
<file path=[Content_Types].xml><?xml version="1.0" encoding="utf-8"?>
<Types xmlns="http://schemas.openxmlformats.org/package/2006/content-types">
  <Default ContentType="image/x-emf" Extension="emf"/>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63201E" w14:textId="77777777" w:rsidR="003A0016" w:rsidRDefault="003A0016">
      <w:pPr>
        <w:ind w:right="100"/>
        <w:jc w:val="both"/>
        <w:rPr>
          <w:rFonts w:ascii="宋体" w:eastAsia="宋体" w:hAnsi="宋体" w:cs="宋体"/>
          <w:sz w:val="48"/>
          <w:szCs w:val="48"/>
          <w:lang w:eastAsia="zh-CN"/>
        </w:rPr>
      </w:pPr>
    </w:p>
    <w:p w14:paraId="22D3E99B" w14:textId="77777777" w:rsidR="003A0016" w:rsidRDefault="0008438E">
      <w:pPr>
        <w:tabs>
          <w:tab w:val="left" w:pos="6139"/>
        </w:tabs>
        <w:ind w:right="100"/>
        <w:rPr>
          <w:rFonts w:ascii="宋体" w:eastAsia="宋体" w:hAnsi="宋体" w:cs="宋体"/>
          <w:sz w:val="48"/>
          <w:szCs w:val="48"/>
          <w:lang w:eastAsia="zh-CN"/>
        </w:rPr>
      </w:pPr>
      <w:r>
        <w:rPr>
          <w:rFonts w:ascii="宋体" w:eastAsia="宋体" w:hAnsi="宋体" w:cs="宋体" w:hint="eastAsia"/>
          <w:sz w:val="48"/>
          <w:szCs w:val="48"/>
          <w:lang w:eastAsia="zh-CN"/>
        </w:rPr>
        <w:tab/>
      </w:r>
    </w:p>
    <w:p w14:paraId="36B59675" w14:textId="77777777" w:rsidR="003A0016" w:rsidRDefault="003A0016">
      <w:pPr>
        <w:ind w:right="100"/>
        <w:jc w:val="center"/>
        <w:rPr>
          <w:rFonts w:ascii="仿宋" w:eastAsia="仿宋" w:hAnsi="仿宋" w:cs="仿宋"/>
          <w:sz w:val="44"/>
          <w:szCs w:val="44"/>
          <w:lang w:eastAsia="zh-CN"/>
        </w:rPr>
      </w:pPr>
    </w:p>
    <w:p w14:paraId="6F59D45A" w14:textId="77777777" w:rsidR="003A0016" w:rsidRDefault="003A0016">
      <w:pPr>
        <w:jc w:val="center"/>
        <w:rPr>
          <w:rFonts w:ascii="仿宋" w:eastAsia="仿宋" w:hAnsi="仿宋" w:cs="仿宋"/>
          <w:sz w:val="44"/>
          <w:szCs w:val="44"/>
          <w:lang w:eastAsia="zh-CN"/>
        </w:rPr>
      </w:pPr>
    </w:p>
    <w:p w14:paraId="64347655" w14:textId="77777777" w:rsidR="003A0016" w:rsidRDefault="003A0016">
      <w:pPr>
        <w:jc w:val="center"/>
        <w:rPr>
          <w:rFonts w:ascii="仿宋" w:eastAsia="仿宋" w:hAnsi="仿宋" w:cs="仿宋"/>
          <w:sz w:val="44"/>
          <w:szCs w:val="44"/>
          <w:lang w:eastAsia="zh-CN"/>
        </w:rPr>
      </w:pPr>
    </w:p>
    <w:p w14:paraId="4BAC7B9C" w14:textId="77777777" w:rsidR="003A0016" w:rsidRDefault="003A0016">
      <w:pPr>
        <w:jc w:val="center"/>
        <w:rPr>
          <w:rFonts w:ascii="仿宋" w:eastAsia="仿宋" w:hAnsi="仿宋" w:cs="仿宋"/>
          <w:sz w:val="44"/>
          <w:szCs w:val="44"/>
          <w:lang w:eastAsia="zh-CN"/>
        </w:rPr>
      </w:pPr>
    </w:p>
    <w:p w14:paraId="330EFC9E" w14:textId="77777777" w:rsidR="003A0016" w:rsidRDefault="003A0016">
      <w:pPr>
        <w:jc w:val="center"/>
        <w:rPr>
          <w:rFonts w:ascii="仿宋" w:eastAsia="仿宋" w:hAnsi="仿宋" w:cs="仿宋"/>
          <w:sz w:val="44"/>
          <w:szCs w:val="44"/>
          <w:lang w:eastAsia="zh-CN"/>
        </w:rPr>
      </w:pPr>
    </w:p>
    <w:p w14:paraId="60FE1748" w14:textId="30D00DB1" w:rsidR="003A0016" w:rsidRDefault="0096740E">
      <w:pPr>
        <w:jc w:val="center"/>
        <w:rPr>
          <w:rFonts w:ascii="仿宋" w:eastAsia="仿宋" w:hAnsi="仿宋" w:cs="仿宋"/>
          <w:sz w:val="44"/>
          <w:szCs w:val="44"/>
          <w:lang w:eastAsia="zh-CN"/>
        </w:rPr>
      </w:pPr>
      <w:r w:rsidRPr="0096740E">
        <w:rPr>
          <w:rFonts w:ascii="仿宋" w:eastAsia="仿宋" w:hAnsi="仿宋" w:cs="仿宋"/>
          <w:sz w:val="44"/>
          <w:szCs w:val="44"/>
          <w:lang w:eastAsia="zh-CN"/>
        </w:rPr>
        <w:t>普洱公积金综合服务平台</w:t>
      </w:r>
      <w:r w:rsidR="0008438E">
        <w:rPr>
          <w:rFonts w:ascii="仿宋" w:eastAsia="仿宋" w:hAnsi="仿宋" w:cs="仿宋" w:hint="eastAsia"/>
          <w:sz w:val="44"/>
          <w:szCs w:val="44"/>
          <w:lang w:eastAsia="zh-CN"/>
        </w:rPr>
        <w:t>密码应用方案</w:t>
      </w:r>
    </w:p>
    <w:p w14:paraId="0ED015DA" w14:textId="77777777" w:rsidR="003A0016" w:rsidRDefault="003A0016">
      <w:pPr>
        <w:rPr>
          <w:rFonts w:ascii="宋体" w:eastAsia="宋体" w:hAnsi="宋体" w:cs="宋体"/>
          <w:sz w:val="48"/>
          <w:szCs w:val="48"/>
          <w:lang w:eastAsia="zh-CN"/>
        </w:rPr>
      </w:pPr>
    </w:p>
    <w:p w14:paraId="5FE306DD" w14:textId="77777777" w:rsidR="003A0016" w:rsidRDefault="003A0016">
      <w:pPr>
        <w:rPr>
          <w:rFonts w:ascii="宋体" w:eastAsia="宋体" w:hAnsi="宋体" w:cs="宋体"/>
          <w:sz w:val="48"/>
          <w:szCs w:val="48"/>
          <w:lang w:eastAsia="zh-CN"/>
        </w:rPr>
      </w:pPr>
    </w:p>
    <w:p w14:paraId="238B2EBE" w14:textId="77777777" w:rsidR="003A0016" w:rsidRDefault="003A0016">
      <w:pPr>
        <w:rPr>
          <w:rFonts w:ascii="宋体" w:eastAsia="宋体" w:hAnsi="宋体" w:cs="宋体"/>
          <w:sz w:val="48"/>
          <w:szCs w:val="48"/>
          <w:lang w:eastAsia="zh-CN"/>
        </w:rPr>
      </w:pPr>
    </w:p>
    <w:p w14:paraId="2D8CFC6D" w14:textId="77777777" w:rsidR="003A0016" w:rsidRDefault="003A0016">
      <w:pPr>
        <w:rPr>
          <w:rFonts w:ascii="宋体" w:eastAsia="宋体" w:hAnsi="宋体" w:cs="宋体"/>
          <w:sz w:val="48"/>
          <w:szCs w:val="48"/>
          <w:lang w:eastAsia="zh-CN"/>
        </w:rPr>
      </w:pPr>
    </w:p>
    <w:p w14:paraId="14BCAD6E" w14:textId="77777777" w:rsidR="003A0016" w:rsidRDefault="003A0016">
      <w:pPr>
        <w:spacing w:before="6"/>
        <w:rPr>
          <w:rFonts w:ascii="宋体" w:eastAsia="宋体" w:hAnsi="宋体" w:cs="宋体"/>
          <w:sz w:val="67"/>
          <w:szCs w:val="67"/>
          <w:lang w:eastAsia="zh-CN"/>
        </w:rPr>
      </w:pPr>
    </w:p>
    <w:p w14:paraId="2556018C" w14:textId="464BE4BE" w:rsidR="003A0016" w:rsidRDefault="0008438E" w:rsidP="0079781A">
      <w:pPr>
        <w:spacing w:line="636" w:lineRule="auto"/>
        <w:ind w:leftChars="300" w:left="660"/>
        <w:rPr>
          <w:rFonts w:ascii="仿宋" w:eastAsia="仿宋" w:hAnsi="仿宋" w:cs="仿宋"/>
          <w:sz w:val="36"/>
          <w:szCs w:val="36"/>
          <w:lang w:eastAsia="zh-CN"/>
        </w:rPr>
      </w:pPr>
      <w:r>
        <w:rPr>
          <w:rFonts w:ascii="仿宋" w:eastAsia="仿宋" w:hAnsi="仿宋" w:cs="仿宋" w:hint="eastAsia"/>
          <w:sz w:val="36"/>
          <w:szCs w:val="36"/>
          <w:lang w:eastAsia="zh-CN"/>
        </w:rPr>
        <w:t xml:space="preserve">项目名称： </w:t>
      </w:r>
      <w:r w:rsidR="009952EC" w:rsidRPr="009952EC">
        <w:rPr>
          <w:rFonts w:ascii="仿宋" w:eastAsia="仿宋" w:hAnsi="仿宋" w:cs="仿宋"/>
          <w:sz w:val="36"/>
          <w:szCs w:val="36"/>
          <w:lang w:eastAsia="zh-CN"/>
        </w:rPr>
        <w:t>普洱公积金综合服务平台</w:t>
      </w:r>
    </w:p>
    <w:p w14:paraId="6F860E41" w14:textId="3A5E1505" w:rsidR="003A0016" w:rsidRPr="0096740E" w:rsidRDefault="0008438E" w:rsidP="0079781A">
      <w:pPr>
        <w:spacing w:line="636" w:lineRule="auto"/>
        <w:ind w:leftChars="300" w:left="660"/>
        <w:rPr>
          <w:rFonts w:ascii="仿宋" w:eastAsia="仿宋" w:hAnsi="仿宋" w:cs="仿宋"/>
          <w:sz w:val="36"/>
          <w:szCs w:val="36"/>
          <w:lang w:eastAsia="zh-CN"/>
        </w:rPr>
      </w:pPr>
      <w:r>
        <w:rPr>
          <w:rFonts w:ascii="仿宋" w:eastAsia="仿宋" w:hAnsi="仿宋" w:cs="仿宋" w:hint="eastAsia"/>
          <w:sz w:val="36"/>
          <w:szCs w:val="36"/>
          <w:lang w:eastAsia="zh-CN"/>
        </w:rPr>
        <w:t xml:space="preserve">项目建设单位： </w:t>
      </w:r>
      <w:r w:rsidR="0096740E" w:rsidRPr="0096740E">
        <w:rPr>
          <w:rFonts w:ascii="仿宋" w:eastAsia="仿宋" w:hAnsi="仿宋" w:cs="仿宋"/>
          <w:sz w:val="36"/>
          <w:szCs w:val="36"/>
          <w:lang w:eastAsia="zh-CN"/>
        </w:rPr>
        <w:t>普洱市住房公积金管理中心</w:t>
      </w:r>
    </w:p>
    <w:p w14:paraId="04DDCEE0" w14:textId="01EE98FA" w:rsidR="003A0016" w:rsidRDefault="0008438E" w:rsidP="0079781A">
      <w:pPr>
        <w:spacing w:line="636" w:lineRule="auto"/>
        <w:ind w:leftChars="300" w:left="660"/>
        <w:rPr>
          <w:rFonts w:ascii="仿宋" w:eastAsia="仿宋" w:hAnsi="仿宋" w:cs="仿宋"/>
          <w:sz w:val="36"/>
          <w:szCs w:val="36"/>
          <w:lang w:eastAsia="zh-CN"/>
        </w:rPr>
      </w:pPr>
      <w:r>
        <w:rPr>
          <w:rFonts w:ascii="仿宋" w:eastAsia="仿宋" w:hAnsi="仿宋" w:cs="仿宋" w:hint="eastAsia"/>
          <w:sz w:val="36"/>
          <w:szCs w:val="36"/>
          <w:lang w:eastAsia="zh-CN"/>
        </w:rPr>
        <w:t>编制日期：</w:t>
      </w:r>
      <w:r w:rsidR="0096740E" w:rsidRPr="0096740E">
        <w:rPr>
          <w:rFonts w:ascii="仿宋" w:eastAsia="仿宋" w:hAnsi="仿宋" w:cs="仿宋"/>
          <w:sz w:val="36"/>
          <w:szCs w:val="36"/>
          <w:lang w:eastAsia="zh-CN"/>
        </w:rPr>
        <w:t>2024年07月15日</w:t>
      </w:r>
    </w:p>
    <w:p w14:paraId="4C561335" w14:textId="77777777" w:rsidR="003A0016" w:rsidRDefault="003A0016">
      <w:pPr>
        <w:rPr>
          <w:lang w:eastAsia="zh-CN"/>
        </w:rPr>
      </w:pPr>
    </w:p>
    <w:p w14:paraId="1D2BBC10" w14:textId="77777777" w:rsidR="003A0016" w:rsidRDefault="003A0016">
      <w:pPr>
        <w:rPr>
          <w:lang w:eastAsia="zh-CN"/>
        </w:rPr>
      </w:pPr>
    </w:p>
    <w:p w14:paraId="31DA6331" w14:textId="77777777" w:rsidR="003A0016" w:rsidRDefault="003A0016">
      <w:pPr>
        <w:rPr>
          <w:lang w:eastAsia="zh-CN"/>
        </w:rPr>
        <w:sectPr w:rsidR="003A0016">
          <w:headerReference w:type="default" r:id="rId8"/>
          <w:pgSz w:w="11906" w:h="16838"/>
          <w:pgMar w:top="1440" w:right="1800" w:bottom="1440" w:left="1800" w:header="851" w:footer="992" w:gutter="0"/>
          <w:cols w:space="425"/>
          <w:docGrid w:type="lines" w:linePitch="312"/>
        </w:sectPr>
      </w:pPr>
    </w:p>
    <w:p w14:paraId="221C1D2E" w14:textId="77777777" w:rsidR="003A0016" w:rsidRDefault="003A0016">
      <w:pPr>
        <w:rPr>
          <w:lang w:eastAsia="zh-CN"/>
        </w:rPr>
      </w:pPr>
    </w:p>
    <w:sdt>
      <w:sdtPr>
        <w:rPr>
          <w:rFonts w:ascii="宋体" w:eastAsia="宋体" w:hAnsi="宋体"/>
          <w:b/>
          <w:bCs/>
          <w:sz w:val="36"/>
          <w:szCs w:val="36"/>
        </w:rPr>
        <w:id w:val="147476654"/>
        <w15:color w:val="DBDBDB"/>
        <w:docPartObj>
          <w:docPartGallery w:val="Table of Contents"/>
          <w:docPartUnique/>
        </w:docPartObj>
      </w:sdtPr>
      <w:sdtContent>
        <w:p w14:paraId="2B98210A" w14:textId="77777777" w:rsidR="003A0016" w:rsidRDefault="0008438E">
          <w:pPr>
            <w:jc w:val="center"/>
            <w:rPr>
              <w:b/>
              <w:bCs/>
              <w:sz w:val="36"/>
              <w:szCs w:val="36"/>
              <w:lang w:eastAsia="zh-CN"/>
            </w:rPr>
          </w:pPr>
          <w:r>
            <w:rPr>
              <w:rFonts w:ascii="宋体" w:eastAsia="宋体" w:hAnsi="宋体"/>
              <w:b/>
              <w:bCs/>
              <w:sz w:val="36"/>
              <w:szCs w:val="36"/>
              <w:lang w:eastAsia="zh-CN"/>
            </w:rPr>
            <w:t>目录</w:t>
          </w:r>
        </w:p>
        <w:p w14:paraId="0A11A621" w14:textId="67F4184C" w:rsidR="00F57416" w:rsidRDefault="0008438E">
          <w:pPr>
            <w:pStyle w:val="TOC1"/>
            <w:tabs>
              <w:tab w:val="right" w:leader="dot" w:pos="8296"/>
            </w:tabs>
            <w:rPr>
              <w:noProof/>
              <w:kern w:val="2"/>
              <w:sz w:val="21"/>
              <w:lang w:eastAsia="zh-CN"/>
              <w14:ligatures w14:val="standardContextual"/>
            </w:rPr>
          </w:pPr>
          <w:r>
            <w:rPr>
              <w:sz w:val="24"/>
              <w:szCs w:val="24"/>
            </w:rPr>
            <w:fldChar w:fldCharType="begin"/>
          </w:r>
          <w:r>
            <w:rPr>
              <w:sz w:val="24"/>
              <w:szCs w:val="24"/>
            </w:rPr>
            <w:instrText xml:space="preserve">TOC \o "1-2" \h \u </w:instrText>
          </w:r>
          <w:r>
            <w:rPr>
              <w:sz w:val="24"/>
              <w:szCs w:val="24"/>
            </w:rPr>
            <w:fldChar w:fldCharType="separate"/>
          </w:r>
          <w:hyperlink w:anchor="_Toc167377439" w:history="1">
            <w:r w:rsidR="00F57416" w:rsidRPr="00540B87">
              <w:rPr>
                <w:rStyle w:val="ad"/>
                <w:noProof/>
                <w:lang w:eastAsia="zh-CN"/>
              </w:rPr>
              <w:t>1</w:t>
            </w:r>
            <w:r w:rsidR="00F57416" w:rsidRPr="00540B87">
              <w:rPr>
                <w:rStyle w:val="ad"/>
                <w:noProof/>
                <w:lang w:eastAsia="zh-CN"/>
              </w:rPr>
              <w:t>背景</w:t>
            </w:r>
            <w:r w:rsidR="00F57416">
              <w:rPr>
                <w:noProof/>
              </w:rPr>
              <w:tab/>
            </w:r>
            <w:r w:rsidR="00F57416">
              <w:rPr>
                <w:noProof/>
              </w:rPr>
              <w:fldChar w:fldCharType="begin"/>
            </w:r>
            <w:r w:rsidR="00F57416">
              <w:rPr>
                <w:noProof/>
              </w:rPr>
              <w:instrText xml:space="preserve"> PAGEREF _Toc167377439 \h </w:instrText>
            </w:r>
            <w:r w:rsidR="00F57416">
              <w:rPr>
                <w:noProof/>
              </w:rPr>
            </w:r>
            <w:r w:rsidR="00F57416">
              <w:rPr>
                <w:noProof/>
              </w:rPr>
              <w:fldChar w:fldCharType="separate"/>
            </w:r>
            <w:r w:rsidR="00F57416">
              <w:rPr>
                <w:noProof/>
              </w:rPr>
              <w:t>1</w:t>
            </w:r>
            <w:r w:rsidR="00F57416">
              <w:rPr>
                <w:noProof/>
              </w:rPr>
              <w:fldChar w:fldCharType="end"/>
            </w:r>
          </w:hyperlink>
        </w:p>
        <w:p w14:paraId="621EF855" w14:textId="3039BDA8" w:rsidR="00F57416" w:rsidRDefault="00000000">
          <w:pPr>
            <w:pStyle w:val="TOC2"/>
            <w:tabs>
              <w:tab w:val="right" w:leader="dot" w:pos="8296"/>
            </w:tabs>
            <w:ind w:left="440"/>
            <w:rPr>
              <w:noProof/>
              <w:kern w:val="2"/>
              <w:sz w:val="21"/>
              <w:lang w:eastAsia="zh-CN"/>
              <w14:ligatures w14:val="standardContextual"/>
            </w:rPr>
          </w:pPr>
          <w:hyperlink w:anchor="_Toc167377440" w:history="1">
            <w:r w:rsidR="00F57416" w:rsidRPr="00540B87">
              <w:rPr>
                <w:rStyle w:val="ad"/>
                <w:noProof/>
                <w:lang w:eastAsia="zh-CN"/>
              </w:rPr>
              <w:t>1.1</w:t>
            </w:r>
            <w:r w:rsidR="00F57416" w:rsidRPr="00540B87">
              <w:rPr>
                <w:rStyle w:val="ad"/>
                <w:noProof/>
                <w:lang w:eastAsia="zh-CN"/>
              </w:rPr>
              <w:t>系统的建设规划</w:t>
            </w:r>
            <w:r w:rsidR="00F57416">
              <w:rPr>
                <w:noProof/>
              </w:rPr>
              <w:tab/>
            </w:r>
            <w:r w:rsidR="00F57416">
              <w:rPr>
                <w:noProof/>
              </w:rPr>
              <w:fldChar w:fldCharType="begin"/>
            </w:r>
            <w:r w:rsidR="00F57416">
              <w:rPr>
                <w:noProof/>
              </w:rPr>
              <w:instrText xml:space="preserve"> PAGEREF _Toc167377440 \h </w:instrText>
            </w:r>
            <w:r w:rsidR="00F57416">
              <w:rPr>
                <w:noProof/>
              </w:rPr>
            </w:r>
            <w:r w:rsidR="00F57416">
              <w:rPr>
                <w:noProof/>
              </w:rPr>
              <w:fldChar w:fldCharType="separate"/>
            </w:r>
            <w:r w:rsidR="00F57416">
              <w:rPr>
                <w:noProof/>
              </w:rPr>
              <w:t>1</w:t>
            </w:r>
            <w:r w:rsidR="00F57416">
              <w:rPr>
                <w:noProof/>
              </w:rPr>
              <w:fldChar w:fldCharType="end"/>
            </w:r>
          </w:hyperlink>
        </w:p>
        <w:p w14:paraId="5929D0FF" w14:textId="6B8B1D41" w:rsidR="00F57416" w:rsidRDefault="00000000">
          <w:pPr>
            <w:pStyle w:val="TOC2"/>
            <w:tabs>
              <w:tab w:val="right" w:leader="dot" w:pos="8296"/>
            </w:tabs>
            <w:ind w:left="440"/>
            <w:rPr>
              <w:noProof/>
              <w:kern w:val="2"/>
              <w:sz w:val="21"/>
              <w:lang w:eastAsia="zh-CN"/>
              <w14:ligatures w14:val="standardContextual"/>
            </w:rPr>
          </w:pPr>
          <w:hyperlink w:anchor="_Toc167377441" w:history="1">
            <w:r w:rsidR="00F57416" w:rsidRPr="00540B87">
              <w:rPr>
                <w:rStyle w:val="ad"/>
                <w:noProof/>
                <w:lang w:eastAsia="zh-CN"/>
              </w:rPr>
              <w:t>1.2</w:t>
            </w:r>
            <w:r w:rsidR="00F57416" w:rsidRPr="00540B87">
              <w:rPr>
                <w:rStyle w:val="ad"/>
                <w:noProof/>
                <w:lang w:eastAsia="zh-CN"/>
              </w:rPr>
              <w:t>国家有关法律法规要求</w:t>
            </w:r>
            <w:r w:rsidR="00F57416">
              <w:rPr>
                <w:noProof/>
              </w:rPr>
              <w:tab/>
            </w:r>
            <w:r w:rsidR="00F57416">
              <w:rPr>
                <w:noProof/>
              </w:rPr>
              <w:fldChar w:fldCharType="begin"/>
            </w:r>
            <w:r w:rsidR="00F57416">
              <w:rPr>
                <w:noProof/>
              </w:rPr>
              <w:instrText xml:space="preserve"> PAGEREF _Toc167377441 \h </w:instrText>
            </w:r>
            <w:r w:rsidR="00F57416">
              <w:rPr>
                <w:noProof/>
              </w:rPr>
            </w:r>
            <w:r w:rsidR="00F57416">
              <w:rPr>
                <w:noProof/>
              </w:rPr>
              <w:fldChar w:fldCharType="separate"/>
            </w:r>
            <w:r w:rsidR="00F57416">
              <w:rPr>
                <w:noProof/>
              </w:rPr>
              <w:t>1</w:t>
            </w:r>
            <w:r w:rsidR="00F57416">
              <w:rPr>
                <w:noProof/>
              </w:rPr>
              <w:fldChar w:fldCharType="end"/>
            </w:r>
          </w:hyperlink>
        </w:p>
        <w:p w14:paraId="3443AF63" w14:textId="7D703346" w:rsidR="00F57416" w:rsidRDefault="00000000">
          <w:pPr>
            <w:pStyle w:val="TOC2"/>
            <w:tabs>
              <w:tab w:val="right" w:leader="dot" w:pos="8296"/>
            </w:tabs>
            <w:ind w:left="440"/>
            <w:rPr>
              <w:noProof/>
              <w:kern w:val="2"/>
              <w:sz w:val="21"/>
              <w:lang w:eastAsia="zh-CN"/>
              <w14:ligatures w14:val="standardContextual"/>
            </w:rPr>
          </w:pPr>
          <w:hyperlink w:anchor="_Toc167377442" w:history="1">
            <w:r w:rsidR="00F57416" w:rsidRPr="00540B87">
              <w:rPr>
                <w:rStyle w:val="ad"/>
                <w:noProof/>
                <w:lang w:eastAsia="zh-CN"/>
              </w:rPr>
              <w:t>1.3</w:t>
            </w:r>
            <w:r w:rsidR="00F57416" w:rsidRPr="00540B87">
              <w:rPr>
                <w:rStyle w:val="ad"/>
                <w:noProof/>
                <w:lang w:eastAsia="zh-CN"/>
              </w:rPr>
              <w:t>与规划有关的前期情况描述</w:t>
            </w:r>
            <w:r w:rsidR="00F57416">
              <w:rPr>
                <w:noProof/>
              </w:rPr>
              <w:tab/>
            </w:r>
            <w:r w:rsidR="00F57416">
              <w:rPr>
                <w:noProof/>
              </w:rPr>
              <w:fldChar w:fldCharType="begin"/>
            </w:r>
            <w:r w:rsidR="00F57416">
              <w:rPr>
                <w:noProof/>
              </w:rPr>
              <w:instrText xml:space="preserve"> PAGEREF _Toc167377442 \h </w:instrText>
            </w:r>
            <w:r w:rsidR="00F57416">
              <w:rPr>
                <w:noProof/>
              </w:rPr>
            </w:r>
            <w:r w:rsidR="00F57416">
              <w:rPr>
                <w:noProof/>
              </w:rPr>
              <w:fldChar w:fldCharType="separate"/>
            </w:r>
            <w:r w:rsidR="00F57416">
              <w:rPr>
                <w:noProof/>
              </w:rPr>
              <w:t>4</w:t>
            </w:r>
            <w:r w:rsidR="00F57416">
              <w:rPr>
                <w:noProof/>
              </w:rPr>
              <w:fldChar w:fldCharType="end"/>
            </w:r>
          </w:hyperlink>
        </w:p>
        <w:p w14:paraId="23AC4042" w14:textId="1E7CF219" w:rsidR="00F57416" w:rsidRDefault="00000000">
          <w:pPr>
            <w:pStyle w:val="TOC2"/>
            <w:tabs>
              <w:tab w:val="right" w:leader="dot" w:pos="8296"/>
            </w:tabs>
            <w:ind w:left="440"/>
            <w:rPr>
              <w:noProof/>
              <w:kern w:val="2"/>
              <w:sz w:val="21"/>
              <w:lang w:eastAsia="zh-CN"/>
              <w14:ligatures w14:val="standardContextual"/>
            </w:rPr>
          </w:pPr>
          <w:hyperlink w:anchor="_Toc167377443" w:history="1">
            <w:r w:rsidR="00F57416" w:rsidRPr="00540B87">
              <w:rPr>
                <w:rStyle w:val="ad"/>
                <w:noProof/>
                <w:lang w:eastAsia="zh-CN"/>
              </w:rPr>
              <w:t>1.4</w:t>
            </w:r>
            <w:r w:rsidR="00F57416" w:rsidRPr="00540B87">
              <w:rPr>
                <w:rStyle w:val="ad"/>
                <w:noProof/>
                <w:lang w:eastAsia="zh-CN"/>
              </w:rPr>
              <w:t>项目实施的必要性</w:t>
            </w:r>
            <w:r w:rsidR="00F57416">
              <w:rPr>
                <w:noProof/>
              </w:rPr>
              <w:tab/>
            </w:r>
            <w:r w:rsidR="00F57416">
              <w:rPr>
                <w:noProof/>
              </w:rPr>
              <w:fldChar w:fldCharType="begin"/>
            </w:r>
            <w:r w:rsidR="00F57416">
              <w:rPr>
                <w:noProof/>
              </w:rPr>
              <w:instrText xml:space="preserve"> PAGEREF _Toc167377443 \h </w:instrText>
            </w:r>
            <w:r w:rsidR="00F57416">
              <w:rPr>
                <w:noProof/>
              </w:rPr>
            </w:r>
            <w:r w:rsidR="00F57416">
              <w:rPr>
                <w:noProof/>
              </w:rPr>
              <w:fldChar w:fldCharType="separate"/>
            </w:r>
            <w:r w:rsidR="00F57416">
              <w:rPr>
                <w:noProof/>
              </w:rPr>
              <w:t>5</w:t>
            </w:r>
            <w:r w:rsidR="00F57416">
              <w:rPr>
                <w:noProof/>
              </w:rPr>
              <w:fldChar w:fldCharType="end"/>
            </w:r>
          </w:hyperlink>
        </w:p>
        <w:p w14:paraId="3DBF0655" w14:textId="1179EEEA" w:rsidR="00F57416" w:rsidRDefault="00000000">
          <w:pPr>
            <w:pStyle w:val="TOC1"/>
            <w:tabs>
              <w:tab w:val="right" w:leader="dot" w:pos="8296"/>
            </w:tabs>
            <w:rPr>
              <w:noProof/>
              <w:kern w:val="2"/>
              <w:sz w:val="21"/>
              <w:lang w:eastAsia="zh-CN"/>
              <w14:ligatures w14:val="standardContextual"/>
            </w:rPr>
          </w:pPr>
          <w:hyperlink w:anchor="_Toc167377445" w:history="1">
            <w:r w:rsidR="00F57416" w:rsidRPr="00540B87">
              <w:rPr>
                <w:rStyle w:val="ad"/>
                <w:noProof/>
                <w:lang w:eastAsia="zh-CN"/>
              </w:rPr>
              <w:t>2</w:t>
            </w:r>
            <w:r w:rsidR="00F57416" w:rsidRPr="00540B87">
              <w:rPr>
                <w:rStyle w:val="ad"/>
                <w:noProof/>
                <w:lang w:eastAsia="zh-CN"/>
              </w:rPr>
              <w:t>系统概述</w:t>
            </w:r>
            <w:r w:rsidR="00F57416">
              <w:rPr>
                <w:noProof/>
              </w:rPr>
              <w:tab/>
            </w:r>
            <w:r w:rsidR="00F57416">
              <w:rPr>
                <w:noProof/>
              </w:rPr>
              <w:fldChar w:fldCharType="begin"/>
            </w:r>
            <w:r w:rsidR="00F57416">
              <w:rPr>
                <w:noProof/>
              </w:rPr>
              <w:instrText xml:space="preserve"> PAGEREF _Toc167377445 \h </w:instrText>
            </w:r>
            <w:r w:rsidR="00F57416">
              <w:rPr>
                <w:noProof/>
              </w:rPr>
            </w:r>
            <w:r w:rsidR="00F57416">
              <w:rPr>
                <w:noProof/>
              </w:rPr>
              <w:fldChar w:fldCharType="separate"/>
            </w:r>
            <w:r w:rsidR="00F57416">
              <w:rPr>
                <w:noProof/>
              </w:rPr>
              <w:t>7</w:t>
            </w:r>
            <w:r w:rsidR="00F57416">
              <w:rPr>
                <w:noProof/>
              </w:rPr>
              <w:fldChar w:fldCharType="end"/>
            </w:r>
          </w:hyperlink>
        </w:p>
        <w:p w14:paraId="6462D2BA" w14:textId="1A192BB8" w:rsidR="00F57416" w:rsidRDefault="00000000">
          <w:pPr>
            <w:pStyle w:val="TOC2"/>
            <w:tabs>
              <w:tab w:val="right" w:leader="dot" w:pos="8296"/>
            </w:tabs>
            <w:ind w:left="440"/>
            <w:rPr>
              <w:noProof/>
              <w:kern w:val="2"/>
              <w:sz w:val="21"/>
              <w:lang w:eastAsia="zh-CN"/>
              <w14:ligatures w14:val="standardContextual"/>
            </w:rPr>
          </w:pPr>
          <w:hyperlink w:anchor="_Toc167377446" w:history="1">
            <w:r w:rsidR="00F57416" w:rsidRPr="00540B87">
              <w:rPr>
                <w:rStyle w:val="ad"/>
                <w:noProof/>
                <w:lang w:eastAsia="zh-CN"/>
              </w:rPr>
              <w:t>2.1</w:t>
            </w:r>
            <w:r w:rsidR="00F57416" w:rsidRPr="00540B87">
              <w:rPr>
                <w:rStyle w:val="ad"/>
                <w:noProof/>
                <w:lang w:eastAsia="zh-CN"/>
              </w:rPr>
              <w:t>基本情况</w:t>
            </w:r>
            <w:r w:rsidR="00F57416">
              <w:rPr>
                <w:noProof/>
              </w:rPr>
              <w:tab/>
            </w:r>
            <w:r w:rsidR="00F57416">
              <w:rPr>
                <w:noProof/>
              </w:rPr>
              <w:fldChar w:fldCharType="begin"/>
            </w:r>
            <w:r w:rsidR="00F57416">
              <w:rPr>
                <w:noProof/>
              </w:rPr>
              <w:instrText xml:space="preserve"> PAGEREF _Toc167377446 \h </w:instrText>
            </w:r>
            <w:r w:rsidR="00F57416">
              <w:rPr>
                <w:noProof/>
              </w:rPr>
            </w:r>
            <w:r w:rsidR="00F57416">
              <w:rPr>
                <w:noProof/>
              </w:rPr>
              <w:fldChar w:fldCharType="separate"/>
            </w:r>
            <w:r w:rsidR="00F57416">
              <w:rPr>
                <w:noProof/>
              </w:rPr>
              <w:t>7</w:t>
            </w:r>
            <w:r w:rsidR="00F57416">
              <w:rPr>
                <w:noProof/>
              </w:rPr>
              <w:fldChar w:fldCharType="end"/>
            </w:r>
          </w:hyperlink>
        </w:p>
        <w:p w14:paraId="3E3B2055" w14:textId="06DB748E" w:rsidR="00F57416" w:rsidRDefault="00000000">
          <w:pPr>
            <w:pStyle w:val="TOC2"/>
            <w:tabs>
              <w:tab w:val="right" w:leader="dot" w:pos="8296"/>
            </w:tabs>
            <w:ind w:left="440"/>
            <w:rPr>
              <w:noProof/>
              <w:kern w:val="2"/>
              <w:sz w:val="21"/>
              <w:lang w:eastAsia="zh-CN"/>
              <w14:ligatures w14:val="standardContextual"/>
            </w:rPr>
          </w:pPr>
          <w:hyperlink w:anchor="_Toc167377447" w:history="1">
            <w:r w:rsidR="00F57416" w:rsidRPr="00540B87">
              <w:rPr>
                <w:rStyle w:val="ad"/>
                <w:noProof/>
                <w:lang w:eastAsia="zh-CN"/>
              </w:rPr>
              <w:t>2.2</w:t>
            </w:r>
            <w:r w:rsidR="00F57416" w:rsidRPr="00540B87">
              <w:rPr>
                <w:rStyle w:val="ad"/>
                <w:noProof/>
                <w:lang w:eastAsia="zh-CN"/>
              </w:rPr>
              <w:t>计算平台现状</w:t>
            </w:r>
            <w:r w:rsidR="00F57416">
              <w:rPr>
                <w:noProof/>
              </w:rPr>
              <w:tab/>
            </w:r>
            <w:r w:rsidR="00F57416">
              <w:rPr>
                <w:noProof/>
              </w:rPr>
              <w:fldChar w:fldCharType="begin"/>
            </w:r>
            <w:r w:rsidR="00F57416">
              <w:rPr>
                <w:noProof/>
              </w:rPr>
              <w:instrText xml:space="preserve"> PAGEREF _Toc167377447 \h </w:instrText>
            </w:r>
            <w:r w:rsidR="00F57416">
              <w:rPr>
                <w:noProof/>
              </w:rPr>
            </w:r>
            <w:r w:rsidR="00F57416">
              <w:rPr>
                <w:noProof/>
              </w:rPr>
              <w:fldChar w:fldCharType="separate"/>
            </w:r>
            <w:r w:rsidR="00F57416">
              <w:rPr>
                <w:noProof/>
              </w:rPr>
              <w:t>9</w:t>
            </w:r>
            <w:r w:rsidR="00F57416">
              <w:rPr>
                <w:noProof/>
              </w:rPr>
              <w:fldChar w:fldCharType="end"/>
            </w:r>
          </w:hyperlink>
        </w:p>
        <w:p w14:paraId="7D5432E5" w14:textId="1906FCE3" w:rsidR="00F57416" w:rsidRDefault="00000000">
          <w:pPr>
            <w:pStyle w:val="TOC2"/>
            <w:tabs>
              <w:tab w:val="right" w:leader="dot" w:pos="8296"/>
            </w:tabs>
            <w:ind w:left="440"/>
            <w:rPr>
              <w:noProof/>
              <w:kern w:val="2"/>
              <w:sz w:val="21"/>
              <w:lang w:eastAsia="zh-CN"/>
              <w14:ligatures w14:val="standardContextual"/>
            </w:rPr>
          </w:pPr>
          <w:hyperlink w:anchor="_Toc167377448" w:history="1">
            <w:r w:rsidR="00F57416" w:rsidRPr="00540B87">
              <w:rPr>
                <w:rStyle w:val="ad"/>
                <w:noProof/>
                <w:lang w:eastAsia="zh-CN"/>
              </w:rPr>
              <w:t>2.3</w:t>
            </w:r>
            <w:r w:rsidR="00F57416" w:rsidRPr="00540B87">
              <w:rPr>
                <w:rStyle w:val="ad"/>
                <w:noProof/>
                <w:lang w:eastAsia="zh-CN"/>
              </w:rPr>
              <w:t>业务应用现状</w:t>
            </w:r>
            <w:r w:rsidR="00F57416">
              <w:rPr>
                <w:noProof/>
              </w:rPr>
              <w:tab/>
            </w:r>
            <w:r w:rsidR="00F57416">
              <w:rPr>
                <w:noProof/>
              </w:rPr>
              <w:fldChar w:fldCharType="begin"/>
            </w:r>
            <w:r w:rsidR="00F57416">
              <w:rPr>
                <w:noProof/>
              </w:rPr>
              <w:instrText xml:space="preserve"> PAGEREF _Toc167377448 \h </w:instrText>
            </w:r>
            <w:r w:rsidR="00F57416">
              <w:rPr>
                <w:noProof/>
              </w:rPr>
            </w:r>
            <w:r w:rsidR="00F57416">
              <w:rPr>
                <w:noProof/>
              </w:rPr>
              <w:fldChar w:fldCharType="separate"/>
            </w:r>
            <w:r w:rsidR="00F57416">
              <w:rPr>
                <w:noProof/>
              </w:rPr>
              <w:t>13</w:t>
            </w:r>
            <w:r w:rsidR="00F57416">
              <w:rPr>
                <w:noProof/>
              </w:rPr>
              <w:fldChar w:fldCharType="end"/>
            </w:r>
          </w:hyperlink>
        </w:p>
        <w:p w14:paraId="2231691D" w14:textId="15AFBD22" w:rsidR="00F57416" w:rsidRDefault="00000000">
          <w:pPr>
            <w:pStyle w:val="TOC2"/>
            <w:tabs>
              <w:tab w:val="right" w:leader="dot" w:pos="8296"/>
            </w:tabs>
            <w:ind w:left="440"/>
            <w:rPr>
              <w:noProof/>
              <w:kern w:val="2"/>
              <w:sz w:val="21"/>
              <w:lang w:eastAsia="zh-CN"/>
              <w14:ligatures w14:val="standardContextual"/>
            </w:rPr>
          </w:pPr>
          <w:hyperlink w:anchor="_Toc167377449" w:history="1">
            <w:r w:rsidR="00F57416" w:rsidRPr="00540B87">
              <w:rPr>
                <w:rStyle w:val="ad"/>
                <w:noProof/>
                <w:lang w:eastAsia="zh-CN"/>
              </w:rPr>
              <w:t>2.4</w:t>
            </w:r>
            <w:r w:rsidR="00F57416" w:rsidRPr="00540B87">
              <w:rPr>
                <w:rStyle w:val="ad"/>
                <w:noProof/>
                <w:lang w:eastAsia="zh-CN"/>
              </w:rPr>
              <w:t>密码应用现状</w:t>
            </w:r>
            <w:r w:rsidR="00F57416">
              <w:rPr>
                <w:noProof/>
              </w:rPr>
              <w:tab/>
            </w:r>
            <w:r w:rsidR="00F57416">
              <w:rPr>
                <w:noProof/>
              </w:rPr>
              <w:fldChar w:fldCharType="begin"/>
            </w:r>
            <w:r w:rsidR="00F57416">
              <w:rPr>
                <w:noProof/>
              </w:rPr>
              <w:instrText xml:space="preserve"> PAGEREF _Toc167377449 \h </w:instrText>
            </w:r>
            <w:r w:rsidR="00F57416">
              <w:rPr>
                <w:noProof/>
              </w:rPr>
            </w:r>
            <w:r w:rsidR="00F57416">
              <w:rPr>
                <w:noProof/>
              </w:rPr>
              <w:fldChar w:fldCharType="separate"/>
            </w:r>
            <w:r w:rsidR="00F57416">
              <w:rPr>
                <w:noProof/>
              </w:rPr>
              <w:t>16</w:t>
            </w:r>
            <w:r w:rsidR="00F57416">
              <w:rPr>
                <w:noProof/>
              </w:rPr>
              <w:fldChar w:fldCharType="end"/>
            </w:r>
          </w:hyperlink>
        </w:p>
        <w:p w14:paraId="5C9A42FE" w14:textId="48AF4572" w:rsidR="00F57416" w:rsidRDefault="00000000">
          <w:pPr>
            <w:pStyle w:val="TOC2"/>
            <w:tabs>
              <w:tab w:val="right" w:leader="dot" w:pos="8296"/>
            </w:tabs>
            <w:ind w:left="440"/>
            <w:rPr>
              <w:noProof/>
              <w:kern w:val="2"/>
              <w:sz w:val="21"/>
              <w:lang w:eastAsia="zh-CN"/>
              <w14:ligatures w14:val="standardContextual"/>
            </w:rPr>
          </w:pPr>
          <w:hyperlink w:anchor="_Toc167377450" w:history="1">
            <w:r w:rsidR="00F57416" w:rsidRPr="00540B87">
              <w:rPr>
                <w:rStyle w:val="ad"/>
                <w:noProof/>
                <w:lang w:eastAsia="zh-CN"/>
              </w:rPr>
              <w:t>2.5</w:t>
            </w:r>
            <w:r w:rsidR="00F57416" w:rsidRPr="00540B87">
              <w:rPr>
                <w:rStyle w:val="ad"/>
                <w:noProof/>
                <w:lang w:eastAsia="zh-CN"/>
              </w:rPr>
              <w:t>密码应用管理现状</w:t>
            </w:r>
            <w:r w:rsidR="00F57416">
              <w:rPr>
                <w:noProof/>
              </w:rPr>
              <w:tab/>
            </w:r>
            <w:r w:rsidR="00F57416">
              <w:rPr>
                <w:noProof/>
              </w:rPr>
              <w:fldChar w:fldCharType="begin"/>
            </w:r>
            <w:r w:rsidR="00F57416">
              <w:rPr>
                <w:noProof/>
              </w:rPr>
              <w:instrText xml:space="preserve"> PAGEREF _Toc167377450 \h </w:instrText>
            </w:r>
            <w:r w:rsidR="00F57416">
              <w:rPr>
                <w:noProof/>
              </w:rPr>
            </w:r>
            <w:r w:rsidR="00F57416">
              <w:rPr>
                <w:noProof/>
              </w:rPr>
              <w:fldChar w:fldCharType="separate"/>
            </w:r>
            <w:r w:rsidR="00F57416">
              <w:rPr>
                <w:noProof/>
              </w:rPr>
              <w:t>18</w:t>
            </w:r>
            <w:r w:rsidR="00F57416">
              <w:rPr>
                <w:noProof/>
              </w:rPr>
              <w:fldChar w:fldCharType="end"/>
            </w:r>
          </w:hyperlink>
        </w:p>
        <w:p w14:paraId="2508F2BA" w14:textId="1333726A" w:rsidR="00F57416" w:rsidRDefault="00000000">
          <w:pPr>
            <w:pStyle w:val="TOC1"/>
            <w:tabs>
              <w:tab w:val="left" w:pos="420"/>
              <w:tab w:val="right" w:leader="dot" w:pos="8296"/>
            </w:tabs>
            <w:rPr>
              <w:noProof/>
              <w:kern w:val="2"/>
              <w:sz w:val="21"/>
              <w:lang w:eastAsia="zh-CN"/>
              <w14:ligatures w14:val="standardContextual"/>
            </w:rPr>
          </w:pPr>
          <w:hyperlink w:anchor="_Toc167377451" w:history="1">
            <w:r w:rsidR="00F57416" w:rsidRPr="00540B87">
              <w:rPr>
                <w:rStyle w:val="ad"/>
                <w:noProof/>
                <w:lang w:eastAsia="zh-CN"/>
              </w:rPr>
              <w:t>3.</w:t>
            </w:r>
            <w:r w:rsidR="00F57416">
              <w:rPr>
                <w:noProof/>
                <w:kern w:val="2"/>
                <w:sz w:val="21"/>
                <w:lang w:eastAsia="zh-CN"/>
                <w14:ligatures w14:val="standardContextual"/>
              </w:rPr>
              <w:tab/>
            </w:r>
            <w:r w:rsidR="00F57416" w:rsidRPr="00540B87">
              <w:rPr>
                <w:rStyle w:val="ad"/>
                <w:noProof/>
                <w:lang w:eastAsia="zh-CN"/>
              </w:rPr>
              <w:t>密码应用需求分析</w:t>
            </w:r>
            <w:r w:rsidR="00F57416">
              <w:rPr>
                <w:noProof/>
              </w:rPr>
              <w:tab/>
            </w:r>
            <w:r w:rsidR="00F57416">
              <w:rPr>
                <w:noProof/>
              </w:rPr>
              <w:fldChar w:fldCharType="begin"/>
            </w:r>
            <w:r w:rsidR="00F57416">
              <w:rPr>
                <w:noProof/>
              </w:rPr>
              <w:instrText xml:space="preserve"> PAGEREF _Toc167377451 \h </w:instrText>
            </w:r>
            <w:r w:rsidR="00F57416">
              <w:rPr>
                <w:noProof/>
              </w:rPr>
            </w:r>
            <w:r w:rsidR="00F57416">
              <w:rPr>
                <w:noProof/>
              </w:rPr>
              <w:fldChar w:fldCharType="separate"/>
            </w:r>
            <w:r w:rsidR="00F57416">
              <w:rPr>
                <w:noProof/>
              </w:rPr>
              <w:t>18</w:t>
            </w:r>
            <w:r w:rsidR="00F57416">
              <w:rPr>
                <w:noProof/>
              </w:rPr>
              <w:fldChar w:fldCharType="end"/>
            </w:r>
          </w:hyperlink>
        </w:p>
        <w:p w14:paraId="635484FD" w14:textId="137B0434" w:rsidR="00F57416" w:rsidRDefault="00000000">
          <w:pPr>
            <w:pStyle w:val="TOC2"/>
            <w:tabs>
              <w:tab w:val="right" w:leader="dot" w:pos="8296"/>
            </w:tabs>
            <w:ind w:left="440"/>
            <w:rPr>
              <w:noProof/>
              <w:kern w:val="2"/>
              <w:sz w:val="21"/>
              <w:lang w:eastAsia="zh-CN"/>
              <w14:ligatures w14:val="standardContextual"/>
            </w:rPr>
          </w:pPr>
          <w:hyperlink w:anchor="_Toc167377452" w:history="1">
            <w:r w:rsidR="00F57416" w:rsidRPr="00540B87">
              <w:rPr>
                <w:rStyle w:val="ad"/>
                <w:noProof/>
                <w:lang w:eastAsia="zh-CN"/>
              </w:rPr>
              <w:t>3.1</w:t>
            </w:r>
            <w:r w:rsidR="00F57416" w:rsidRPr="00540B87">
              <w:rPr>
                <w:rStyle w:val="ad"/>
                <w:noProof/>
                <w:lang w:eastAsia="zh-CN"/>
              </w:rPr>
              <w:t>计算平台</w:t>
            </w:r>
            <w:r w:rsidR="00F57416">
              <w:rPr>
                <w:noProof/>
              </w:rPr>
              <w:tab/>
            </w:r>
            <w:r w:rsidR="00F57416">
              <w:rPr>
                <w:noProof/>
              </w:rPr>
              <w:fldChar w:fldCharType="begin"/>
            </w:r>
            <w:r w:rsidR="00F57416">
              <w:rPr>
                <w:noProof/>
              </w:rPr>
              <w:instrText xml:space="preserve"> PAGEREF _Toc167377452 \h </w:instrText>
            </w:r>
            <w:r w:rsidR="00F57416">
              <w:rPr>
                <w:noProof/>
              </w:rPr>
            </w:r>
            <w:r w:rsidR="00F57416">
              <w:rPr>
                <w:noProof/>
              </w:rPr>
              <w:fldChar w:fldCharType="separate"/>
            </w:r>
            <w:r w:rsidR="00F57416">
              <w:rPr>
                <w:noProof/>
              </w:rPr>
              <w:t>19</w:t>
            </w:r>
            <w:r w:rsidR="00F57416">
              <w:rPr>
                <w:noProof/>
              </w:rPr>
              <w:fldChar w:fldCharType="end"/>
            </w:r>
          </w:hyperlink>
        </w:p>
        <w:p w14:paraId="3C7EB953" w14:textId="32B8F1E5" w:rsidR="00F57416" w:rsidRDefault="00000000">
          <w:pPr>
            <w:pStyle w:val="TOC2"/>
            <w:tabs>
              <w:tab w:val="right" w:leader="dot" w:pos="8296"/>
            </w:tabs>
            <w:ind w:left="440"/>
            <w:rPr>
              <w:noProof/>
              <w:kern w:val="2"/>
              <w:sz w:val="21"/>
              <w:lang w:eastAsia="zh-CN"/>
              <w14:ligatures w14:val="standardContextual"/>
            </w:rPr>
          </w:pPr>
          <w:hyperlink w:anchor="_Toc167377453" w:history="1">
            <w:r w:rsidR="00F57416" w:rsidRPr="00540B87">
              <w:rPr>
                <w:rStyle w:val="ad"/>
                <w:noProof/>
                <w:lang w:eastAsia="zh-CN"/>
              </w:rPr>
              <w:t>3.2</w:t>
            </w:r>
            <w:r w:rsidR="00F57416" w:rsidRPr="00540B87">
              <w:rPr>
                <w:rStyle w:val="ad"/>
                <w:noProof/>
                <w:lang w:eastAsia="zh-CN"/>
              </w:rPr>
              <w:t>业务应用</w:t>
            </w:r>
            <w:r w:rsidR="00F57416">
              <w:rPr>
                <w:noProof/>
              </w:rPr>
              <w:tab/>
            </w:r>
            <w:r w:rsidR="00F57416">
              <w:rPr>
                <w:noProof/>
              </w:rPr>
              <w:fldChar w:fldCharType="begin"/>
            </w:r>
            <w:r w:rsidR="00F57416">
              <w:rPr>
                <w:noProof/>
              </w:rPr>
              <w:instrText xml:space="preserve"> PAGEREF _Toc167377453 \h </w:instrText>
            </w:r>
            <w:r w:rsidR="00F57416">
              <w:rPr>
                <w:noProof/>
              </w:rPr>
            </w:r>
            <w:r w:rsidR="00F57416">
              <w:rPr>
                <w:noProof/>
              </w:rPr>
              <w:fldChar w:fldCharType="separate"/>
            </w:r>
            <w:r w:rsidR="00F57416">
              <w:rPr>
                <w:noProof/>
              </w:rPr>
              <w:t>30</w:t>
            </w:r>
            <w:r w:rsidR="00F57416">
              <w:rPr>
                <w:noProof/>
              </w:rPr>
              <w:fldChar w:fldCharType="end"/>
            </w:r>
          </w:hyperlink>
        </w:p>
        <w:p w14:paraId="64986FB4" w14:textId="01EC1E48" w:rsidR="00F57416" w:rsidRDefault="00000000">
          <w:pPr>
            <w:pStyle w:val="TOC2"/>
            <w:tabs>
              <w:tab w:val="right" w:leader="dot" w:pos="8296"/>
            </w:tabs>
            <w:ind w:left="440"/>
            <w:rPr>
              <w:noProof/>
              <w:kern w:val="2"/>
              <w:sz w:val="21"/>
              <w:lang w:eastAsia="zh-CN"/>
              <w14:ligatures w14:val="standardContextual"/>
            </w:rPr>
          </w:pPr>
          <w:hyperlink w:anchor="_Toc167377454" w:history="1">
            <w:r w:rsidR="00F57416" w:rsidRPr="00540B87">
              <w:rPr>
                <w:rStyle w:val="ad"/>
                <w:noProof/>
                <w:lang w:eastAsia="zh-CN"/>
              </w:rPr>
              <w:t>3.3</w:t>
            </w:r>
            <w:r w:rsidR="00F57416" w:rsidRPr="00540B87">
              <w:rPr>
                <w:rStyle w:val="ad"/>
                <w:noProof/>
                <w:lang w:eastAsia="zh-CN"/>
              </w:rPr>
              <w:t>安全管理</w:t>
            </w:r>
            <w:r w:rsidR="00F57416">
              <w:rPr>
                <w:noProof/>
              </w:rPr>
              <w:tab/>
            </w:r>
            <w:r w:rsidR="00F57416">
              <w:rPr>
                <w:noProof/>
              </w:rPr>
              <w:fldChar w:fldCharType="begin"/>
            </w:r>
            <w:r w:rsidR="00F57416">
              <w:rPr>
                <w:noProof/>
              </w:rPr>
              <w:instrText xml:space="preserve"> PAGEREF _Toc167377454 \h </w:instrText>
            </w:r>
            <w:r w:rsidR="00F57416">
              <w:rPr>
                <w:noProof/>
              </w:rPr>
            </w:r>
            <w:r w:rsidR="00F57416">
              <w:rPr>
                <w:noProof/>
              </w:rPr>
              <w:fldChar w:fldCharType="separate"/>
            </w:r>
            <w:r w:rsidR="00F57416">
              <w:rPr>
                <w:noProof/>
              </w:rPr>
              <w:t>34</w:t>
            </w:r>
            <w:r w:rsidR="00F57416">
              <w:rPr>
                <w:noProof/>
              </w:rPr>
              <w:fldChar w:fldCharType="end"/>
            </w:r>
          </w:hyperlink>
        </w:p>
        <w:p w14:paraId="47024254" w14:textId="0605AA18" w:rsidR="00F57416" w:rsidRDefault="00000000">
          <w:pPr>
            <w:pStyle w:val="TOC1"/>
            <w:tabs>
              <w:tab w:val="left" w:pos="420"/>
              <w:tab w:val="right" w:leader="dot" w:pos="8296"/>
            </w:tabs>
            <w:rPr>
              <w:noProof/>
              <w:kern w:val="2"/>
              <w:sz w:val="21"/>
              <w:lang w:eastAsia="zh-CN"/>
              <w14:ligatures w14:val="standardContextual"/>
            </w:rPr>
          </w:pPr>
          <w:hyperlink w:anchor="_Toc167377455" w:history="1">
            <w:r w:rsidR="00F57416" w:rsidRPr="00540B87">
              <w:rPr>
                <w:rStyle w:val="ad"/>
                <w:noProof/>
                <w:lang w:eastAsia="zh-CN"/>
              </w:rPr>
              <w:t>4.</w:t>
            </w:r>
            <w:r w:rsidR="00F57416">
              <w:rPr>
                <w:noProof/>
                <w:kern w:val="2"/>
                <w:sz w:val="21"/>
                <w:lang w:eastAsia="zh-CN"/>
                <w14:ligatures w14:val="standardContextual"/>
              </w:rPr>
              <w:tab/>
            </w:r>
            <w:r w:rsidR="00F57416" w:rsidRPr="00540B87">
              <w:rPr>
                <w:rStyle w:val="ad"/>
                <w:noProof/>
                <w:lang w:eastAsia="zh-CN"/>
              </w:rPr>
              <w:t>安全目标及设计原则</w:t>
            </w:r>
            <w:r w:rsidR="00F57416">
              <w:rPr>
                <w:noProof/>
              </w:rPr>
              <w:tab/>
            </w:r>
            <w:r w:rsidR="00F57416">
              <w:rPr>
                <w:noProof/>
              </w:rPr>
              <w:fldChar w:fldCharType="begin"/>
            </w:r>
            <w:r w:rsidR="00F57416">
              <w:rPr>
                <w:noProof/>
              </w:rPr>
              <w:instrText xml:space="preserve"> PAGEREF _Toc167377455 \h </w:instrText>
            </w:r>
            <w:r w:rsidR="00F57416">
              <w:rPr>
                <w:noProof/>
              </w:rPr>
            </w:r>
            <w:r w:rsidR="00F57416">
              <w:rPr>
                <w:noProof/>
              </w:rPr>
              <w:fldChar w:fldCharType="separate"/>
            </w:r>
            <w:r w:rsidR="00F57416">
              <w:rPr>
                <w:noProof/>
              </w:rPr>
              <w:t>35</w:t>
            </w:r>
            <w:r w:rsidR="00F57416">
              <w:rPr>
                <w:noProof/>
              </w:rPr>
              <w:fldChar w:fldCharType="end"/>
            </w:r>
          </w:hyperlink>
        </w:p>
        <w:p w14:paraId="3CB7669C" w14:textId="70966C66" w:rsidR="00F57416" w:rsidRDefault="00000000">
          <w:pPr>
            <w:pStyle w:val="TOC2"/>
            <w:tabs>
              <w:tab w:val="right" w:leader="dot" w:pos="8296"/>
            </w:tabs>
            <w:ind w:left="440"/>
            <w:rPr>
              <w:noProof/>
              <w:kern w:val="2"/>
              <w:sz w:val="21"/>
              <w:lang w:eastAsia="zh-CN"/>
              <w14:ligatures w14:val="standardContextual"/>
            </w:rPr>
          </w:pPr>
          <w:hyperlink w:anchor="_Toc167377456" w:history="1">
            <w:r w:rsidR="00F57416" w:rsidRPr="00540B87">
              <w:rPr>
                <w:rStyle w:val="ad"/>
                <w:noProof/>
                <w:lang w:eastAsia="zh-CN"/>
              </w:rPr>
              <w:t>4.1</w:t>
            </w:r>
            <w:r w:rsidR="00F57416" w:rsidRPr="00540B87">
              <w:rPr>
                <w:rStyle w:val="ad"/>
                <w:noProof/>
                <w:lang w:eastAsia="zh-CN"/>
              </w:rPr>
              <w:t>安全目标</w:t>
            </w:r>
            <w:r w:rsidR="00F57416">
              <w:rPr>
                <w:noProof/>
              </w:rPr>
              <w:tab/>
            </w:r>
            <w:r w:rsidR="00F57416">
              <w:rPr>
                <w:noProof/>
              </w:rPr>
              <w:fldChar w:fldCharType="begin"/>
            </w:r>
            <w:r w:rsidR="00F57416">
              <w:rPr>
                <w:noProof/>
              </w:rPr>
              <w:instrText xml:space="preserve"> PAGEREF _Toc167377456 \h </w:instrText>
            </w:r>
            <w:r w:rsidR="00F57416">
              <w:rPr>
                <w:noProof/>
              </w:rPr>
            </w:r>
            <w:r w:rsidR="00F57416">
              <w:rPr>
                <w:noProof/>
              </w:rPr>
              <w:fldChar w:fldCharType="separate"/>
            </w:r>
            <w:r w:rsidR="00F57416">
              <w:rPr>
                <w:noProof/>
              </w:rPr>
              <w:t>35</w:t>
            </w:r>
            <w:r w:rsidR="00F57416">
              <w:rPr>
                <w:noProof/>
              </w:rPr>
              <w:fldChar w:fldCharType="end"/>
            </w:r>
          </w:hyperlink>
        </w:p>
        <w:p w14:paraId="62E83D32" w14:textId="0DA0F3D7" w:rsidR="00F57416" w:rsidRDefault="00000000">
          <w:pPr>
            <w:pStyle w:val="TOC2"/>
            <w:tabs>
              <w:tab w:val="right" w:leader="dot" w:pos="8296"/>
            </w:tabs>
            <w:ind w:left="440"/>
            <w:rPr>
              <w:noProof/>
              <w:kern w:val="2"/>
              <w:sz w:val="21"/>
              <w:lang w:eastAsia="zh-CN"/>
              <w14:ligatures w14:val="standardContextual"/>
            </w:rPr>
          </w:pPr>
          <w:hyperlink w:anchor="_Toc167377457" w:history="1">
            <w:r w:rsidR="00F57416" w:rsidRPr="00540B87">
              <w:rPr>
                <w:rStyle w:val="ad"/>
                <w:noProof/>
                <w:lang w:eastAsia="zh-CN"/>
              </w:rPr>
              <w:t>4.2</w:t>
            </w:r>
            <w:r w:rsidR="00F57416" w:rsidRPr="00540B87">
              <w:rPr>
                <w:rStyle w:val="ad"/>
                <w:noProof/>
                <w:lang w:eastAsia="zh-CN"/>
              </w:rPr>
              <w:t>设计原则与依据</w:t>
            </w:r>
            <w:r w:rsidR="00F57416">
              <w:rPr>
                <w:noProof/>
              </w:rPr>
              <w:tab/>
            </w:r>
            <w:r w:rsidR="00F57416">
              <w:rPr>
                <w:noProof/>
              </w:rPr>
              <w:fldChar w:fldCharType="begin"/>
            </w:r>
            <w:r w:rsidR="00F57416">
              <w:rPr>
                <w:noProof/>
              </w:rPr>
              <w:instrText xml:space="preserve"> PAGEREF _Toc167377457 \h </w:instrText>
            </w:r>
            <w:r w:rsidR="00F57416">
              <w:rPr>
                <w:noProof/>
              </w:rPr>
            </w:r>
            <w:r w:rsidR="00F57416">
              <w:rPr>
                <w:noProof/>
              </w:rPr>
              <w:fldChar w:fldCharType="separate"/>
            </w:r>
            <w:r w:rsidR="00F57416">
              <w:rPr>
                <w:noProof/>
              </w:rPr>
              <w:t>35</w:t>
            </w:r>
            <w:r w:rsidR="00F57416">
              <w:rPr>
                <w:noProof/>
              </w:rPr>
              <w:fldChar w:fldCharType="end"/>
            </w:r>
          </w:hyperlink>
        </w:p>
        <w:p w14:paraId="02808ECB" w14:textId="59979D65" w:rsidR="00F57416" w:rsidRDefault="00000000">
          <w:pPr>
            <w:pStyle w:val="TOC1"/>
            <w:tabs>
              <w:tab w:val="left" w:pos="420"/>
              <w:tab w:val="right" w:leader="dot" w:pos="8296"/>
            </w:tabs>
            <w:rPr>
              <w:noProof/>
              <w:kern w:val="2"/>
              <w:sz w:val="21"/>
              <w:lang w:eastAsia="zh-CN"/>
              <w14:ligatures w14:val="standardContextual"/>
            </w:rPr>
          </w:pPr>
          <w:hyperlink w:anchor="_Toc167377458" w:history="1">
            <w:r w:rsidR="00F57416" w:rsidRPr="00540B87">
              <w:rPr>
                <w:rStyle w:val="ad"/>
                <w:noProof/>
                <w:lang w:eastAsia="zh-CN"/>
              </w:rPr>
              <w:t>5.</w:t>
            </w:r>
            <w:r w:rsidR="00F57416">
              <w:rPr>
                <w:noProof/>
                <w:kern w:val="2"/>
                <w:sz w:val="21"/>
                <w:lang w:eastAsia="zh-CN"/>
                <w14:ligatures w14:val="standardContextual"/>
              </w:rPr>
              <w:tab/>
            </w:r>
            <w:r w:rsidR="00F57416" w:rsidRPr="00540B87">
              <w:rPr>
                <w:rStyle w:val="ad"/>
                <w:noProof/>
                <w:lang w:eastAsia="zh-CN"/>
              </w:rPr>
              <w:t>密码应用设计</w:t>
            </w:r>
            <w:r w:rsidR="00F57416">
              <w:rPr>
                <w:noProof/>
              </w:rPr>
              <w:tab/>
            </w:r>
            <w:r w:rsidR="00F57416">
              <w:rPr>
                <w:noProof/>
              </w:rPr>
              <w:fldChar w:fldCharType="begin"/>
            </w:r>
            <w:r w:rsidR="00F57416">
              <w:rPr>
                <w:noProof/>
              </w:rPr>
              <w:instrText xml:space="preserve"> PAGEREF _Toc167377458 \h </w:instrText>
            </w:r>
            <w:r w:rsidR="00F57416">
              <w:rPr>
                <w:noProof/>
              </w:rPr>
            </w:r>
            <w:r w:rsidR="00F57416">
              <w:rPr>
                <w:noProof/>
              </w:rPr>
              <w:fldChar w:fldCharType="separate"/>
            </w:r>
            <w:r w:rsidR="00F57416">
              <w:rPr>
                <w:noProof/>
              </w:rPr>
              <w:t>37</w:t>
            </w:r>
            <w:r w:rsidR="00F57416">
              <w:rPr>
                <w:noProof/>
              </w:rPr>
              <w:fldChar w:fldCharType="end"/>
            </w:r>
          </w:hyperlink>
        </w:p>
        <w:p w14:paraId="18F2BD3E" w14:textId="5B88B308" w:rsidR="00F57416" w:rsidRDefault="00000000">
          <w:pPr>
            <w:pStyle w:val="TOC2"/>
            <w:tabs>
              <w:tab w:val="right" w:leader="dot" w:pos="8296"/>
            </w:tabs>
            <w:ind w:left="440"/>
            <w:rPr>
              <w:noProof/>
              <w:kern w:val="2"/>
              <w:sz w:val="21"/>
              <w:lang w:eastAsia="zh-CN"/>
              <w14:ligatures w14:val="standardContextual"/>
            </w:rPr>
          </w:pPr>
          <w:hyperlink w:anchor="_Toc167377459" w:history="1">
            <w:r w:rsidR="00F57416" w:rsidRPr="00540B87">
              <w:rPr>
                <w:rStyle w:val="ad"/>
                <w:noProof/>
                <w:lang w:eastAsia="zh-CN"/>
              </w:rPr>
              <w:t>5.1</w:t>
            </w:r>
            <w:r w:rsidR="00F57416" w:rsidRPr="00540B87">
              <w:rPr>
                <w:rStyle w:val="ad"/>
                <w:noProof/>
                <w:lang w:eastAsia="zh-CN"/>
              </w:rPr>
              <w:t>密码应用技术框架</w:t>
            </w:r>
            <w:r w:rsidR="00F57416">
              <w:rPr>
                <w:noProof/>
              </w:rPr>
              <w:tab/>
            </w:r>
            <w:r w:rsidR="00F57416">
              <w:rPr>
                <w:noProof/>
              </w:rPr>
              <w:fldChar w:fldCharType="begin"/>
            </w:r>
            <w:r w:rsidR="00F57416">
              <w:rPr>
                <w:noProof/>
              </w:rPr>
              <w:instrText xml:space="preserve"> PAGEREF _Toc167377459 \h </w:instrText>
            </w:r>
            <w:r w:rsidR="00F57416">
              <w:rPr>
                <w:noProof/>
              </w:rPr>
            </w:r>
            <w:r w:rsidR="00F57416">
              <w:rPr>
                <w:noProof/>
              </w:rPr>
              <w:fldChar w:fldCharType="separate"/>
            </w:r>
            <w:r w:rsidR="00F57416">
              <w:rPr>
                <w:noProof/>
              </w:rPr>
              <w:t>37</w:t>
            </w:r>
            <w:r w:rsidR="00F57416">
              <w:rPr>
                <w:noProof/>
              </w:rPr>
              <w:fldChar w:fldCharType="end"/>
            </w:r>
          </w:hyperlink>
        </w:p>
        <w:p w14:paraId="3352AF8B" w14:textId="13ADF3AE" w:rsidR="00F57416" w:rsidRDefault="00000000">
          <w:pPr>
            <w:pStyle w:val="TOC2"/>
            <w:tabs>
              <w:tab w:val="right" w:leader="dot" w:pos="8296"/>
            </w:tabs>
            <w:ind w:left="440"/>
            <w:rPr>
              <w:noProof/>
              <w:kern w:val="2"/>
              <w:sz w:val="21"/>
              <w:lang w:eastAsia="zh-CN"/>
              <w14:ligatures w14:val="standardContextual"/>
            </w:rPr>
          </w:pPr>
          <w:hyperlink w:anchor="_Toc167377460" w:history="1">
            <w:r w:rsidR="00F57416" w:rsidRPr="00540B87">
              <w:rPr>
                <w:rStyle w:val="ad"/>
                <w:noProof/>
                <w:lang w:eastAsia="zh-CN"/>
              </w:rPr>
              <w:t>5.2</w:t>
            </w:r>
            <w:r w:rsidR="00F57416" w:rsidRPr="00540B87">
              <w:rPr>
                <w:rStyle w:val="ad"/>
                <w:noProof/>
                <w:lang w:eastAsia="zh-CN"/>
              </w:rPr>
              <w:t>计算平台密码应用方案</w:t>
            </w:r>
            <w:r w:rsidR="00F57416">
              <w:rPr>
                <w:noProof/>
              </w:rPr>
              <w:tab/>
            </w:r>
            <w:r w:rsidR="00F57416">
              <w:rPr>
                <w:noProof/>
              </w:rPr>
              <w:fldChar w:fldCharType="begin"/>
            </w:r>
            <w:r w:rsidR="00F57416">
              <w:rPr>
                <w:noProof/>
              </w:rPr>
              <w:instrText xml:space="preserve"> PAGEREF _Toc167377460 \h </w:instrText>
            </w:r>
            <w:r w:rsidR="00F57416">
              <w:rPr>
                <w:noProof/>
              </w:rPr>
            </w:r>
            <w:r w:rsidR="00F57416">
              <w:rPr>
                <w:noProof/>
              </w:rPr>
              <w:fldChar w:fldCharType="separate"/>
            </w:r>
            <w:r w:rsidR="00F57416">
              <w:rPr>
                <w:noProof/>
              </w:rPr>
              <w:t>44</w:t>
            </w:r>
            <w:r w:rsidR="00F57416">
              <w:rPr>
                <w:noProof/>
              </w:rPr>
              <w:fldChar w:fldCharType="end"/>
            </w:r>
          </w:hyperlink>
        </w:p>
        <w:p w14:paraId="062544EF" w14:textId="7E2DFD29" w:rsidR="00F57416" w:rsidRDefault="00000000">
          <w:pPr>
            <w:pStyle w:val="TOC2"/>
            <w:tabs>
              <w:tab w:val="right" w:leader="dot" w:pos="8296"/>
            </w:tabs>
            <w:ind w:left="440"/>
            <w:rPr>
              <w:noProof/>
              <w:kern w:val="2"/>
              <w:sz w:val="21"/>
              <w:lang w:eastAsia="zh-CN"/>
              <w14:ligatures w14:val="standardContextual"/>
            </w:rPr>
          </w:pPr>
          <w:hyperlink w:anchor="_Toc167377461" w:history="1">
            <w:r w:rsidR="00F57416" w:rsidRPr="00540B87">
              <w:rPr>
                <w:rStyle w:val="ad"/>
                <w:noProof/>
                <w:lang w:eastAsia="zh-CN"/>
              </w:rPr>
              <w:t>5.3</w:t>
            </w:r>
            <w:r w:rsidR="00F57416" w:rsidRPr="00540B87">
              <w:rPr>
                <w:rStyle w:val="ad"/>
                <w:noProof/>
                <w:lang w:eastAsia="zh-CN"/>
              </w:rPr>
              <w:t>密码支撑平台方案</w:t>
            </w:r>
            <w:r w:rsidR="00F57416">
              <w:rPr>
                <w:noProof/>
              </w:rPr>
              <w:tab/>
            </w:r>
            <w:r w:rsidR="00F57416">
              <w:rPr>
                <w:noProof/>
              </w:rPr>
              <w:fldChar w:fldCharType="begin"/>
            </w:r>
            <w:r w:rsidR="00F57416">
              <w:rPr>
                <w:noProof/>
              </w:rPr>
              <w:instrText xml:space="preserve"> PAGEREF _Toc167377461 \h </w:instrText>
            </w:r>
            <w:r w:rsidR="00F57416">
              <w:rPr>
                <w:noProof/>
              </w:rPr>
            </w:r>
            <w:r w:rsidR="00F57416">
              <w:rPr>
                <w:noProof/>
              </w:rPr>
              <w:fldChar w:fldCharType="separate"/>
            </w:r>
            <w:r w:rsidR="00F57416">
              <w:rPr>
                <w:noProof/>
              </w:rPr>
              <w:t>53</w:t>
            </w:r>
            <w:r w:rsidR="00F57416">
              <w:rPr>
                <w:noProof/>
              </w:rPr>
              <w:fldChar w:fldCharType="end"/>
            </w:r>
          </w:hyperlink>
        </w:p>
        <w:p w14:paraId="5ED24BB4" w14:textId="4881EBAB" w:rsidR="00F57416" w:rsidRDefault="00000000">
          <w:pPr>
            <w:pStyle w:val="TOC2"/>
            <w:tabs>
              <w:tab w:val="right" w:leader="dot" w:pos="8296"/>
            </w:tabs>
            <w:ind w:left="440"/>
            <w:rPr>
              <w:noProof/>
              <w:kern w:val="2"/>
              <w:sz w:val="21"/>
              <w:lang w:eastAsia="zh-CN"/>
              <w14:ligatures w14:val="standardContextual"/>
            </w:rPr>
          </w:pPr>
          <w:hyperlink w:anchor="_Toc167377462" w:history="1">
            <w:r w:rsidR="00F57416" w:rsidRPr="00540B87">
              <w:rPr>
                <w:rStyle w:val="ad"/>
                <w:noProof/>
                <w:lang w:eastAsia="zh-CN"/>
              </w:rPr>
              <w:t>5.4</w:t>
            </w:r>
            <w:r w:rsidR="00F57416" w:rsidRPr="00540B87">
              <w:rPr>
                <w:rStyle w:val="ad"/>
                <w:noProof/>
                <w:lang w:eastAsia="zh-CN"/>
              </w:rPr>
              <w:t>业务应用密码应用方案</w:t>
            </w:r>
            <w:r w:rsidR="00F57416">
              <w:rPr>
                <w:noProof/>
              </w:rPr>
              <w:tab/>
            </w:r>
            <w:r w:rsidR="00F57416">
              <w:rPr>
                <w:noProof/>
              </w:rPr>
              <w:fldChar w:fldCharType="begin"/>
            </w:r>
            <w:r w:rsidR="00F57416">
              <w:rPr>
                <w:noProof/>
              </w:rPr>
              <w:instrText xml:space="preserve"> PAGEREF _Toc167377462 \h </w:instrText>
            </w:r>
            <w:r w:rsidR="00F57416">
              <w:rPr>
                <w:noProof/>
              </w:rPr>
            </w:r>
            <w:r w:rsidR="00F57416">
              <w:rPr>
                <w:noProof/>
              </w:rPr>
              <w:fldChar w:fldCharType="separate"/>
            </w:r>
            <w:r w:rsidR="00F57416">
              <w:rPr>
                <w:noProof/>
              </w:rPr>
              <w:t>60</w:t>
            </w:r>
            <w:r w:rsidR="00F57416">
              <w:rPr>
                <w:noProof/>
              </w:rPr>
              <w:fldChar w:fldCharType="end"/>
            </w:r>
          </w:hyperlink>
        </w:p>
        <w:p w14:paraId="44AF3226" w14:textId="2800611E" w:rsidR="00F57416" w:rsidRDefault="00000000">
          <w:pPr>
            <w:pStyle w:val="TOC2"/>
            <w:tabs>
              <w:tab w:val="right" w:leader="dot" w:pos="8296"/>
            </w:tabs>
            <w:ind w:left="440"/>
            <w:rPr>
              <w:noProof/>
              <w:kern w:val="2"/>
              <w:sz w:val="21"/>
              <w:lang w:eastAsia="zh-CN"/>
              <w14:ligatures w14:val="standardContextual"/>
            </w:rPr>
          </w:pPr>
          <w:hyperlink w:anchor="_Toc167377463" w:history="1">
            <w:r w:rsidR="00F57416" w:rsidRPr="00540B87">
              <w:rPr>
                <w:rStyle w:val="ad"/>
                <w:noProof/>
                <w:lang w:eastAsia="zh-CN"/>
              </w:rPr>
              <w:t>5.5</w:t>
            </w:r>
            <w:r w:rsidR="00F57416" w:rsidRPr="00540B87">
              <w:rPr>
                <w:rStyle w:val="ad"/>
                <w:noProof/>
                <w:lang w:eastAsia="zh-CN"/>
              </w:rPr>
              <w:t>密码应用部署</w:t>
            </w:r>
            <w:r w:rsidR="00F57416">
              <w:rPr>
                <w:noProof/>
              </w:rPr>
              <w:tab/>
            </w:r>
            <w:r w:rsidR="00F57416">
              <w:rPr>
                <w:noProof/>
              </w:rPr>
              <w:fldChar w:fldCharType="begin"/>
            </w:r>
            <w:r w:rsidR="00F57416">
              <w:rPr>
                <w:noProof/>
              </w:rPr>
              <w:instrText xml:space="preserve"> PAGEREF _Toc167377463 \h </w:instrText>
            </w:r>
            <w:r w:rsidR="00F57416">
              <w:rPr>
                <w:noProof/>
              </w:rPr>
            </w:r>
            <w:r w:rsidR="00F57416">
              <w:rPr>
                <w:noProof/>
              </w:rPr>
              <w:fldChar w:fldCharType="separate"/>
            </w:r>
            <w:r w:rsidR="00F57416">
              <w:rPr>
                <w:noProof/>
              </w:rPr>
              <w:t>71</w:t>
            </w:r>
            <w:r w:rsidR="00F57416">
              <w:rPr>
                <w:noProof/>
              </w:rPr>
              <w:fldChar w:fldCharType="end"/>
            </w:r>
          </w:hyperlink>
        </w:p>
        <w:p w14:paraId="1023BC04" w14:textId="0360DBB0" w:rsidR="00F57416" w:rsidRDefault="00000000">
          <w:pPr>
            <w:pStyle w:val="TOC1"/>
            <w:tabs>
              <w:tab w:val="left" w:pos="420"/>
              <w:tab w:val="right" w:leader="dot" w:pos="8296"/>
            </w:tabs>
            <w:rPr>
              <w:noProof/>
              <w:kern w:val="2"/>
              <w:sz w:val="21"/>
              <w:lang w:eastAsia="zh-CN"/>
              <w14:ligatures w14:val="standardContextual"/>
            </w:rPr>
          </w:pPr>
          <w:hyperlink w:anchor="_Toc167377464" w:history="1">
            <w:r w:rsidR="00F57416" w:rsidRPr="00540B87">
              <w:rPr>
                <w:rStyle w:val="ad"/>
                <w:noProof/>
                <w:lang w:eastAsia="zh-CN"/>
              </w:rPr>
              <w:t>6.</w:t>
            </w:r>
            <w:r w:rsidR="00F57416">
              <w:rPr>
                <w:noProof/>
                <w:kern w:val="2"/>
                <w:sz w:val="21"/>
                <w:lang w:eastAsia="zh-CN"/>
                <w14:ligatures w14:val="standardContextual"/>
              </w:rPr>
              <w:tab/>
            </w:r>
            <w:r w:rsidR="00F57416" w:rsidRPr="00540B87">
              <w:rPr>
                <w:rStyle w:val="ad"/>
                <w:noProof/>
                <w:lang w:eastAsia="zh-CN"/>
              </w:rPr>
              <w:t>安全管理方案</w:t>
            </w:r>
            <w:r w:rsidR="00F57416">
              <w:rPr>
                <w:noProof/>
              </w:rPr>
              <w:tab/>
            </w:r>
            <w:r w:rsidR="00F57416">
              <w:rPr>
                <w:noProof/>
              </w:rPr>
              <w:fldChar w:fldCharType="begin"/>
            </w:r>
            <w:r w:rsidR="00F57416">
              <w:rPr>
                <w:noProof/>
              </w:rPr>
              <w:instrText xml:space="preserve"> PAGEREF _Toc167377464 \h </w:instrText>
            </w:r>
            <w:r w:rsidR="00F57416">
              <w:rPr>
                <w:noProof/>
              </w:rPr>
            </w:r>
            <w:r w:rsidR="00F57416">
              <w:rPr>
                <w:noProof/>
              </w:rPr>
              <w:fldChar w:fldCharType="separate"/>
            </w:r>
            <w:r w:rsidR="00F57416">
              <w:rPr>
                <w:noProof/>
              </w:rPr>
              <w:t>74</w:t>
            </w:r>
            <w:r w:rsidR="00F57416">
              <w:rPr>
                <w:noProof/>
              </w:rPr>
              <w:fldChar w:fldCharType="end"/>
            </w:r>
          </w:hyperlink>
        </w:p>
        <w:p w14:paraId="45F0A19F" w14:textId="1901CD29" w:rsidR="00F57416" w:rsidRDefault="00000000">
          <w:pPr>
            <w:pStyle w:val="TOC2"/>
            <w:tabs>
              <w:tab w:val="right" w:leader="dot" w:pos="8296"/>
            </w:tabs>
            <w:ind w:left="440"/>
            <w:rPr>
              <w:noProof/>
              <w:kern w:val="2"/>
              <w:sz w:val="21"/>
              <w:lang w:eastAsia="zh-CN"/>
              <w14:ligatures w14:val="standardContextual"/>
            </w:rPr>
          </w:pPr>
          <w:hyperlink w:anchor="_Toc167377465" w:history="1">
            <w:r w:rsidR="00F57416" w:rsidRPr="00540B87">
              <w:rPr>
                <w:rStyle w:val="ad"/>
                <w:noProof/>
                <w:lang w:eastAsia="zh-CN"/>
              </w:rPr>
              <w:t>6.1</w:t>
            </w:r>
            <w:r w:rsidR="00F57416" w:rsidRPr="00540B87">
              <w:rPr>
                <w:rStyle w:val="ad"/>
                <w:noProof/>
                <w:lang w:eastAsia="zh-CN"/>
              </w:rPr>
              <w:t>管理制度</w:t>
            </w:r>
            <w:r w:rsidR="00F57416">
              <w:rPr>
                <w:noProof/>
              </w:rPr>
              <w:tab/>
            </w:r>
            <w:r w:rsidR="00F57416">
              <w:rPr>
                <w:noProof/>
              </w:rPr>
              <w:fldChar w:fldCharType="begin"/>
            </w:r>
            <w:r w:rsidR="00F57416">
              <w:rPr>
                <w:noProof/>
              </w:rPr>
              <w:instrText xml:space="preserve"> PAGEREF _Toc167377465 \h </w:instrText>
            </w:r>
            <w:r w:rsidR="00F57416">
              <w:rPr>
                <w:noProof/>
              </w:rPr>
            </w:r>
            <w:r w:rsidR="00F57416">
              <w:rPr>
                <w:noProof/>
              </w:rPr>
              <w:fldChar w:fldCharType="separate"/>
            </w:r>
            <w:r w:rsidR="00F57416">
              <w:rPr>
                <w:noProof/>
              </w:rPr>
              <w:t>74</w:t>
            </w:r>
            <w:r w:rsidR="00F57416">
              <w:rPr>
                <w:noProof/>
              </w:rPr>
              <w:fldChar w:fldCharType="end"/>
            </w:r>
          </w:hyperlink>
        </w:p>
        <w:p w14:paraId="3B752522" w14:textId="7DEB63CE" w:rsidR="00F57416" w:rsidRDefault="00000000">
          <w:pPr>
            <w:pStyle w:val="TOC2"/>
            <w:tabs>
              <w:tab w:val="right" w:leader="dot" w:pos="8296"/>
            </w:tabs>
            <w:ind w:left="440"/>
            <w:rPr>
              <w:noProof/>
              <w:kern w:val="2"/>
              <w:sz w:val="21"/>
              <w:lang w:eastAsia="zh-CN"/>
              <w14:ligatures w14:val="standardContextual"/>
            </w:rPr>
          </w:pPr>
          <w:hyperlink w:anchor="_Toc167377466" w:history="1">
            <w:r w:rsidR="00F57416" w:rsidRPr="00540B87">
              <w:rPr>
                <w:rStyle w:val="ad"/>
                <w:noProof/>
                <w:lang w:eastAsia="zh-CN"/>
              </w:rPr>
              <w:t xml:space="preserve">6.1 </w:t>
            </w:r>
            <w:r w:rsidR="00F57416" w:rsidRPr="00540B87">
              <w:rPr>
                <w:rStyle w:val="ad"/>
                <w:noProof/>
                <w:lang w:eastAsia="zh-CN"/>
              </w:rPr>
              <w:t>密码安全管理制度</w:t>
            </w:r>
            <w:r w:rsidR="00F57416">
              <w:rPr>
                <w:noProof/>
              </w:rPr>
              <w:tab/>
            </w:r>
            <w:r w:rsidR="00F57416">
              <w:rPr>
                <w:noProof/>
              </w:rPr>
              <w:fldChar w:fldCharType="begin"/>
            </w:r>
            <w:r w:rsidR="00F57416">
              <w:rPr>
                <w:noProof/>
              </w:rPr>
              <w:instrText xml:space="preserve"> PAGEREF _Toc167377466 \h </w:instrText>
            </w:r>
            <w:r w:rsidR="00F57416">
              <w:rPr>
                <w:noProof/>
              </w:rPr>
            </w:r>
            <w:r w:rsidR="00F57416">
              <w:rPr>
                <w:noProof/>
              </w:rPr>
              <w:fldChar w:fldCharType="separate"/>
            </w:r>
            <w:r w:rsidR="00F57416">
              <w:rPr>
                <w:noProof/>
              </w:rPr>
              <w:t>75</w:t>
            </w:r>
            <w:r w:rsidR="00F57416">
              <w:rPr>
                <w:noProof/>
              </w:rPr>
              <w:fldChar w:fldCharType="end"/>
            </w:r>
          </w:hyperlink>
        </w:p>
        <w:p w14:paraId="181E5110" w14:textId="0BE26093" w:rsidR="00F57416" w:rsidRDefault="00000000">
          <w:pPr>
            <w:pStyle w:val="TOC2"/>
            <w:tabs>
              <w:tab w:val="right" w:leader="dot" w:pos="8296"/>
            </w:tabs>
            <w:ind w:left="440"/>
            <w:rPr>
              <w:noProof/>
              <w:kern w:val="2"/>
              <w:sz w:val="21"/>
              <w:lang w:eastAsia="zh-CN"/>
              <w14:ligatures w14:val="standardContextual"/>
            </w:rPr>
          </w:pPr>
          <w:hyperlink w:anchor="_Toc167377467" w:history="1">
            <w:r w:rsidR="00F57416" w:rsidRPr="00540B87">
              <w:rPr>
                <w:rStyle w:val="ad"/>
                <w:noProof/>
                <w:lang w:eastAsia="zh-CN"/>
              </w:rPr>
              <w:t xml:space="preserve">6.2 </w:t>
            </w:r>
            <w:r w:rsidR="00F57416" w:rsidRPr="00540B87">
              <w:rPr>
                <w:rStyle w:val="ad"/>
                <w:noProof/>
                <w:lang w:eastAsia="zh-CN"/>
              </w:rPr>
              <w:t>人员管理</w:t>
            </w:r>
            <w:r w:rsidR="00F57416">
              <w:rPr>
                <w:noProof/>
              </w:rPr>
              <w:tab/>
            </w:r>
            <w:r w:rsidR="00F57416">
              <w:rPr>
                <w:noProof/>
              </w:rPr>
              <w:fldChar w:fldCharType="begin"/>
            </w:r>
            <w:r w:rsidR="00F57416">
              <w:rPr>
                <w:noProof/>
              </w:rPr>
              <w:instrText xml:space="preserve"> PAGEREF _Toc167377467 \h </w:instrText>
            </w:r>
            <w:r w:rsidR="00F57416">
              <w:rPr>
                <w:noProof/>
              </w:rPr>
            </w:r>
            <w:r w:rsidR="00F57416">
              <w:rPr>
                <w:noProof/>
              </w:rPr>
              <w:fldChar w:fldCharType="separate"/>
            </w:r>
            <w:r w:rsidR="00F57416">
              <w:rPr>
                <w:noProof/>
              </w:rPr>
              <w:t>78</w:t>
            </w:r>
            <w:r w:rsidR="00F57416">
              <w:rPr>
                <w:noProof/>
              </w:rPr>
              <w:fldChar w:fldCharType="end"/>
            </w:r>
          </w:hyperlink>
        </w:p>
        <w:p w14:paraId="5E187FC5" w14:textId="49443FDA" w:rsidR="00F57416" w:rsidRDefault="00000000">
          <w:pPr>
            <w:pStyle w:val="TOC2"/>
            <w:tabs>
              <w:tab w:val="right" w:leader="dot" w:pos="8296"/>
            </w:tabs>
            <w:ind w:left="440"/>
            <w:rPr>
              <w:noProof/>
              <w:kern w:val="2"/>
              <w:sz w:val="21"/>
              <w:lang w:eastAsia="zh-CN"/>
              <w14:ligatures w14:val="standardContextual"/>
            </w:rPr>
          </w:pPr>
          <w:hyperlink w:anchor="_Toc167377468" w:history="1">
            <w:r w:rsidR="00F57416" w:rsidRPr="00540B87">
              <w:rPr>
                <w:rStyle w:val="ad"/>
                <w:noProof/>
                <w:lang w:eastAsia="zh-CN"/>
              </w:rPr>
              <w:t xml:space="preserve">6.3 </w:t>
            </w:r>
            <w:r w:rsidR="00F57416" w:rsidRPr="00540B87">
              <w:rPr>
                <w:rStyle w:val="ad"/>
                <w:noProof/>
                <w:lang w:eastAsia="zh-CN"/>
              </w:rPr>
              <w:t>密钥管理</w:t>
            </w:r>
            <w:r w:rsidR="00F57416">
              <w:rPr>
                <w:noProof/>
              </w:rPr>
              <w:tab/>
            </w:r>
            <w:r w:rsidR="00F57416">
              <w:rPr>
                <w:noProof/>
              </w:rPr>
              <w:fldChar w:fldCharType="begin"/>
            </w:r>
            <w:r w:rsidR="00F57416">
              <w:rPr>
                <w:noProof/>
              </w:rPr>
              <w:instrText xml:space="preserve"> PAGEREF _Toc167377468 \h </w:instrText>
            </w:r>
            <w:r w:rsidR="00F57416">
              <w:rPr>
                <w:noProof/>
              </w:rPr>
            </w:r>
            <w:r w:rsidR="00F57416">
              <w:rPr>
                <w:noProof/>
              </w:rPr>
              <w:fldChar w:fldCharType="separate"/>
            </w:r>
            <w:r w:rsidR="00F57416">
              <w:rPr>
                <w:noProof/>
              </w:rPr>
              <w:t>81</w:t>
            </w:r>
            <w:r w:rsidR="00F57416">
              <w:rPr>
                <w:noProof/>
              </w:rPr>
              <w:fldChar w:fldCharType="end"/>
            </w:r>
          </w:hyperlink>
        </w:p>
        <w:p w14:paraId="6CEA81CE" w14:textId="691FE473" w:rsidR="00F57416" w:rsidRDefault="00000000">
          <w:pPr>
            <w:pStyle w:val="TOC2"/>
            <w:tabs>
              <w:tab w:val="right" w:leader="dot" w:pos="8296"/>
            </w:tabs>
            <w:ind w:left="440"/>
            <w:rPr>
              <w:noProof/>
              <w:kern w:val="2"/>
              <w:sz w:val="21"/>
              <w:lang w:eastAsia="zh-CN"/>
              <w14:ligatures w14:val="standardContextual"/>
            </w:rPr>
          </w:pPr>
          <w:hyperlink w:anchor="_Toc167377469" w:history="1">
            <w:r w:rsidR="00F57416" w:rsidRPr="00540B87">
              <w:rPr>
                <w:rStyle w:val="ad"/>
                <w:noProof/>
                <w:lang w:eastAsia="zh-CN"/>
              </w:rPr>
              <w:t xml:space="preserve">6.4 </w:t>
            </w:r>
            <w:r w:rsidR="00F57416" w:rsidRPr="00540B87">
              <w:rPr>
                <w:rStyle w:val="ad"/>
                <w:noProof/>
                <w:lang w:eastAsia="zh-CN"/>
              </w:rPr>
              <w:t>建设运行</w:t>
            </w:r>
            <w:r w:rsidR="00F57416">
              <w:rPr>
                <w:noProof/>
              </w:rPr>
              <w:tab/>
            </w:r>
            <w:r w:rsidR="00F57416">
              <w:rPr>
                <w:noProof/>
              </w:rPr>
              <w:fldChar w:fldCharType="begin"/>
            </w:r>
            <w:r w:rsidR="00F57416">
              <w:rPr>
                <w:noProof/>
              </w:rPr>
              <w:instrText xml:space="preserve"> PAGEREF _Toc167377469 \h </w:instrText>
            </w:r>
            <w:r w:rsidR="00F57416">
              <w:rPr>
                <w:noProof/>
              </w:rPr>
            </w:r>
            <w:r w:rsidR="00F57416">
              <w:rPr>
                <w:noProof/>
              </w:rPr>
              <w:fldChar w:fldCharType="separate"/>
            </w:r>
            <w:r w:rsidR="00F57416">
              <w:rPr>
                <w:noProof/>
              </w:rPr>
              <w:t>83</w:t>
            </w:r>
            <w:r w:rsidR="00F57416">
              <w:rPr>
                <w:noProof/>
              </w:rPr>
              <w:fldChar w:fldCharType="end"/>
            </w:r>
          </w:hyperlink>
        </w:p>
        <w:p w14:paraId="7B82A27C" w14:textId="646A2479" w:rsidR="00F57416" w:rsidRDefault="00000000">
          <w:pPr>
            <w:pStyle w:val="TOC2"/>
            <w:tabs>
              <w:tab w:val="right" w:leader="dot" w:pos="8296"/>
            </w:tabs>
            <w:ind w:left="440"/>
            <w:rPr>
              <w:noProof/>
              <w:kern w:val="2"/>
              <w:sz w:val="21"/>
              <w:lang w:eastAsia="zh-CN"/>
              <w14:ligatures w14:val="standardContextual"/>
            </w:rPr>
          </w:pPr>
          <w:hyperlink w:anchor="_Toc167377470" w:history="1">
            <w:r w:rsidR="00F57416" w:rsidRPr="00540B87">
              <w:rPr>
                <w:rStyle w:val="ad"/>
                <w:noProof/>
                <w:lang w:eastAsia="zh-CN"/>
              </w:rPr>
              <w:t xml:space="preserve">6.5 </w:t>
            </w:r>
            <w:r w:rsidR="00F57416" w:rsidRPr="00540B87">
              <w:rPr>
                <w:rStyle w:val="ad"/>
                <w:noProof/>
                <w:lang w:eastAsia="zh-CN"/>
              </w:rPr>
              <w:t>密码软硬件及介质管理</w:t>
            </w:r>
            <w:r w:rsidR="00F57416">
              <w:rPr>
                <w:noProof/>
              </w:rPr>
              <w:tab/>
            </w:r>
            <w:r w:rsidR="00F57416">
              <w:rPr>
                <w:noProof/>
              </w:rPr>
              <w:fldChar w:fldCharType="begin"/>
            </w:r>
            <w:r w:rsidR="00F57416">
              <w:rPr>
                <w:noProof/>
              </w:rPr>
              <w:instrText xml:space="preserve"> PAGEREF _Toc167377470 \h </w:instrText>
            </w:r>
            <w:r w:rsidR="00F57416">
              <w:rPr>
                <w:noProof/>
              </w:rPr>
            </w:r>
            <w:r w:rsidR="00F57416">
              <w:rPr>
                <w:noProof/>
              </w:rPr>
              <w:fldChar w:fldCharType="separate"/>
            </w:r>
            <w:r w:rsidR="00F57416">
              <w:rPr>
                <w:noProof/>
              </w:rPr>
              <w:t>84</w:t>
            </w:r>
            <w:r w:rsidR="00F57416">
              <w:rPr>
                <w:noProof/>
              </w:rPr>
              <w:fldChar w:fldCharType="end"/>
            </w:r>
          </w:hyperlink>
        </w:p>
        <w:p w14:paraId="5DA0698E" w14:textId="3E34B1AC" w:rsidR="00F57416" w:rsidRDefault="00000000">
          <w:pPr>
            <w:pStyle w:val="TOC2"/>
            <w:tabs>
              <w:tab w:val="right" w:leader="dot" w:pos="8296"/>
            </w:tabs>
            <w:ind w:left="440"/>
            <w:rPr>
              <w:noProof/>
              <w:kern w:val="2"/>
              <w:sz w:val="21"/>
              <w:lang w:eastAsia="zh-CN"/>
              <w14:ligatures w14:val="standardContextual"/>
            </w:rPr>
          </w:pPr>
          <w:hyperlink w:anchor="_Toc167377471" w:history="1">
            <w:r w:rsidR="00F57416" w:rsidRPr="00540B87">
              <w:rPr>
                <w:rStyle w:val="ad"/>
                <w:noProof/>
                <w:lang w:eastAsia="zh-CN"/>
              </w:rPr>
              <w:t xml:space="preserve">6.6 </w:t>
            </w:r>
            <w:r w:rsidR="00F57416" w:rsidRPr="00540B87">
              <w:rPr>
                <w:rStyle w:val="ad"/>
                <w:noProof/>
                <w:lang w:eastAsia="zh-CN"/>
              </w:rPr>
              <w:t>应急方案</w:t>
            </w:r>
            <w:r w:rsidR="00F57416">
              <w:rPr>
                <w:noProof/>
              </w:rPr>
              <w:tab/>
            </w:r>
            <w:r w:rsidR="00F57416">
              <w:rPr>
                <w:noProof/>
              </w:rPr>
              <w:fldChar w:fldCharType="begin"/>
            </w:r>
            <w:r w:rsidR="00F57416">
              <w:rPr>
                <w:noProof/>
              </w:rPr>
              <w:instrText xml:space="preserve"> PAGEREF _Toc167377471 \h </w:instrText>
            </w:r>
            <w:r w:rsidR="00F57416">
              <w:rPr>
                <w:noProof/>
              </w:rPr>
            </w:r>
            <w:r w:rsidR="00F57416">
              <w:rPr>
                <w:noProof/>
              </w:rPr>
              <w:fldChar w:fldCharType="separate"/>
            </w:r>
            <w:r w:rsidR="00F57416">
              <w:rPr>
                <w:noProof/>
              </w:rPr>
              <w:t>86</w:t>
            </w:r>
            <w:r w:rsidR="00F57416">
              <w:rPr>
                <w:noProof/>
              </w:rPr>
              <w:fldChar w:fldCharType="end"/>
            </w:r>
          </w:hyperlink>
        </w:p>
        <w:p w14:paraId="6DFE45D3" w14:textId="6191950C" w:rsidR="00F57416" w:rsidRDefault="00000000">
          <w:pPr>
            <w:pStyle w:val="TOC1"/>
            <w:tabs>
              <w:tab w:val="left" w:pos="420"/>
              <w:tab w:val="right" w:leader="dot" w:pos="8296"/>
            </w:tabs>
            <w:rPr>
              <w:noProof/>
              <w:kern w:val="2"/>
              <w:sz w:val="21"/>
              <w:lang w:eastAsia="zh-CN"/>
              <w14:ligatures w14:val="standardContextual"/>
            </w:rPr>
          </w:pPr>
          <w:hyperlink w:anchor="_Toc167377472" w:history="1">
            <w:r w:rsidR="00F57416" w:rsidRPr="00540B87">
              <w:rPr>
                <w:rStyle w:val="ad"/>
                <w:noProof/>
                <w:lang w:eastAsia="zh-CN"/>
              </w:rPr>
              <w:t>7.</w:t>
            </w:r>
            <w:r w:rsidR="00F57416">
              <w:rPr>
                <w:noProof/>
                <w:kern w:val="2"/>
                <w:sz w:val="21"/>
                <w:lang w:eastAsia="zh-CN"/>
                <w14:ligatures w14:val="standardContextual"/>
              </w:rPr>
              <w:tab/>
            </w:r>
            <w:r w:rsidR="00F57416" w:rsidRPr="00540B87">
              <w:rPr>
                <w:rStyle w:val="ad"/>
                <w:noProof/>
                <w:lang w:eastAsia="zh-CN"/>
              </w:rPr>
              <w:t>安全与合规性分析</w:t>
            </w:r>
            <w:r w:rsidR="00F57416">
              <w:rPr>
                <w:noProof/>
              </w:rPr>
              <w:tab/>
            </w:r>
            <w:r w:rsidR="00F57416">
              <w:rPr>
                <w:noProof/>
              </w:rPr>
              <w:fldChar w:fldCharType="begin"/>
            </w:r>
            <w:r w:rsidR="00F57416">
              <w:rPr>
                <w:noProof/>
              </w:rPr>
              <w:instrText xml:space="preserve"> PAGEREF _Toc167377472 \h </w:instrText>
            </w:r>
            <w:r w:rsidR="00F57416">
              <w:rPr>
                <w:noProof/>
              </w:rPr>
            </w:r>
            <w:r w:rsidR="00F57416">
              <w:rPr>
                <w:noProof/>
              </w:rPr>
              <w:fldChar w:fldCharType="separate"/>
            </w:r>
            <w:r w:rsidR="00F57416">
              <w:rPr>
                <w:noProof/>
              </w:rPr>
              <w:t>94</w:t>
            </w:r>
            <w:r w:rsidR="00F57416">
              <w:rPr>
                <w:noProof/>
              </w:rPr>
              <w:fldChar w:fldCharType="end"/>
            </w:r>
          </w:hyperlink>
        </w:p>
        <w:p w14:paraId="4EC9964E" w14:textId="115F452E" w:rsidR="00F57416" w:rsidRDefault="00000000">
          <w:pPr>
            <w:pStyle w:val="TOC1"/>
            <w:tabs>
              <w:tab w:val="left" w:pos="420"/>
              <w:tab w:val="right" w:leader="dot" w:pos="8296"/>
            </w:tabs>
            <w:rPr>
              <w:noProof/>
              <w:kern w:val="2"/>
              <w:sz w:val="21"/>
              <w:lang w:eastAsia="zh-CN"/>
              <w14:ligatures w14:val="standardContextual"/>
            </w:rPr>
          </w:pPr>
          <w:hyperlink w:anchor="_Toc167377473" w:history="1">
            <w:r w:rsidR="00F57416" w:rsidRPr="00540B87">
              <w:rPr>
                <w:rStyle w:val="ad"/>
                <w:noProof/>
                <w:lang w:eastAsia="zh-CN"/>
              </w:rPr>
              <w:t>8.</w:t>
            </w:r>
            <w:r w:rsidR="00F57416">
              <w:rPr>
                <w:noProof/>
                <w:kern w:val="2"/>
                <w:sz w:val="21"/>
                <w:lang w:eastAsia="zh-CN"/>
                <w14:ligatures w14:val="standardContextual"/>
              </w:rPr>
              <w:tab/>
            </w:r>
            <w:r w:rsidR="00F57416" w:rsidRPr="00540B87">
              <w:rPr>
                <w:rStyle w:val="ad"/>
                <w:noProof/>
                <w:lang w:eastAsia="zh-CN"/>
              </w:rPr>
              <w:t>实施保障方案</w:t>
            </w:r>
            <w:r w:rsidR="00F57416">
              <w:rPr>
                <w:noProof/>
              </w:rPr>
              <w:tab/>
            </w:r>
            <w:r w:rsidR="00F57416">
              <w:rPr>
                <w:noProof/>
              </w:rPr>
              <w:fldChar w:fldCharType="begin"/>
            </w:r>
            <w:r w:rsidR="00F57416">
              <w:rPr>
                <w:noProof/>
              </w:rPr>
              <w:instrText xml:space="preserve"> PAGEREF _Toc167377473 \h </w:instrText>
            </w:r>
            <w:r w:rsidR="00F57416">
              <w:rPr>
                <w:noProof/>
              </w:rPr>
            </w:r>
            <w:r w:rsidR="00F57416">
              <w:rPr>
                <w:noProof/>
              </w:rPr>
              <w:fldChar w:fldCharType="separate"/>
            </w:r>
            <w:r w:rsidR="00F57416">
              <w:rPr>
                <w:noProof/>
              </w:rPr>
              <w:t>99</w:t>
            </w:r>
            <w:r w:rsidR="00F57416">
              <w:rPr>
                <w:noProof/>
              </w:rPr>
              <w:fldChar w:fldCharType="end"/>
            </w:r>
          </w:hyperlink>
        </w:p>
        <w:p w14:paraId="2698027B" w14:textId="1ED7AD17" w:rsidR="00F57416" w:rsidRDefault="00000000">
          <w:pPr>
            <w:pStyle w:val="TOC2"/>
            <w:tabs>
              <w:tab w:val="right" w:leader="dot" w:pos="8296"/>
            </w:tabs>
            <w:ind w:left="440"/>
            <w:rPr>
              <w:noProof/>
              <w:kern w:val="2"/>
              <w:sz w:val="21"/>
              <w:lang w:eastAsia="zh-CN"/>
              <w14:ligatures w14:val="standardContextual"/>
            </w:rPr>
          </w:pPr>
          <w:hyperlink w:anchor="_Toc167377474" w:history="1">
            <w:r w:rsidR="00F57416" w:rsidRPr="00540B87">
              <w:rPr>
                <w:rStyle w:val="ad"/>
                <w:noProof/>
                <w:lang w:eastAsia="zh-CN"/>
              </w:rPr>
              <w:t xml:space="preserve">8.1 </w:t>
            </w:r>
            <w:r w:rsidR="00F57416" w:rsidRPr="00540B87">
              <w:rPr>
                <w:rStyle w:val="ad"/>
                <w:noProof/>
                <w:lang w:eastAsia="zh-CN"/>
              </w:rPr>
              <w:t>实施内容</w:t>
            </w:r>
            <w:r w:rsidR="00F57416">
              <w:rPr>
                <w:noProof/>
              </w:rPr>
              <w:tab/>
            </w:r>
            <w:r w:rsidR="00F57416">
              <w:rPr>
                <w:noProof/>
              </w:rPr>
              <w:fldChar w:fldCharType="begin"/>
            </w:r>
            <w:r w:rsidR="00F57416">
              <w:rPr>
                <w:noProof/>
              </w:rPr>
              <w:instrText xml:space="preserve"> PAGEREF _Toc167377474 \h </w:instrText>
            </w:r>
            <w:r w:rsidR="00F57416">
              <w:rPr>
                <w:noProof/>
              </w:rPr>
            </w:r>
            <w:r w:rsidR="00F57416">
              <w:rPr>
                <w:noProof/>
              </w:rPr>
              <w:fldChar w:fldCharType="separate"/>
            </w:r>
            <w:r w:rsidR="00F57416">
              <w:rPr>
                <w:noProof/>
              </w:rPr>
              <w:t>99</w:t>
            </w:r>
            <w:r w:rsidR="00F57416">
              <w:rPr>
                <w:noProof/>
              </w:rPr>
              <w:fldChar w:fldCharType="end"/>
            </w:r>
          </w:hyperlink>
        </w:p>
        <w:p w14:paraId="30A401D9" w14:textId="64E475A7" w:rsidR="00F57416" w:rsidRDefault="00000000">
          <w:pPr>
            <w:pStyle w:val="TOC2"/>
            <w:tabs>
              <w:tab w:val="right" w:leader="dot" w:pos="8296"/>
            </w:tabs>
            <w:ind w:left="440"/>
            <w:rPr>
              <w:noProof/>
              <w:kern w:val="2"/>
              <w:sz w:val="21"/>
              <w:lang w:eastAsia="zh-CN"/>
              <w14:ligatures w14:val="standardContextual"/>
            </w:rPr>
          </w:pPr>
          <w:hyperlink w:anchor="_Toc167377475" w:history="1">
            <w:r w:rsidR="00F57416" w:rsidRPr="00540B87">
              <w:rPr>
                <w:rStyle w:val="ad"/>
                <w:noProof/>
                <w:lang w:eastAsia="zh-CN"/>
              </w:rPr>
              <w:t>8.2</w:t>
            </w:r>
            <w:r w:rsidR="00F57416" w:rsidRPr="00540B87">
              <w:rPr>
                <w:rStyle w:val="ad"/>
                <w:noProof/>
                <w:lang w:eastAsia="zh-CN"/>
              </w:rPr>
              <w:t>实施计划</w:t>
            </w:r>
            <w:r w:rsidR="00F57416">
              <w:rPr>
                <w:noProof/>
              </w:rPr>
              <w:tab/>
            </w:r>
            <w:r w:rsidR="00F57416">
              <w:rPr>
                <w:noProof/>
              </w:rPr>
              <w:fldChar w:fldCharType="begin"/>
            </w:r>
            <w:r w:rsidR="00F57416">
              <w:rPr>
                <w:noProof/>
              </w:rPr>
              <w:instrText xml:space="preserve"> PAGEREF _Toc167377475 \h </w:instrText>
            </w:r>
            <w:r w:rsidR="00F57416">
              <w:rPr>
                <w:noProof/>
              </w:rPr>
            </w:r>
            <w:r w:rsidR="00F57416">
              <w:rPr>
                <w:noProof/>
              </w:rPr>
              <w:fldChar w:fldCharType="separate"/>
            </w:r>
            <w:r w:rsidR="00F57416">
              <w:rPr>
                <w:noProof/>
              </w:rPr>
              <w:t>104</w:t>
            </w:r>
            <w:r w:rsidR="00F57416">
              <w:rPr>
                <w:noProof/>
              </w:rPr>
              <w:fldChar w:fldCharType="end"/>
            </w:r>
          </w:hyperlink>
        </w:p>
        <w:p w14:paraId="1EE7C185" w14:textId="3DB94591" w:rsidR="00F57416" w:rsidRDefault="00000000">
          <w:pPr>
            <w:pStyle w:val="TOC2"/>
            <w:tabs>
              <w:tab w:val="right" w:leader="dot" w:pos="8296"/>
            </w:tabs>
            <w:ind w:left="440"/>
            <w:rPr>
              <w:noProof/>
              <w:kern w:val="2"/>
              <w:sz w:val="21"/>
              <w:lang w:eastAsia="zh-CN"/>
              <w14:ligatures w14:val="standardContextual"/>
            </w:rPr>
          </w:pPr>
          <w:hyperlink w:anchor="_Toc167377476" w:history="1">
            <w:r w:rsidR="00F57416" w:rsidRPr="00540B87">
              <w:rPr>
                <w:rStyle w:val="ad"/>
                <w:noProof/>
                <w:lang w:eastAsia="zh-CN"/>
              </w:rPr>
              <w:t>8.3</w:t>
            </w:r>
            <w:r w:rsidR="00F57416" w:rsidRPr="00540B87">
              <w:rPr>
                <w:rStyle w:val="ad"/>
                <w:noProof/>
                <w:lang w:eastAsia="zh-CN"/>
              </w:rPr>
              <w:t>保障措施</w:t>
            </w:r>
            <w:r w:rsidR="00F57416">
              <w:rPr>
                <w:noProof/>
              </w:rPr>
              <w:tab/>
            </w:r>
            <w:r w:rsidR="00F57416">
              <w:rPr>
                <w:noProof/>
              </w:rPr>
              <w:fldChar w:fldCharType="begin"/>
            </w:r>
            <w:r w:rsidR="00F57416">
              <w:rPr>
                <w:noProof/>
              </w:rPr>
              <w:instrText xml:space="preserve"> PAGEREF _Toc167377476 \h </w:instrText>
            </w:r>
            <w:r w:rsidR="00F57416">
              <w:rPr>
                <w:noProof/>
              </w:rPr>
            </w:r>
            <w:r w:rsidR="00F57416">
              <w:rPr>
                <w:noProof/>
              </w:rPr>
              <w:fldChar w:fldCharType="separate"/>
            </w:r>
            <w:r w:rsidR="00F57416">
              <w:rPr>
                <w:noProof/>
              </w:rPr>
              <w:t>106</w:t>
            </w:r>
            <w:r w:rsidR="00F57416">
              <w:rPr>
                <w:noProof/>
              </w:rPr>
              <w:fldChar w:fldCharType="end"/>
            </w:r>
          </w:hyperlink>
        </w:p>
        <w:p w14:paraId="3BF7BD12" w14:textId="713D6E84" w:rsidR="00F57416" w:rsidRDefault="00000000">
          <w:pPr>
            <w:pStyle w:val="TOC2"/>
            <w:tabs>
              <w:tab w:val="right" w:leader="dot" w:pos="8296"/>
            </w:tabs>
            <w:ind w:left="440"/>
            <w:rPr>
              <w:noProof/>
              <w:kern w:val="2"/>
              <w:sz w:val="21"/>
              <w:lang w:eastAsia="zh-CN"/>
              <w14:ligatures w14:val="standardContextual"/>
            </w:rPr>
          </w:pPr>
          <w:hyperlink w:anchor="_Toc167377477" w:history="1">
            <w:r w:rsidR="00F57416" w:rsidRPr="00540B87">
              <w:rPr>
                <w:rStyle w:val="ad"/>
                <w:noProof/>
                <w:lang w:eastAsia="zh-CN"/>
              </w:rPr>
              <w:t>8.4</w:t>
            </w:r>
            <w:r w:rsidR="00F57416" w:rsidRPr="00540B87">
              <w:rPr>
                <w:rStyle w:val="ad"/>
                <w:noProof/>
                <w:lang w:eastAsia="zh-CN"/>
              </w:rPr>
              <w:t>经费概算</w:t>
            </w:r>
            <w:r w:rsidR="00F57416">
              <w:rPr>
                <w:noProof/>
              </w:rPr>
              <w:tab/>
            </w:r>
            <w:r w:rsidR="00F57416">
              <w:rPr>
                <w:noProof/>
              </w:rPr>
              <w:fldChar w:fldCharType="begin"/>
            </w:r>
            <w:r w:rsidR="00F57416">
              <w:rPr>
                <w:noProof/>
              </w:rPr>
              <w:instrText xml:space="preserve"> PAGEREF _Toc167377477 \h </w:instrText>
            </w:r>
            <w:r w:rsidR="00F57416">
              <w:rPr>
                <w:noProof/>
              </w:rPr>
            </w:r>
            <w:r w:rsidR="00F57416">
              <w:rPr>
                <w:noProof/>
              </w:rPr>
              <w:fldChar w:fldCharType="separate"/>
            </w:r>
            <w:r w:rsidR="00F57416">
              <w:rPr>
                <w:noProof/>
              </w:rPr>
              <w:t>112</w:t>
            </w:r>
            <w:r w:rsidR="00F57416">
              <w:rPr>
                <w:noProof/>
              </w:rPr>
              <w:fldChar w:fldCharType="end"/>
            </w:r>
          </w:hyperlink>
        </w:p>
        <w:p w14:paraId="5BCE1B55" w14:textId="2A1D2665" w:rsidR="003A0016" w:rsidRDefault="0008438E">
          <w:pPr>
            <w:spacing w:line="300" w:lineRule="auto"/>
            <w:rPr>
              <w:lang w:eastAsia="zh-CN"/>
            </w:rPr>
            <w:sectPr w:rsidR="003A0016">
              <w:headerReference w:type="default" r:id="rId9"/>
              <w:pgSz w:w="11906" w:h="16838"/>
              <w:pgMar w:top="1440" w:right="1800" w:bottom="1440" w:left="1800" w:header="851" w:footer="992" w:gutter="0"/>
              <w:cols w:space="425"/>
              <w:docGrid w:type="lines" w:linePitch="312"/>
            </w:sectPr>
          </w:pPr>
          <w:r>
            <w:rPr>
              <w:szCs w:val="24"/>
            </w:rPr>
            <w:fldChar w:fldCharType="end"/>
          </w:r>
        </w:p>
      </w:sdtContent>
    </w:sdt>
    <w:p w14:paraId="26F52D6D" w14:textId="3F85D07A" w:rsidR="003A0016" w:rsidRPr="005756BD" w:rsidRDefault="0008438E" w:rsidP="005756BD">
      <w:pPr>
        <w:pStyle w:val="1"/>
        <w:rPr>
          <w:lang w:eastAsia="zh-CN"/>
        </w:rPr>
      </w:pPr>
      <w:bookmarkStart w:id="0" w:name="_Toc167377439"/>
      <w:r>
        <w:rPr>
          <w:rFonts w:hint="eastAsia"/>
          <w:lang w:eastAsia="zh-CN"/>
        </w:rPr>
        <w:lastRenderedPageBreak/>
        <w:t>1</w:t>
      </w:r>
      <w:r w:rsidR="00230B5D">
        <w:rPr>
          <w:rFonts w:hint="eastAsia"/>
          <w:lang w:eastAsia="zh-CN"/>
        </w:rPr>
        <w:t xml:space="preserve"> </w:t>
      </w:r>
      <w:r>
        <w:rPr>
          <w:rFonts w:hint="eastAsia"/>
          <w:lang w:eastAsia="zh-CN"/>
        </w:rPr>
        <w:t>背景</w:t>
      </w:r>
      <w:bookmarkEnd w:id="0"/>
      <w:r>
        <w:rPr>
          <w:rFonts w:ascii="仿宋" w:eastAsia="仿宋" w:hAnsi="仿宋" w:cs="仿宋" w:hint="eastAsia"/>
          <w:color w:val="FF0000"/>
          <w:sz w:val="21"/>
          <w:szCs w:val="21"/>
          <w:lang w:eastAsia="zh-CN"/>
        </w:rPr>
        <w:t xml:space="preserve"> </w:t>
      </w:r>
    </w:p>
    <w:p w14:paraId="26DC7C73" w14:textId="77777777" w:rsidR="003A0016" w:rsidRDefault="0008438E">
      <w:pPr>
        <w:pStyle w:val="2"/>
        <w:rPr>
          <w:lang w:eastAsia="zh-CN"/>
        </w:rPr>
      </w:pPr>
      <w:bookmarkStart w:id="1" w:name="_Toc167377440"/>
      <w:r>
        <w:rPr>
          <w:rFonts w:hint="eastAsia"/>
          <w:lang w:eastAsia="zh-CN"/>
        </w:rPr>
        <w:t>1.1</w:t>
      </w:r>
      <w:r>
        <w:rPr>
          <w:rFonts w:hint="eastAsia"/>
          <w:lang w:eastAsia="zh-CN"/>
        </w:rPr>
        <w:t>系统的建设规划</w:t>
      </w:r>
      <w:bookmarkEnd w:id="1"/>
    </w:p>
    <w:p w14:paraId="739F170C" w14:textId="46B1A146" w:rsidR="003A0016" w:rsidRDefault="003A0016">
      <w:pPr>
        <w:spacing w:line="360" w:lineRule="auto"/>
        <w:ind w:firstLineChars="200" w:firstLine="560"/>
        <w:rPr>
          <w:rFonts w:ascii="仿宋" w:eastAsia="仿宋" w:hAnsi="仿宋" w:cs="仿宋"/>
          <w:sz w:val="28"/>
          <w:szCs w:val="28"/>
          <w:lang w:eastAsia="zh-CN"/>
        </w:rPr>
      </w:pPr>
    </w:p>
    <w:p w14:paraId="39442E4E" w14:textId="77777777" w:rsidR="003A0016" w:rsidRDefault="0008438E">
      <w:pPr>
        <w:pStyle w:val="2"/>
        <w:rPr>
          <w:lang w:eastAsia="zh-CN"/>
        </w:rPr>
      </w:pPr>
      <w:bookmarkStart w:id="2" w:name="_Toc167377441"/>
      <w:r>
        <w:rPr>
          <w:rFonts w:hint="eastAsia"/>
          <w:lang w:eastAsia="zh-CN"/>
        </w:rPr>
        <w:t>1.2</w:t>
      </w:r>
      <w:r>
        <w:rPr>
          <w:rFonts w:hint="eastAsia"/>
          <w:lang w:eastAsia="zh-CN"/>
        </w:rPr>
        <w:t>国家有关法律法规要求</w:t>
      </w:r>
      <w:bookmarkEnd w:id="2"/>
    </w:p>
    <w:p w14:paraId="07B1456C" w14:textId="77777777" w:rsidR="003A0016" w:rsidRDefault="0008438E">
      <w:pPr>
        <w:pStyle w:val="3"/>
        <w:rPr>
          <w:lang w:eastAsia="zh-CN"/>
        </w:rPr>
      </w:pPr>
      <w:r>
        <w:rPr>
          <w:rFonts w:hint="eastAsia"/>
          <w:lang w:eastAsia="zh-CN"/>
        </w:rPr>
        <w:t>1.2.1</w:t>
      </w:r>
      <w:r>
        <w:rPr>
          <w:rFonts w:hint="eastAsia"/>
          <w:lang w:eastAsia="zh-CN"/>
        </w:rPr>
        <w:t>《中华人民共和国密码法》</w:t>
      </w:r>
    </w:p>
    <w:p w14:paraId="36C106F8"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019年10月26日，十三届全国人大常委会第十四次会议通过《中华人民共和国密码法》，习近</w:t>
      </w:r>
      <w:proofErr w:type="gramStart"/>
      <w:r>
        <w:rPr>
          <w:rFonts w:ascii="仿宋" w:eastAsia="仿宋" w:hAnsi="仿宋" w:cs="仿宋" w:hint="eastAsia"/>
          <w:sz w:val="28"/>
          <w:szCs w:val="28"/>
          <w:lang w:eastAsia="zh-CN"/>
        </w:rPr>
        <w:t>平主席</w:t>
      </w:r>
      <w:proofErr w:type="gramEnd"/>
      <w:r>
        <w:rPr>
          <w:rFonts w:ascii="仿宋" w:eastAsia="仿宋" w:hAnsi="仿宋" w:cs="仿宋" w:hint="eastAsia"/>
          <w:sz w:val="28"/>
          <w:szCs w:val="28"/>
          <w:lang w:eastAsia="zh-CN"/>
        </w:rPr>
        <w:t>签署第35号主席令予以公布，于2020年1月1日起正式施行。</w:t>
      </w:r>
    </w:p>
    <w:p w14:paraId="26351D8E"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根据密码法第二条的规定，本法中的密码，是指采用特定变换的方法对信息等进行加密保护、安全认证的技术、产品和服务。密码是保障网络与信息安全的核心技术和基础支撑，是解决网络与信息安全问题最有效、最可靠、</w:t>
      </w:r>
      <w:proofErr w:type="gramStart"/>
      <w:r>
        <w:rPr>
          <w:rFonts w:ascii="仿宋" w:eastAsia="仿宋" w:hAnsi="仿宋" w:cs="仿宋" w:hint="eastAsia"/>
          <w:sz w:val="28"/>
          <w:szCs w:val="28"/>
          <w:lang w:eastAsia="zh-CN"/>
        </w:rPr>
        <w:t>最</w:t>
      </w:r>
      <w:proofErr w:type="gramEnd"/>
      <w:r>
        <w:rPr>
          <w:rFonts w:ascii="仿宋" w:eastAsia="仿宋" w:hAnsi="仿宋" w:cs="仿宋" w:hint="eastAsia"/>
          <w:sz w:val="28"/>
          <w:szCs w:val="28"/>
          <w:lang w:eastAsia="zh-CN"/>
        </w:rPr>
        <w:t>经济的手段，在我国革命、建设、改革各个历史时期，都发挥了不可替代的重要作用。密码就像网络空间的DNA，是构筑网络信息系统免疫体系和网络信任体系的基石，直接关系国家政治安全、经济安全、国防安全和信息安全，是保护党和国家根本利益的战略性资源，是国之重器。</w:t>
      </w:r>
    </w:p>
    <w:p w14:paraId="5EBB92AC"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在商用密码使用方面，一方面，为了保障关键信息基础设施安全稳定运行，维护国家安全和社会公共利益，密码法第二十七条要求关键信息基础设施必须依法使用商用密码进行保护并开展商用密</w:t>
      </w:r>
      <w:r>
        <w:rPr>
          <w:rFonts w:ascii="仿宋" w:eastAsia="仿宋" w:hAnsi="仿宋" w:cs="仿宋" w:hint="eastAsia"/>
          <w:sz w:val="28"/>
          <w:szCs w:val="28"/>
          <w:lang w:eastAsia="zh-CN"/>
        </w:rPr>
        <w:lastRenderedPageBreak/>
        <w:t>码应用安全性评估，要求关键信息基础设施的运营者采购涉及商用密码的网络产品和服务，可能影响国家安全的，应当依法通过</w:t>
      </w:r>
      <w:proofErr w:type="gramStart"/>
      <w:r>
        <w:rPr>
          <w:rFonts w:ascii="仿宋" w:eastAsia="仿宋" w:hAnsi="仿宋" w:cs="仿宋" w:hint="eastAsia"/>
          <w:sz w:val="28"/>
          <w:szCs w:val="28"/>
          <w:lang w:eastAsia="zh-CN"/>
        </w:rPr>
        <w:t>国家网信办</w:t>
      </w:r>
      <w:proofErr w:type="gramEnd"/>
      <w:r>
        <w:rPr>
          <w:rFonts w:ascii="仿宋" w:eastAsia="仿宋" w:hAnsi="仿宋" w:cs="仿宋" w:hint="eastAsia"/>
          <w:sz w:val="28"/>
          <w:szCs w:val="28"/>
          <w:lang w:eastAsia="zh-CN"/>
        </w:rPr>
        <w:t>会同国家密码管理局等有关部门组织的国家安全审查。另一方面，密码法第八条规定公民、法人和其他组织可以依法使用商用密码保护网络与信息安全。</w:t>
      </w:r>
    </w:p>
    <w:p w14:paraId="5CF6B244" w14:textId="77777777" w:rsidR="003A0016" w:rsidRDefault="0008438E">
      <w:pPr>
        <w:pStyle w:val="3"/>
        <w:rPr>
          <w:lang w:eastAsia="zh-CN"/>
        </w:rPr>
      </w:pPr>
      <w:r>
        <w:rPr>
          <w:rFonts w:hint="eastAsia"/>
          <w:lang w:eastAsia="zh-CN"/>
        </w:rPr>
        <w:t>1.2.2</w:t>
      </w:r>
      <w:r>
        <w:rPr>
          <w:rFonts w:hint="eastAsia"/>
          <w:lang w:eastAsia="zh-CN"/>
        </w:rPr>
        <w:t>《广东省省级政务信息化项目管理办法》</w:t>
      </w:r>
      <w:r>
        <w:rPr>
          <w:rFonts w:hint="eastAsia"/>
          <w:highlight w:val="yellow"/>
          <w:lang w:eastAsia="zh-CN"/>
        </w:rPr>
        <w:t>（广东省特有）</w:t>
      </w:r>
    </w:p>
    <w:p w14:paraId="7F21B61D"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为进一步落实“数字政府”改革建设工作任务，理顺政务信息化管理体制，推进“数字政府”管运分离建设模式，实现政务信息化项目由</w:t>
      </w:r>
      <w:proofErr w:type="gramStart"/>
      <w:r>
        <w:rPr>
          <w:rFonts w:ascii="仿宋" w:eastAsia="仿宋" w:hAnsi="仿宋" w:cs="仿宋" w:hint="eastAsia"/>
          <w:sz w:val="28"/>
          <w:szCs w:val="28"/>
          <w:lang w:eastAsia="zh-CN"/>
        </w:rPr>
        <w:t>条块化</w:t>
      </w:r>
      <w:proofErr w:type="gramEnd"/>
      <w:r>
        <w:rPr>
          <w:rFonts w:ascii="仿宋" w:eastAsia="仿宋" w:hAnsi="仿宋" w:cs="仿宋" w:hint="eastAsia"/>
          <w:sz w:val="28"/>
          <w:szCs w:val="28"/>
          <w:lang w:eastAsia="zh-CN"/>
        </w:rPr>
        <w:t>管理向整体化管理转变、由政府投资建设向购买服务转变，根据广东省“数字政府”改革建设要求，2020年4月，《广东省省级政务信息化项目管理办法》正式印发。相关章节说明如下：</w:t>
      </w:r>
    </w:p>
    <w:p w14:paraId="4B546774"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九条省政务服务数据管理局依托管理平台牵头建立政务信息系统目录动态管理机制。具有以下情形之一的，相关运行维护、运营以及升级项目原则上不予立项。</w:t>
      </w:r>
    </w:p>
    <w:p w14:paraId="00119CCB"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一）未纳入政务信息系统目录的系统；</w:t>
      </w:r>
    </w:p>
    <w:p w14:paraId="3EB8CE72"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二）未按要求共享数据资源或者重复采集数据的政务信息系统；</w:t>
      </w:r>
    </w:p>
    <w:p w14:paraId="52D4B5D2"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三）不符合密码应用和网络安全要求，或者存在重大安全隐患的政务信息系统；</w:t>
      </w:r>
    </w:p>
    <w:p w14:paraId="4550089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四）不符合国家安全可靠应用政策的政务信息系统。</w:t>
      </w:r>
    </w:p>
    <w:p w14:paraId="2A655CE6" w14:textId="77777777" w:rsidR="003A0016" w:rsidRDefault="0008438E">
      <w:pPr>
        <w:pStyle w:val="3"/>
        <w:rPr>
          <w:lang w:eastAsia="zh-CN"/>
        </w:rPr>
      </w:pPr>
      <w:r>
        <w:rPr>
          <w:rFonts w:hint="eastAsia"/>
          <w:lang w:eastAsia="zh-CN"/>
        </w:rPr>
        <w:t>1.2.3</w:t>
      </w:r>
      <w:r>
        <w:rPr>
          <w:rFonts w:hint="eastAsia"/>
          <w:lang w:eastAsia="zh-CN"/>
        </w:rPr>
        <w:t>《网络安全等级保护条例（征求意见稿）》</w:t>
      </w:r>
    </w:p>
    <w:p w14:paraId="0DA99C34"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二十条“网络运营者应当落实数据分类、重要数据备份和加密等措施”；第四十七条“【非涉密网络密码保护】非涉密网络应当按照国家密码管理法律法规和标准的要求，使用密码技术、产品和服务”。</w:t>
      </w:r>
    </w:p>
    <w:p w14:paraId="3EDA36A8"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三级以上网络运营者应在网络规划、建设和运行阶段，按照密码应用安全性评估管理办法和相关标准，委托密码应用安全性测评机构开展密码应用安全性评估。网络通过评估后，方可上线运行，并在投入运行后，每年至少组织一次评估。密码应用安全性评估结果应当报受理备案的公安机关和所在地区市的密码管理部门备案。</w:t>
      </w:r>
    </w:p>
    <w:p w14:paraId="546F949C" w14:textId="77777777" w:rsidR="003A0016" w:rsidRDefault="0008438E">
      <w:pPr>
        <w:pStyle w:val="3"/>
        <w:rPr>
          <w:lang w:eastAsia="zh-CN"/>
        </w:rPr>
      </w:pPr>
      <w:r>
        <w:rPr>
          <w:rFonts w:hint="eastAsia"/>
          <w:lang w:eastAsia="zh-CN"/>
        </w:rPr>
        <w:t>1.2.4</w:t>
      </w:r>
      <w:r>
        <w:rPr>
          <w:rFonts w:hint="eastAsia"/>
          <w:lang w:eastAsia="zh-CN"/>
        </w:rPr>
        <w:t>《商用密码应用安全性评估管理办法》</w:t>
      </w:r>
    </w:p>
    <w:p w14:paraId="57A50CBF"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六条 法律、行政法规和国家有关规定要求使用商用密码进行保护的网络与信息系统（以下简称重要网络与信息系统），其运营者应当使用商用密码进行保护，制定商用密码应用方案，配备必要的资金和专业人员，同步规划、同步建设、同步运行商用密码保障系统，并定期开展商用密码应用安全性评估。</w:t>
      </w:r>
    </w:p>
    <w:p w14:paraId="71E6E0B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八条 重要网络与信息系统建设阶段，其运营者应当按照通过商用密码应用安全性评估的商用密码应用方案组织实施，落实商用</w:t>
      </w:r>
      <w:r>
        <w:rPr>
          <w:rFonts w:ascii="仿宋" w:eastAsia="仿宋" w:hAnsi="仿宋" w:cs="仿宋" w:hint="eastAsia"/>
          <w:sz w:val="28"/>
          <w:szCs w:val="28"/>
          <w:lang w:eastAsia="zh-CN"/>
        </w:rPr>
        <w:lastRenderedPageBreak/>
        <w:t>密码安全防护措施，建设商用密码保障系统。重要网络与信息系统运行前，其运营者应当自行或者委托商用密码检测机构开展商用密码应用安全性评估。网络与信息系统未通过商用密码应用安全性评估的，运营者应当进行改造，改造期间不得投入运行。</w:t>
      </w:r>
    </w:p>
    <w:p w14:paraId="4146AFF5" w14:textId="77777777" w:rsidR="003A0016" w:rsidRDefault="0008438E">
      <w:pPr>
        <w:pStyle w:val="3"/>
        <w:rPr>
          <w:lang w:eastAsia="zh-CN"/>
        </w:rPr>
      </w:pPr>
      <w:r>
        <w:rPr>
          <w:rFonts w:hint="eastAsia"/>
          <w:lang w:eastAsia="zh-CN"/>
        </w:rPr>
        <w:t>1.2.5</w:t>
      </w:r>
      <w:r>
        <w:rPr>
          <w:rFonts w:hint="eastAsia"/>
          <w:lang w:eastAsia="zh-CN"/>
        </w:rPr>
        <w:t>《商用密码管理条例》</w:t>
      </w:r>
    </w:p>
    <w:p w14:paraId="4FD912C2"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四十一条 网络运营者应当按照国家网络安全等级保护制度要求，使用商用密码保护网络安全。国家密码管理部门根据网络的安全保护等级，确定商用密码的使用、管理和应用安全性评估要求，制定网络安全等级保护密码标准规范。</w:t>
      </w:r>
    </w:p>
    <w:p w14:paraId="55B184A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四十二条 商用密码应用安全性评估、关键信息基础设施安全检测评估、网络安全等级测评应当加强衔接，避免重复评估、测评。</w:t>
      </w:r>
    </w:p>
    <w:p w14:paraId="447C4097" w14:textId="25ED59D9" w:rsidR="003A0016" w:rsidRPr="00A20A3D" w:rsidRDefault="0008438E" w:rsidP="00A20A3D">
      <w:pPr>
        <w:pStyle w:val="2"/>
        <w:rPr>
          <w:lang w:eastAsia="zh-CN"/>
        </w:rPr>
      </w:pPr>
      <w:bookmarkStart w:id="3" w:name="_Toc167377442"/>
      <w:r>
        <w:rPr>
          <w:rFonts w:hint="eastAsia"/>
          <w:lang w:eastAsia="zh-CN"/>
        </w:rPr>
        <w:t>1.3</w:t>
      </w:r>
      <w:r>
        <w:rPr>
          <w:rFonts w:hint="eastAsia"/>
          <w:lang w:eastAsia="zh-CN"/>
        </w:rPr>
        <w:t>与规划有关的前期情况描述</w:t>
      </w:r>
      <w:bookmarkEnd w:id="3"/>
    </w:p>
    <w:p w14:paraId="05E3E547" w14:textId="331240AF" w:rsidR="003A0016" w:rsidRDefault="00CE1824" w:rsidP="00A20A3D">
      <w:pPr>
        <w:spacing w:line="360" w:lineRule="auto"/>
        <w:ind w:firstLineChars="200" w:firstLine="560"/>
        <w:rPr>
          <w:rFonts w:ascii="仿宋" w:eastAsia="仿宋" w:hAnsi="仿宋" w:cs="仿宋"/>
          <w:sz w:val="28"/>
          <w:szCs w:val="28"/>
          <w:lang w:eastAsia="zh-CN"/>
        </w:rPr>
      </w:pPr>
      <w:r w:rsidRPr="00CE1824">
        <w:rPr>
          <w:rFonts w:ascii="仿宋" w:eastAsia="仿宋" w:hAnsi="仿宋" w:cs="仿宋"/>
          <w:sz w:val="28"/>
          <w:szCs w:val="28"/>
          <w:lang w:eastAsia="zh-CN"/>
        </w:rPr>
        <w:t>普洱公积金综合服务平台为新建系统，目前处于建设规划阶段。在建设过程中需根据系统的业务用户以及关键业务数据，明确保护对象，分析其密码应用的需求；为保障用户身份的真实性，业务系统的数据真实性、完整性和有效性，需要按GB/T 39786-2021《信息安全技术 信息系统密码应用基本要求》的要求编制密码应用方案，进行密码应用建设。</w:t>
      </w:r>
      <w:r w:rsidR="00A20A3D">
        <w:rPr>
          <w:rFonts w:ascii="仿宋" w:eastAsia="仿宋" w:hAnsi="仿宋" w:cs="仿宋"/>
          <w:sz w:val="28"/>
          <w:szCs w:val="28"/>
          <w:lang w:eastAsia="zh-CN"/>
        </w:rPr>
        <w:t xml:space="preserve"> </w:t>
      </w:r>
    </w:p>
    <w:p w14:paraId="12DF837A" w14:textId="77777777" w:rsidR="003A0016" w:rsidRDefault="0008438E">
      <w:pPr>
        <w:pStyle w:val="2"/>
        <w:rPr>
          <w:lang w:eastAsia="zh-CN"/>
        </w:rPr>
      </w:pPr>
      <w:bookmarkStart w:id="4" w:name="_Toc167377443"/>
      <w:r>
        <w:rPr>
          <w:rFonts w:hint="eastAsia"/>
          <w:lang w:eastAsia="zh-CN"/>
        </w:rPr>
        <w:t>1.4</w:t>
      </w:r>
      <w:r>
        <w:rPr>
          <w:rFonts w:hint="eastAsia"/>
          <w:lang w:eastAsia="zh-CN"/>
        </w:rPr>
        <w:t>项目实施的必要性</w:t>
      </w:r>
      <w:bookmarkEnd w:id="4"/>
    </w:p>
    <w:p w14:paraId="23C39904" w14:textId="76DC5D0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为贯彻落实《密码法》关于信息系统密码应用的要求，结合《国家电子政务建设指导意见》，决定对</w:t>
      </w:r>
      <w:r w:rsidR="00CE1824" w:rsidRPr="00CE1824">
        <w:rPr>
          <w:rFonts w:ascii="仿宋" w:eastAsia="仿宋" w:hAnsi="仿宋" w:cs="仿宋"/>
          <w:sz w:val="28"/>
          <w:szCs w:val="28"/>
          <w:lang w:eastAsia="zh-CN"/>
        </w:rPr>
        <w:t>普洱公积金综合服务平台</w:t>
      </w:r>
      <w:r>
        <w:rPr>
          <w:rFonts w:ascii="仿宋" w:eastAsia="仿宋" w:hAnsi="仿宋" w:cs="仿宋" w:hint="eastAsia"/>
          <w:sz w:val="28"/>
          <w:szCs w:val="28"/>
          <w:lang w:eastAsia="zh-CN"/>
        </w:rPr>
        <w:t>进行密码应用方案设计，进一步加强重要基础设施的安全防范能力，提高运行保障水平，确保重要信息系统安全稳定运行，防止敏感信息泄露。</w:t>
      </w:r>
    </w:p>
    <w:p w14:paraId="21D2030D"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 xml:space="preserve">通过对某信息系统的现状和密码应用需求进行分析，依据GB/T </w:t>
      </w:r>
      <w:r>
        <w:rPr>
          <w:rFonts w:ascii="仿宋" w:eastAsia="仿宋" w:hAnsi="仿宋" w:cs="仿宋" w:hint="eastAsia"/>
          <w:sz w:val="28"/>
          <w:szCs w:val="28"/>
          <w:lang w:eastAsia="zh-CN"/>
        </w:rPr>
        <w:lastRenderedPageBreak/>
        <w:t>39786-2021《信息安全技术 信息系统密码应用基本要求》设计密码应用方案。</w:t>
      </w:r>
    </w:p>
    <w:p w14:paraId="10CBBFF9" w14:textId="0ED50880"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在网络安全上升到国家安全层面之后，</w:t>
      </w:r>
      <w:r w:rsidR="00CE1824" w:rsidRPr="00CE1824">
        <w:rPr>
          <w:rFonts w:ascii="仿宋" w:eastAsia="仿宋" w:hAnsi="仿宋" w:cs="仿宋"/>
          <w:sz w:val="28"/>
          <w:szCs w:val="28"/>
          <w:lang w:eastAsia="zh-CN"/>
        </w:rPr>
        <w:t>普洱公积金综合服务平台</w:t>
      </w:r>
      <w:r>
        <w:rPr>
          <w:rFonts w:ascii="仿宋" w:eastAsia="仿宋" w:hAnsi="仿宋" w:cs="仿宋" w:hint="eastAsia"/>
          <w:sz w:val="28"/>
          <w:szCs w:val="28"/>
          <w:lang w:eastAsia="zh-CN"/>
        </w:rPr>
        <w:t>安全性要求，就成为了重中之重。某信息系统安全隐患主要分为两个层面：一是系统的安全，包括设备主机安全、中间件安全、操作系统安全、网络安全、应用安全等；二是数据的安全，在数据聚集化的趋势下，集中后的数据如何安全的存储、传输和使用也是个挑战。商用密码对于网络空间技术领域具有重要的基础性、引领性、关键性地位，特别是在数据加密、身份鉴别、访问控制、取证溯源等方面依然发挥着难以替代的重要作用。</w:t>
      </w:r>
    </w:p>
    <w:p w14:paraId="73907A69"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到目前为止，密码技术</w:t>
      </w:r>
      <w:proofErr w:type="gramStart"/>
      <w:r>
        <w:rPr>
          <w:rFonts w:ascii="仿宋" w:eastAsia="仿宋" w:hAnsi="仿宋" w:cs="仿宋" w:hint="eastAsia"/>
          <w:sz w:val="28"/>
          <w:szCs w:val="28"/>
          <w:lang w:eastAsia="zh-CN"/>
        </w:rPr>
        <w:t>仍是保障</w:t>
      </w:r>
      <w:proofErr w:type="gramEnd"/>
      <w:r>
        <w:rPr>
          <w:rFonts w:ascii="仿宋" w:eastAsia="仿宋" w:hAnsi="仿宋" w:cs="仿宋" w:hint="eastAsia"/>
          <w:sz w:val="28"/>
          <w:szCs w:val="28"/>
          <w:lang w:eastAsia="zh-CN"/>
        </w:rPr>
        <w:t>网络与信息安全最有效、最可靠、</w:t>
      </w:r>
      <w:proofErr w:type="gramStart"/>
      <w:r>
        <w:rPr>
          <w:rFonts w:ascii="仿宋" w:eastAsia="仿宋" w:hAnsi="仿宋" w:cs="仿宋" w:hint="eastAsia"/>
          <w:sz w:val="28"/>
          <w:szCs w:val="28"/>
          <w:lang w:eastAsia="zh-CN"/>
        </w:rPr>
        <w:t>最</w:t>
      </w:r>
      <w:proofErr w:type="gramEnd"/>
      <w:r>
        <w:rPr>
          <w:rFonts w:ascii="仿宋" w:eastAsia="仿宋" w:hAnsi="仿宋" w:cs="仿宋" w:hint="eastAsia"/>
          <w:sz w:val="28"/>
          <w:szCs w:val="28"/>
          <w:lang w:eastAsia="zh-CN"/>
        </w:rPr>
        <w:t>经济的关键核心技术。通过基于密码技术的身份鉴别、信任管理、访问控制、数据加密、可信计算、密文计算、数据脱敏等措施，可以有效解决数据产生、传输、存储、处理、分析、使用等全生命周期安全问题，解决基础网络资源、信息设施、计算分析、应用服务、网络接入等全体系安全问题。</w:t>
      </w:r>
    </w:p>
    <w:p w14:paraId="08B50EE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前国际上通用的密码算法存在安全隐患，如RSA会被植入后门等，且使用的芯片大部分都是国外产品和技术，在我国尚未完成对这些核心技术控制的现状下，采用国产自主密码技术保障系统安全也成为必然的选择。</w:t>
      </w:r>
    </w:p>
    <w:p w14:paraId="25085D4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中华人民共和国网络安全法》、《中华人民共和国密码法》（2020年1月1日正式施行）、《网络安全等级保护条例》的陆续</w:t>
      </w:r>
      <w:r>
        <w:rPr>
          <w:rFonts w:ascii="仿宋" w:eastAsia="仿宋" w:hAnsi="仿宋" w:cs="仿宋" w:hint="eastAsia"/>
          <w:sz w:val="28"/>
          <w:szCs w:val="28"/>
          <w:lang w:eastAsia="zh-CN"/>
        </w:rPr>
        <w:lastRenderedPageBreak/>
        <w:t>颁布，及中央、地方的政策加强，进一步奠定了密码技术作为网络安全保护重要手段的地位。</w:t>
      </w:r>
    </w:p>
    <w:p w14:paraId="19895859" w14:textId="7E309D41" w:rsidR="003A0016" w:rsidRDefault="0008438E" w:rsidP="00C95E6A">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因此，本项目的建设将切合国家网络安全政策要求，同时将有力地消除密码安全隐患，提升业务系统综合防护能力，保护国家和公共利益。</w:t>
      </w:r>
    </w:p>
    <w:p w14:paraId="1163201E" w14:textId="77777777" w:rsidR="003A0016" w:rsidRDefault="003A0016">
      <w:pPr>
        <w:pStyle w:val="227d0d09"/>
        <w:ind w:right="100"/>
        <w:jc w:val="both"/>
        <w:rPr>
          <w:rFonts w:ascii="宋体" w:eastAsia="宋体" w:hAnsi="宋体" w:cs="宋体"/>
          <w:sz w:val="48"/>
          <w:szCs w:val="48"/>
          <w:lang w:eastAsia="zh-CN"/>
        </w:rPr>
      </w:pPr>
    </w:p>
    <w:p w14:paraId="5BCE1B55" w14:textId="779A0FCE" w:rsidR="003A0016" w:rsidRDefault="003A0016">
      <w:pPr>
        <w:pStyle w:val="227d0d09"/>
        <w:spacing w:line="300" w:lineRule="auto"/>
        <w:rPr>
          <w:lang w:eastAsia="zh-CN"/>
        </w:rPr>
        <w:sectPr w:rsidR="003A0016">
          <w:headerReference w:type="default" r:id="rId8"/>
          <w:pgSz w:w="11906" w:h="16838"/>
          <w:pgMar w:top="1440" w:right="1800" w:bottom="1440" w:left="1800" w:header="851" w:footer="992" w:gutter="0"/>
          <w:cols w:space="425"/>
          <w:docGrid w:type="lines" w:linePitch="312"/>
        </w:sectPr>
      </w:pPr>
    </w:p>
    <w:p w14:paraId="450F1C7B" w14:textId="0CF75C3F" w:rsidR="003A0016" w:rsidRDefault="0008438E">
      <w:pPr>
        <w:pStyle w:val="0887aa7d"/>
        <w:rPr>
          <w:lang w:eastAsia="zh-CN"/>
        </w:rPr>
      </w:pPr>
      <w:bookmarkStart w:id="0" w:name="_Toc167377445"/>
      <w:r>
        <w:rPr>
          <w:rFonts w:hint="eastAsia"/>
          <w:lang w:eastAsia="zh-CN"/>
        </w:rPr>
        <w:lastRenderedPageBreak/>
        <w:t>2</w:t>
      </w:r>
      <w:r w:rsidR="000E63F7">
        <w:rPr>
          <w:rFonts w:hint="eastAsia"/>
          <w:lang w:eastAsia="zh-CN"/>
        </w:rPr>
        <w:t xml:space="preserve"> </w:t>
      </w:r>
      <w:r>
        <w:rPr>
          <w:rFonts w:hint="eastAsia"/>
          <w:lang w:eastAsia="zh-CN"/>
        </w:rPr>
        <w:t>系统概述</w:t>
      </w:r>
      <w:bookmarkEnd w:id="0"/>
    </w:p>
    <w:p w14:paraId="614F0C7A" w14:textId="139E9131" w:rsidR="003A0016" w:rsidRPr="00531484" w:rsidRDefault="0008438E" w:rsidP="00531484">
      <w:pPr>
        <w:pStyle w:val="deb7458d"/>
        <w:rPr>
          <w:rFonts w:hint="eastAsia"/>
          <w:lang w:eastAsia="zh-CN"/>
        </w:rPr>
      </w:pPr>
      <w:bookmarkStart w:id="1" w:name="_Toc167377446"/>
      <w:r>
        <w:rPr>
          <w:rFonts w:hint="eastAsia"/>
          <w:lang w:eastAsia="zh-CN"/>
        </w:rPr>
        <w:t>2.1</w:t>
      </w:r>
      <w:r>
        <w:rPr>
          <w:rFonts w:hint="eastAsia"/>
          <w:lang w:eastAsia="zh-CN"/>
        </w:rPr>
        <w:t>基本情况</w:t>
      </w:r>
      <w:bookmarkEnd w:id="1"/>
    </w:p>
    <w:p w14:paraId="309E84E7" w14:textId="77777777" w:rsidR="003A0016" w:rsidRDefault="0008438E">
      <w:pPr>
        <w:pStyle w:val="f2e63c4f"/>
        <w:rPr>
          <w:lang w:eastAsia="zh-CN"/>
        </w:rPr>
      </w:pPr>
      <w:r>
        <w:rPr>
          <w:rFonts w:hint="eastAsia"/>
          <w:lang w:eastAsia="zh-CN"/>
        </w:rPr>
        <w:t>2.1.1</w:t>
      </w:r>
      <w:r>
        <w:rPr>
          <w:rFonts w:hint="eastAsia"/>
          <w:lang w:eastAsia="zh-CN"/>
        </w:rPr>
        <w:t>系统名称</w:t>
      </w:r>
    </w:p>
    <w:p w14:paraId="4C5D70ED" w14:textId="7DDCEF2C" w:rsidR="003A0016" w:rsidRDefault="00EA6DD8">
      <w:pPr>
        <w:pStyle w:val="227d0d09"/>
        <w:spacing w:line="360" w:lineRule="auto"/>
        <w:ind w:firstLineChars="200" w:firstLine="560"/>
        <w:rPr>
          <w:rFonts w:ascii="仿宋" w:eastAsia="仿宋" w:hAnsi="仿宋" w:cs="仿宋"/>
          <w:sz w:val="28"/>
          <w:szCs w:val="28"/>
          <w:lang w:eastAsia="zh-CN"/>
        </w:rPr>
      </w:pPr>
      <w:r w:rsidRPr="00EA6DD8">
        <w:rPr>
          <w:rFonts w:ascii="仿宋" w:eastAsia="仿宋" w:hAnsi="仿宋" w:cs="仿宋"/>
          <w:sz w:val="28"/>
          <w:szCs w:val="28"/>
          <w:lang w:eastAsia="zh-CN"/>
        </w:rPr>
        <w:t>普洱公积金综合服务平台</w:t>
      </w:r>
      <w:proofErr w:type="spellStart"/>
      <w:proofErr w:type="spellEnd"/>
    </w:p>
    <w:p w14:paraId="37C21A3A" w14:textId="77777777" w:rsidR="003A0016" w:rsidRDefault="0008438E">
      <w:pPr>
        <w:pStyle w:val="f2e63c4f"/>
        <w:rPr>
          <w:lang w:eastAsia="zh-CN"/>
        </w:rPr>
      </w:pPr>
      <w:r>
        <w:rPr>
          <w:rFonts w:hint="eastAsia"/>
          <w:lang w:eastAsia="zh-CN"/>
        </w:rPr>
        <w:t>2.1.2</w:t>
      </w:r>
      <w:r>
        <w:rPr>
          <w:rFonts w:hint="eastAsia"/>
          <w:lang w:eastAsia="zh-CN"/>
        </w:rPr>
        <w:t>系统责任主体单位</w:t>
      </w:r>
    </w:p>
    <w:p w14:paraId="2C74ECA7" w14:textId="5B2318F9" w:rsidR="003A0016" w:rsidRDefault="0008438E">
      <w:pPr>
        <w:pStyle w:val="227d0d0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建设单位名称：</w:t>
      </w:r>
      <w:r w:rsidR="007117FC">
        <w:rPr>
          <w:rFonts w:ascii="仿宋" w:eastAsia="仿宋" w:hAnsi="仿宋" w:cs="仿宋" w:hint="eastAsia"/>
          <w:sz w:val="28"/>
          <w:szCs w:val="28"/>
          <w:lang w:eastAsia="zh-CN"/>
        </w:rPr>
        <w:t>普洱市住房公积金管理中心</w:t>
      </w:r>
      <w:proofErr w:type="spellStart"/>
      <w:proofErr w:type="spellEnd"/>
    </w:p>
    <w:p w14:paraId="1CA78462" w14:textId="6A812222" w:rsidR="003A0016" w:rsidRDefault="0008438E">
      <w:pPr>
        <w:pStyle w:val="227d0d0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地址：</w:t>
      </w:r>
      <w:r w:rsidR="007117FC">
        <w:rPr>
          <w:rFonts w:ascii="仿宋" w:eastAsia="仿宋" w:hAnsi="仿宋" w:cs="仿宋" w:hint="eastAsia"/>
          <w:sz w:val="28"/>
          <w:szCs w:val="28"/>
          <w:lang w:eastAsia="zh-CN"/>
        </w:rPr>
        <w:t>测试地址</w:t>
      </w:r>
      <w:proofErr w:type="spellStart"/>
      <w:proofErr w:type="spellEnd"/>
    </w:p>
    <w:p w14:paraId="618E628A" w14:textId="4F952161" w:rsidR="003A0016" w:rsidRDefault="0008438E">
      <w:pPr>
        <w:pStyle w:val="227d0d0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所属密码管理部门：</w:t>
      </w:r>
      <w:r w:rsidR="007117FC">
        <w:rPr>
          <w:rFonts w:ascii="仿宋" w:eastAsia="仿宋" w:hAnsi="仿宋" w:cs="仿宋" w:hint="eastAsia"/>
          <w:sz w:val="28"/>
          <w:szCs w:val="28"/>
          <w:lang w:eastAsia="zh-CN"/>
        </w:rPr>
        <w:t>测试部门</w:t>
      </w:r>
      <w:proofErr w:type="spellStart"/>
      <w:proofErr w:type="spellEnd"/>
    </w:p>
    <w:p w14:paraId="2E673827" w14:textId="3D4F5576" w:rsidR="003A0016" w:rsidRDefault="0008438E">
      <w:pPr>
        <w:pStyle w:val="227d0d0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单位类型：</w:t>
      </w:r>
      <w:r w:rsidR="00FC4C31">
        <w:rPr>
          <w:rFonts w:ascii="仿宋" w:eastAsia="仿宋" w:hAnsi="仿宋" w:cs="仿宋" w:hint="eastAsia"/>
          <w:sz w:val="28"/>
          <w:szCs w:val="28"/>
          <w:lang w:eastAsia="zh-CN"/>
        </w:rPr>
        <w:t>测试类型</w:t>
      </w:r>
      <w:proofErr w:type="spellStart"/>
      <w:proofErr w:type="spellEnd"/>
    </w:p>
    <w:p w14:paraId="48E1F8D9" w14:textId="77777777" w:rsidR="003A0016" w:rsidRDefault="0008438E">
      <w:pPr>
        <w:pStyle w:val="f2e63c4f"/>
        <w:rPr>
          <w:lang w:eastAsia="zh-CN"/>
        </w:rPr>
      </w:pPr>
      <w:r>
        <w:rPr>
          <w:rFonts w:hint="eastAsia"/>
          <w:lang w:eastAsia="zh-CN"/>
        </w:rPr>
        <w:t>2.1.3</w:t>
      </w:r>
      <w:r>
        <w:rPr>
          <w:rFonts w:hint="eastAsia"/>
          <w:lang w:eastAsia="zh-CN"/>
        </w:rPr>
        <w:t>系统上线运行时间</w:t>
      </w:r>
    </w:p>
    <w:p w14:paraId="20147E04" w14:textId="36826852" w:rsidR="003A0016" w:rsidRDefault="0008438E">
      <w:pPr>
        <w:pStyle w:val="227d0d09"/>
        <w:rPr>
          <w:rFonts w:ascii="仿宋" w:eastAsia="仿宋" w:hAnsi="仿宋" w:cs="仿宋"/>
          <w:sz w:val="28"/>
          <w:szCs w:val="28"/>
          <w:lang w:eastAsia="zh-CN"/>
        </w:rPr>
      </w:pPr>
      <w:r>
        <w:rPr>
          <w:rFonts w:ascii="仿宋" w:eastAsia="仿宋" w:hAnsi="仿宋" w:cs="仿宋" w:hint="eastAsia"/>
          <w:sz w:val="28"/>
          <w:szCs w:val="28"/>
          <w:lang w:eastAsia="zh-CN"/>
        </w:rPr>
        <w:t xml:space="preserve">    </w:t>
      </w:r>
      <w:r w:rsidR="00FC4C31">
        <w:rPr>
          <w:rFonts w:ascii="仿宋" w:eastAsia="仿宋" w:hAnsi="仿宋" w:cs="仿宋" w:hint="eastAsia"/>
          <w:sz w:val="28"/>
          <w:szCs w:val="28"/>
          <w:lang w:eastAsia="zh-CN"/>
        </w:rPr>
        <w:t>2024年6月17日</w:t>
      </w:r>
      <w:proofErr w:type="spellStart"/>
      <w:proofErr w:type="spellEnd"/>
    </w:p>
    <w:p w14:paraId="4D33297B" w14:textId="77777777" w:rsidR="003A0016" w:rsidRDefault="0008438E">
      <w:pPr>
        <w:pStyle w:val="f2e63c4f"/>
        <w:rPr>
          <w:lang w:eastAsia="zh-CN"/>
        </w:rPr>
      </w:pPr>
      <w:bookmarkStart w:id="2" w:name="_Toc4308"/>
      <w:bookmarkStart w:id="3" w:name="_Toc24276"/>
      <w:bookmarkStart w:id="4" w:name="_Toc17534"/>
      <w:bookmarkStart w:id="5" w:name="_Toc9815"/>
      <w:r>
        <w:rPr>
          <w:rFonts w:hint="eastAsia"/>
          <w:lang w:eastAsia="zh-CN"/>
        </w:rPr>
        <w:t>2.1.4</w:t>
      </w:r>
      <w:r>
        <w:rPr>
          <w:rFonts w:hint="eastAsia"/>
          <w:lang w:eastAsia="zh-CN"/>
        </w:rPr>
        <w:t>系统用户情况</w:t>
      </w:r>
      <w:bookmarkEnd w:id="2"/>
      <w:bookmarkEnd w:id="3"/>
      <w:bookmarkEnd w:id="4"/>
      <w:bookmarkEnd w:id="5"/>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1095"/>
        <w:gridCol w:w="4444"/>
        <w:gridCol w:w="1373"/>
      </w:tblGrid>
      <w:tr w:rsidR="003A0016" w14:paraId="438BEE2E" w14:textId="77777777" w:rsidTr="00F273A0">
        <w:trPr>
          <w:trHeight w:val="567"/>
          <w:tblHeader/>
          <w:jc w:val="center"/>
        </w:trPr>
        <w:tc>
          <w:tcPr>
            <w:tcW w:w="509" w:type="pct"/>
            <w:shd w:val="clear" w:color="auto" w:fill="D9D9D9" w:themeFill="background1" w:themeFillShade="D9"/>
            <w:vAlign w:val="center"/>
          </w:tcPr>
          <w:p w14:paraId="3ECB3F35" w14:textId="799D15EF" w:rsidR="003A0016" w:rsidRDefault="0008438E">
            <w:pPr>
              <w:adjustRightInd w:val="0"/>
              <w:snapToGrid w:val="0"/>
              <w:rPr>
                <w:rFonts w:ascii="宋体" w:hAnsi="宋体" w:cs="宋体"/>
                <w:b/>
                <w:bCs/>
                <w:sz w:val="21"/>
                <w:szCs w:val="21"/>
                <w:lang w:eastAsia="zh-CN"/>
              </w:rPr>
            </w:pPr>
            <w:bookmarkStart w:id="6" w:name="RANGE!P16"/>
            <w:proofErr w:type="spellStart"/>
            <w:r>
              <w:rPr>
                <w:rFonts w:ascii="宋体" w:hAnsi="宋体" w:cs="宋体" w:hint="eastAsia"/>
                <w:b/>
                <w:bCs/>
                <w:sz w:val="21"/>
                <w:szCs w:val="21"/>
              </w:rPr>
              <w:t>序号</w:t>
            </w:r>
            <w:bookmarkEnd w:id="6"/>
            <w:proofErr w:type="spellEnd"/>
            <w:r w:rsidR="00FC4C31">
              <w:rPr>
                <w:rFonts w:ascii="宋体" w:hAnsi="宋体" w:cs="宋体" w:hint="eastAsia"/>
                <w:b/>
                <w:bCs/>
                <w:sz w:val="21"/>
                <w:szCs w:val="21"/>
                <w:lang w:eastAsia="zh-CN"/>
              </w:rPr>
              <w:t/>
            </w:r>
          </w:p>
        </w:tc>
        <w:tc>
          <w:tcPr>
            <w:tcW w:w="768" w:type="pct"/>
            <w:shd w:val="clear" w:color="auto" w:fill="D9D9D9" w:themeFill="background1" w:themeFillShade="D9"/>
            <w:vAlign w:val="center"/>
          </w:tcPr>
          <w:p w14:paraId="1644A0D5" w14:textId="77777777" w:rsidR="003A0016" w:rsidRDefault="0008438E">
            <w:pPr>
              <w:adjustRightInd w:val="0"/>
              <w:snapToGrid w:val="0"/>
              <w:rPr>
                <w:rFonts w:ascii="宋体" w:hAnsi="宋体" w:cs="宋体"/>
                <w:b/>
                <w:bCs/>
                <w:sz w:val="21"/>
                <w:szCs w:val="21"/>
              </w:rPr>
            </w:pPr>
            <w:proofErr w:type="spellStart"/>
            <w:r>
              <w:rPr>
                <w:rFonts w:ascii="宋体" w:hAnsi="宋体" w:cs="宋体" w:hint="eastAsia"/>
                <w:b/>
                <w:bCs/>
                <w:sz w:val="21"/>
                <w:szCs w:val="21"/>
              </w:rPr>
              <w:t>用户角色</w:t>
            </w:r>
            <w:proofErr w:type="spellEnd"/>
          </w:p>
        </w:tc>
        <w:tc>
          <w:tcPr>
            <w:tcW w:w="2787" w:type="pct"/>
            <w:shd w:val="clear" w:color="auto" w:fill="D9D9D9" w:themeFill="background1" w:themeFillShade="D9"/>
            <w:vAlign w:val="center"/>
          </w:tcPr>
          <w:p w14:paraId="61DAD748" w14:textId="77777777" w:rsidR="003A0016" w:rsidRDefault="0008438E">
            <w:pPr>
              <w:adjustRightInd w:val="0"/>
              <w:snapToGrid w:val="0"/>
              <w:jc w:val="center"/>
              <w:rPr>
                <w:rFonts w:ascii="宋体" w:hAnsi="宋体" w:cs="宋体"/>
                <w:b/>
                <w:bCs/>
                <w:sz w:val="21"/>
                <w:szCs w:val="21"/>
              </w:rPr>
            </w:pPr>
            <w:proofErr w:type="spellStart"/>
            <w:r>
              <w:rPr>
                <w:rFonts w:ascii="宋体" w:hAnsi="宋体" w:cs="宋体" w:hint="eastAsia"/>
                <w:b/>
                <w:bCs/>
                <w:sz w:val="21"/>
                <w:szCs w:val="21"/>
              </w:rPr>
              <w:t>业务</w:t>
            </w:r>
            <w:proofErr w:type="spellEnd"/>
            <w:r>
              <w:rPr>
                <w:rFonts w:ascii="宋体" w:hAnsi="宋体" w:cs="宋体" w:hint="eastAsia"/>
                <w:b/>
                <w:bCs/>
                <w:sz w:val="21"/>
                <w:szCs w:val="21"/>
                <w:lang w:eastAsia="zh-CN"/>
              </w:rPr>
              <w:t>场景</w:t>
            </w:r>
          </w:p>
        </w:tc>
        <w:tc>
          <w:tcPr>
            <w:tcW w:w="936" w:type="pct"/>
            <w:shd w:val="clear" w:color="auto" w:fill="D9D9D9" w:themeFill="background1" w:themeFillShade="D9"/>
            <w:vAlign w:val="center"/>
          </w:tcPr>
          <w:p w14:paraId="2381BF12" w14:textId="77777777" w:rsidR="003A0016" w:rsidRDefault="0008438E">
            <w:pPr>
              <w:adjustRightInd w:val="0"/>
              <w:snapToGrid w:val="0"/>
              <w:jc w:val="center"/>
              <w:rPr>
                <w:rFonts w:ascii="宋体" w:hAnsi="宋体" w:cs="宋体"/>
                <w:b/>
                <w:bCs/>
                <w:sz w:val="21"/>
                <w:szCs w:val="21"/>
              </w:rPr>
            </w:pPr>
            <w:proofErr w:type="spellStart"/>
            <w:r>
              <w:rPr>
                <w:rFonts w:ascii="宋体" w:hAnsi="宋体" w:cs="宋体" w:hint="eastAsia"/>
                <w:b/>
                <w:bCs/>
                <w:sz w:val="21"/>
                <w:szCs w:val="21"/>
              </w:rPr>
              <w:t>网络访问位置</w:t>
            </w:r>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a7d7780e"/>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运维人员</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互联网, 内网</w:t>
            </w:r>
            <w:proofErr w:type="spellStart"/>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a7d7780e"/>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系统管理员</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内网</w:t>
            </w:r>
            <w:proofErr w:type="spellStart"/>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a7d7780e"/>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通用户</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内网, 互联网</w:t>
            </w:r>
            <w:proofErr w:type="spellStart"/>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a7d7780e"/>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公众用户</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互联网</w:t>
            </w:r>
            <w:proofErr w:type="spellStart"/>
            <w:proofErr w:type="spellEnd"/>
          </w:p>
        </w:tc>
      </w:tr>
    </w:tbl>
    <w:p w14:paraId="70AD2EE2" w14:textId="77777777" w:rsidR="003A0016" w:rsidRDefault="0008438E">
      <w:pPr>
        <w:pStyle w:val="f2e63c4f"/>
        <w:rPr>
          <w:lang w:eastAsia="zh-CN"/>
        </w:rPr>
      </w:pPr>
      <w:r>
        <w:rPr>
          <w:rFonts w:hint="eastAsia"/>
          <w:lang w:eastAsia="zh-CN"/>
        </w:rPr>
        <w:t>2.1.5</w:t>
      </w:r>
      <w:r>
        <w:rPr>
          <w:rFonts w:hint="eastAsia"/>
          <w:lang w:eastAsia="zh-CN"/>
        </w:rPr>
        <w:t>关键基础设施说明</w:t>
      </w:r>
    </w:p>
    <w:p w14:paraId="21F94767" w14:textId="7A18A1C0" w:rsidR="002F3B1F" w:rsidRPr="002F3B1F" w:rsidRDefault="002F3B1F">
      <w:pPr>
        <w:pStyle w:val="227d0d09"/>
        <w:rPr>
          <w:rFonts w:ascii="仿宋" w:eastAsia="仿宋" w:hAnsi="仿宋" w:cs="仿宋"/>
          <w:sz w:val="28"/>
          <w:szCs w:val="28"/>
          <w:lang w:eastAsia="zh-CN"/>
        </w:rPr>
      </w:pPr>
      <w:r w:rsidRPr="002F3B1F">
        <w:rPr>
          <w:rFonts w:ascii="仿宋" w:eastAsia="仿宋" w:hAnsi="仿宋" w:cs="仿宋" w:hint="eastAsia"/>
          <w:sz w:val="28"/>
          <w:szCs w:val="28"/>
          <w:lang w:eastAsia="zh-CN"/>
        </w:rPr>
        <w:t>已认定为关键信息基础设施，所属安全保护工作部门为测试部门。</w:t>
      </w:r>
      <w:proofErr w:type="spellStart"/>
      <w:proofErr w:type="spellEnd"/>
    </w:p>
    <w:p w14:paraId="4728E3C9" w14:textId="77777777" w:rsidR="003A0016" w:rsidRDefault="0008438E">
      <w:pPr>
        <w:pStyle w:val="f2e63c4f"/>
        <w:rPr>
          <w:lang w:eastAsia="zh-CN"/>
        </w:rPr>
      </w:pPr>
      <w:r>
        <w:rPr>
          <w:rFonts w:hint="eastAsia"/>
          <w:lang w:eastAsia="zh-CN"/>
        </w:rPr>
        <w:lastRenderedPageBreak/>
        <w:t>2.1.6</w:t>
      </w:r>
      <w:r>
        <w:rPr>
          <w:rFonts w:hint="eastAsia"/>
          <w:lang w:eastAsia="zh-CN"/>
        </w:rPr>
        <w:t>网络安全等级保护情况</w:t>
      </w:r>
    </w:p>
    <w:p w14:paraId="4E6412AC" w14:textId="77777777" w:rsidR="00370C2B" w:rsidRDefault="00370C2B" w:rsidP="00370C2B">
      <w:pPr>
        <w:pStyle w:val="227d0d09"/>
        <w:rPr>
          <w:rFonts w:ascii="仿宋" w:eastAsia="仿宋" w:hAnsi="仿宋" w:cs="仿宋"/>
          <w:sz w:val="28"/>
          <w:szCs w:val="28"/>
          <w:lang w:eastAsia="zh-CN"/>
        </w:rPr>
      </w:pPr>
      <w:r>
        <w:rPr>
          <w:rFonts w:ascii="仿宋" w:eastAsia="仿宋" w:hAnsi="仿宋" w:cs="仿宋" w:hint="eastAsia"/>
          <w:sz w:val="28"/>
          <w:szCs w:val="28"/>
          <w:lang w:eastAsia="zh-CN"/>
        </w:rPr>
        <w:t>系统等保定级：</w:t>
      </w:r>
      <w:proofErr w:type="gramStart"/>
      <w:r>
        <w:rPr>
          <w:rFonts w:ascii="仿宋" w:eastAsia="仿宋" w:hAnsi="仿宋" w:cs="仿宋" w:hint="eastAsia"/>
          <w:sz w:val="28"/>
          <w:szCs w:val="28"/>
          <w:lang w:eastAsia="zh-CN"/>
        </w:rPr>
        <w:t>等保三级</w:t>
      </w:r>
      <w:proofErr w:type="gramEnd"/>
    </w:p>
    <w:p w14:paraId="702D26E0" w14:textId="77777777" w:rsidR="00370C2B" w:rsidRDefault="00370C2B" w:rsidP="00370C2B">
      <w:pPr>
        <w:pStyle w:val="227d0d09"/>
        <w:rPr>
          <w:rFonts w:ascii="仿宋" w:eastAsia="仿宋" w:hAnsi="仿宋" w:cs="仿宋"/>
          <w:sz w:val="28"/>
          <w:szCs w:val="28"/>
          <w:lang w:eastAsia="zh-CN"/>
        </w:rPr>
      </w:pPr>
      <w:r>
        <w:rPr>
          <w:rFonts w:ascii="仿宋" w:eastAsia="仿宋" w:hAnsi="仿宋" w:cs="仿宋" w:hint="eastAsia"/>
          <w:sz w:val="28"/>
          <w:szCs w:val="28"/>
          <w:lang w:eastAsia="zh-CN"/>
        </w:rPr>
        <w:t>备案时间：</w:t>
      </w:r>
    </w:p>
    <w:p w14:paraId="0F3949C7" w14:textId="77777777" w:rsidR="00370C2B" w:rsidRDefault="00370C2B" w:rsidP="00370C2B">
      <w:pPr>
        <w:pStyle w:val="227d0d09"/>
        <w:rPr>
          <w:rFonts w:ascii="仿宋" w:eastAsia="仿宋" w:hAnsi="仿宋" w:cs="仿宋"/>
          <w:sz w:val="28"/>
          <w:szCs w:val="28"/>
          <w:lang w:eastAsia="zh-CN"/>
        </w:rPr>
      </w:pPr>
      <w:r>
        <w:rPr>
          <w:rFonts w:ascii="仿宋" w:eastAsia="仿宋" w:hAnsi="仿宋" w:cs="仿宋" w:hint="eastAsia"/>
          <w:sz w:val="28"/>
          <w:szCs w:val="28"/>
          <w:lang w:eastAsia="zh-CN"/>
        </w:rPr>
        <w:t>备案号：</w:t>
      </w:r>
    </w:p>
    <w:p w14:paraId="55EA25DB" w14:textId="19ECD1E8" w:rsidR="002E53B8" w:rsidRDefault="00370C2B">
      <w:pPr>
        <w:pStyle w:val="227d0d09"/>
        <w:rPr>
          <w:rFonts w:ascii="仿宋" w:eastAsia="仿宋" w:hAnsi="仿宋" w:cs="仿宋"/>
          <w:sz w:val="28"/>
          <w:szCs w:val="28"/>
          <w:lang w:eastAsia="zh-CN"/>
        </w:rPr>
      </w:pPr>
      <w:r>
        <w:rPr>
          <w:rFonts w:ascii="仿宋" w:eastAsia="仿宋" w:hAnsi="仿宋" w:cs="仿宋" w:hint="eastAsia"/>
          <w:sz w:val="28"/>
          <w:szCs w:val="28"/>
          <w:lang w:eastAsia="zh-CN"/>
        </w:rPr>
        <w:t>网络安全等级测评情况：</w:t>
      </w:r>
      <w:r w:rsidR="00135ACD">
        <w:rPr>
          <w:rFonts w:ascii="仿宋" w:eastAsia="仿宋" w:hAnsi="仿宋" w:cs="仿宋" w:hint="eastAsia"/>
          <w:sz w:val="28"/>
          <w:szCs w:val="28"/>
          <w:lang w:eastAsia="zh-CN"/>
        </w:rPr>
        <w:t>正在测评，测评机构名称：测试名称。</w:t>
      </w:r>
      <w:proofErr w:type="spellStart"/>
      <w:proofErr w:type="spellEnd"/>
    </w:p>
    <w:p w14:paraId="467EDA44" w14:textId="77777777" w:rsidR="003A0016" w:rsidRDefault="0008438E">
      <w:pPr>
        <w:pStyle w:val="f2e63c4f"/>
        <w:rPr>
          <w:lang w:eastAsia="zh-CN"/>
        </w:rPr>
      </w:pPr>
      <w:r>
        <w:rPr>
          <w:rFonts w:hint="eastAsia"/>
          <w:lang w:eastAsia="zh-CN"/>
        </w:rPr>
        <w:t>2.1.7</w:t>
      </w:r>
      <w:r>
        <w:rPr>
          <w:rFonts w:hint="eastAsia"/>
          <w:lang w:eastAsia="zh-CN"/>
        </w:rPr>
        <w:t>密码应用安全性评估情况</w:t>
      </w:r>
    </w:p>
    <w:p w14:paraId="383F1E8C" w14:textId="60CCF522" w:rsidR="006D50A5" w:rsidRDefault="006D50A5">
      <w:pPr>
        <w:pStyle w:val="227d0d09"/>
        <w:rPr>
          <w:rFonts w:ascii="仿宋" w:eastAsia="仿宋" w:hAnsi="仿宋" w:cs="仿宋"/>
          <w:sz w:val="28"/>
          <w:szCs w:val="28"/>
          <w:lang w:eastAsia="zh-CN"/>
        </w:rPr>
      </w:pPr>
      <w:r>
        <w:rPr>
          <w:rFonts w:ascii="仿宋" w:eastAsia="仿宋" w:hAnsi="仿宋" w:cs="仿宋" w:hint="eastAsia"/>
          <w:sz w:val="28"/>
          <w:szCs w:val="28"/>
          <w:lang w:eastAsia="zh-CN"/>
        </w:rPr>
        <w:t>正在评估，密评机构名称：测试评估。</w:t>
      </w:r>
      <w:proofErr w:type="spellStart"/>
      <w:proofErr w:type="spellEnd"/>
    </w:p>
    <w:p w14:paraId="04D7EE8D" w14:textId="77777777" w:rsidR="003A0016" w:rsidRDefault="0008438E">
      <w:pPr>
        <w:pStyle w:val="f2e63c4f"/>
        <w:rPr>
          <w:lang w:eastAsia="zh-CN"/>
        </w:rPr>
      </w:pPr>
      <w:r>
        <w:rPr>
          <w:rFonts w:hint="eastAsia"/>
          <w:lang w:eastAsia="zh-CN"/>
        </w:rPr>
        <w:t>2.1.8</w:t>
      </w:r>
      <w:r>
        <w:rPr>
          <w:rFonts w:hint="eastAsia"/>
          <w:lang w:eastAsia="zh-CN"/>
        </w:rPr>
        <w:t>部署情况</w:t>
      </w:r>
    </w:p>
    <w:p w14:paraId="260E8358" w14:textId="17B0EE6D" w:rsidR="00484134" w:rsidRPr="00484134" w:rsidRDefault="00484134">
      <w:pPr>
        <w:pStyle w:val="227d0d09"/>
        <w:rPr>
          <w:rFonts w:ascii="仿宋" w:eastAsia="仿宋" w:hAnsi="仿宋" w:cs="仿宋"/>
          <w:sz w:val="28"/>
          <w:szCs w:val="28"/>
          <w:lang w:eastAsia="zh-CN"/>
        </w:rPr>
      </w:pPr>
      <w:r w:rsidRPr="00484134">
        <w:rPr>
          <w:rFonts w:ascii="仿宋" w:eastAsia="仿宋" w:hAnsi="仿宋" w:cs="仿宋" w:hint="eastAsia"/>
          <w:sz w:val="28"/>
          <w:szCs w:val="28"/>
          <w:lang w:eastAsia="zh-CN"/>
        </w:rPr>
        <w:t>【云平台部署】云平台名称：测试云平台，云平台已评估，密评机构名称：测试云平台机构；评估时间：测试时间，评估结论：测试结论。</w:t>
      </w:r>
      <w:proofErr w:type="spellStart"/>
      <w:proofErr w:type="spellEnd"/>
    </w:p>
    <w:p w14:paraId="73613782" w14:textId="77777777" w:rsidR="003A0016" w:rsidRDefault="0008438E">
      <w:pPr>
        <w:pStyle w:val="deb7458d"/>
        <w:rPr>
          <w:lang w:eastAsia="zh-CN"/>
        </w:rPr>
      </w:pPr>
      <w:bookmarkStart w:id="7" w:name="_Toc167377447"/>
      <w:r>
        <w:rPr>
          <w:rFonts w:hint="eastAsia"/>
          <w:lang w:eastAsia="zh-CN"/>
        </w:rPr>
        <w:t>2.2</w:t>
      </w:r>
      <w:r>
        <w:rPr>
          <w:rFonts w:hint="eastAsia"/>
          <w:lang w:eastAsia="zh-CN"/>
        </w:rPr>
        <w:t>计算平台现状</w:t>
      </w:r>
      <w:bookmarkEnd w:id="7"/>
    </w:p>
    <w:p w14:paraId="53D586CA" w14:textId="704B2904" w:rsidR="00484134" w:rsidRPr="00A762C2" w:rsidRDefault="0008438E" w:rsidP="00A762C2">
      <w:pPr>
        <w:pStyle w:val="f2e63c4f"/>
        <w:rPr>
          <w:lang w:eastAsia="zh-CN"/>
        </w:rPr>
      </w:pPr>
      <w:r>
        <w:rPr>
          <w:rFonts w:hint="eastAsia"/>
          <w:lang w:eastAsia="zh-CN"/>
        </w:rPr>
        <w:t>2.2.1</w:t>
      </w:r>
      <w:r>
        <w:rPr>
          <w:rFonts w:hint="eastAsia"/>
          <w:lang w:eastAsia="zh-CN"/>
        </w:rPr>
        <w:t>物理环境现状</w:t>
      </w:r>
    </w:p>
    <w:p w14:paraId="473F2069" w14:textId="69C917FA" w:rsidR="003A0016" w:rsidRDefault="00484134">
      <w:pPr>
        <w:pStyle w:val="227d0d0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本系统</w:t>
      </w:r>
      <w:r w:rsidR="0008438E">
        <w:rPr>
          <w:rFonts w:ascii="仿宋" w:eastAsia="仿宋" w:hAnsi="仿宋" w:cs="仿宋" w:hint="eastAsia"/>
          <w:sz w:val="28"/>
          <w:szCs w:val="28"/>
          <w:lang w:eastAsia="zh-CN"/>
        </w:rPr>
        <w:t>部署在</w:t>
      </w:r>
      <w:r w:rsidR="00A762C2">
        <w:rPr>
          <w:rFonts w:ascii="仿宋" w:eastAsia="仿宋" w:hAnsi="仿宋" w:cs="仿宋" w:hint="eastAsia"/>
          <w:sz w:val="28"/>
          <w:szCs w:val="28"/>
          <w:lang w:eastAsia="zh-CN"/>
        </w:rPr>
        <w:t>中心机房</w:t>
      </w:r>
      <w:proofErr w:type="spellStart"/>
      <w:proofErr w:type="spellEnd"/>
      <w:r w:rsidR="0008438E">
        <w:rPr>
          <w:rFonts w:ascii="仿宋" w:eastAsia="仿宋" w:hAnsi="仿宋" w:cs="仿宋" w:hint="eastAsia"/>
          <w:sz w:val="28"/>
          <w:szCs w:val="28"/>
          <w:lang w:eastAsia="zh-CN"/>
        </w:rPr>
        <w:t>，地址为</w:t>
      </w:r>
      <w:r w:rsidR="00A762C2">
        <w:rPr>
          <w:rFonts w:ascii="仿宋" w:eastAsia="仿宋" w:hAnsi="仿宋" w:cs="仿宋" w:hint="eastAsia"/>
          <w:sz w:val="28"/>
          <w:szCs w:val="28"/>
          <w:lang w:eastAsia="zh-CN"/>
        </w:rPr>
        <w:t>中心机房地址</w:t>
      </w:r>
      <w:proofErr w:type="spellStart"/>
      <w:proofErr w:type="spellEnd"/>
      <w:r w:rsidR="0008438E">
        <w:rPr>
          <w:rFonts w:ascii="仿宋" w:eastAsia="仿宋" w:hAnsi="仿宋" w:cs="仿宋" w:hint="eastAsia"/>
          <w:sz w:val="28"/>
          <w:szCs w:val="28"/>
          <w:lang w:eastAsia="zh-CN"/>
        </w:rPr>
        <w:t>。机房安装有门禁和视频监控系统，门口有专人值守，且进出机房需要实名登记。机房管理责任主体单位为</w:t>
      </w:r>
      <w:r w:rsidR="00B754D8">
        <w:rPr>
          <w:rFonts w:ascii="仿宋" w:eastAsia="仿宋" w:hAnsi="仿宋" w:cs="仿宋" w:hint="eastAsia"/>
          <w:sz w:val="28"/>
          <w:szCs w:val="28"/>
          <w:lang w:eastAsia="zh-CN"/>
        </w:rPr>
        <w:t>中心机房主体单位</w:t>
      </w:r>
      <w:proofErr w:type="spellStart"/>
      <w:proofErr w:type="spellEnd"/>
      <w:r w:rsidR="0008438E">
        <w:rPr>
          <w:rFonts w:ascii="仿宋" w:eastAsia="仿宋" w:hAnsi="仿宋" w:cs="仿宋" w:hint="eastAsia"/>
          <w:sz w:val="28"/>
          <w:szCs w:val="28"/>
          <w:lang w:eastAsia="zh-CN"/>
        </w:rPr>
        <w:t>，机房外部所在大楼（园区）为运营商所有，由运营商管理。</w:t>
      </w:r>
    </w:p>
    <w:p w14:paraId="1B5EF331" w14:textId="77777777" w:rsidR="003A0016" w:rsidRDefault="0008438E">
      <w:pPr>
        <w:pStyle w:val="f2e63c4f"/>
        <w:rPr>
          <w:rFonts w:ascii="仿宋" w:eastAsia="仿宋" w:hAnsi="仿宋" w:cs="仿宋"/>
          <w:position w:val="-121"/>
          <w:sz w:val="20"/>
          <w:szCs w:val="20"/>
          <w:lang w:eastAsia="zh-CN"/>
        </w:rPr>
      </w:pPr>
      <w:r>
        <w:rPr>
          <w:rFonts w:hint="eastAsia"/>
          <w:lang w:eastAsia="zh-CN"/>
        </w:rPr>
        <w:t>2.2.2</w:t>
      </w:r>
      <w:r>
        <w:rPr>
          <w:rFonts w:hint="eastAsia"/>
          <w:lang w:eastAsia="zh-CN"/>
        </w:rPr>
        <w:t>网络环境现状</w:t>
      </w:r>
    </w:p>
    <w:p w14:paraId="24A4543A" w14:textId="77777777" w:rsidR="003A0016" w:rsidRDefault="0008438E">
      <w:pPr>
        <w:pStyle w:val="227d0d0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highlight w:val="yellow"/>
          <w:lang w:eastAsia="zh-CN"/>
        </w:rPr>
        <w:t>系统网络划分为网络接入区、业务服务区、 统一管理区、 环境监控区、业务办公区、数据</w:t>
      </w:r>
      <w:proofErr w:type="gramStart"/>
      <w:r>
        <w:rPr>
          <w:rFonts w:ascii="仿宋" w:eastAsia="仿宋" w:hAnsi="仿宋" w:cs="仿宋" w:hint="eastAsia"/>
          <w:sz w:val="28"/>
          <w:szCs w:val="28"/>
          <w:highlight w:val="yellow"/>
          <w:lang w:eastAsia="zh-CN"/>
        </w:rPr>
        <w:t>灾备区</w:t>
      </w:r>
      <w:proofErr w:type="gramEnd"/>
      <w:r>
        <w:rPr>
          <w:rFonts w:ascii="仿宋" w:eastAsia="仿宋" w:hAnsi="仿宋" w:cs="仿宋" w:hint="eastAsia"/>
          <w:sz w:val="28"/>
          <w:szCs w:val="28"/>
          <w:highlight w:val="yellow"/>
          <w:lang w:eastAsia="zh-CN"/>
        </w:rPr>
        <w:t>等六个区。系统网络安全防护</w:t>
      </w:r>
      <w:proofErr w:type="gramStart"/>
      <w:r>
        <w:rPr>
          <w:rFonts w:ascii="仿宋" w:eastAsia="仿宋" w:hAnsi="仿宋" w:cs="仿宋" w:hint="eastAsia"/>
          <w:sz w:val="28"/>
          <w:szCs w:val="28"/>
          <w:highlight w:val="yellow"/>
          <w:lang w:eastAsia="zh-CN"/>
        </w:rPr>
        <w:lastRenderedPageBreak/>
        <w:t>符合等保</w:t>
      </w:r>
      <w:proofErr w:type="gramEnd"/>
      <w:r>
        <w:rPr>
          <w:rFonts w:ascii="仿宋" w:eastAsia="仿宋" w:hAnsi="仿宋" w:cs="仿宋" w:hint="eastAsia"/>
          <w:sz w:val="28"/>
          <w:szCs w:val="28"/>
          <w:highlight w:val="yellow"/>
          <w:lang w:eastAsia="zh-CN"/>
        </w:rPr>
        <w:t>2.0 相关要求。系统网络拓扑如下图1所示：</w:t>
      </w:r>
    </w:p>
    <w:p w14:paraId="4F3FFC1A" w14:textId="77777777" w:rsidR="003A0016" w:rsidRDefault="0008438E">
      <w:pPr>
        <w:pStyle w:val="227d0d09"/>
        <w:spacing w:line="360" w:lineRule="auto"/>
        <w:jc w:val="center"/>
        <w:rPr>
          <w:rFonts w:ascii="仿宋" w:eastAsia="仿宋" w:hAnsi="仿宋" w:cs="仿宋"/>
          <w:sz w:val="28"/>
          <w:szCs w:val="28"/>
          <w:lang w:eastAsia="zh-CN"/>
        </w:rPr>
      </w:pPr>
      <w:r>
        <w:rPr>
          <w:rFonts w:ascii="仿宋" w:eastAsia="仿宋" w:hAnsi="仿宋" w:cs="仿宋" w:hint="eastAsia"/>
          <w:noProof/>
          <w:sz w:val="28"/>
          <w:szCs w:val="28"/>
          <w:lang w:eastAsia="zh-CN"/>
        </w:rPr>
        <w:drawing>
          <wp:inline distT="0" distB="0" distL="114300" distR="114300" wp14:anchorId="4E91F643" wp14:editId="50A15296">
            <wp:extent cx="4918075" cy="3564255"/>
            <wp:effectExtent l="0" t="0" r="9525" b="444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3"/>
                    <a:stretch>
                      <a:fillRect/>
                    </a:stretch>
                  </pic:blipFill>
                  <pic:spPr>
                    <a:xfrm>
                      <a:off x="0" y="0"/>
                      <a:ext cx="4918075" cy="3564255"/>
                    </a:xfrm>
                    <a:prstGeom prst="rect">
                      <a:avLst/>
                    </a:prstGeom>
                  </pic:spPr>
                </pic:pic>
              </a:graphicData>
            </a:graphic>
          </wp:inline>
        </w:drawing>
      </w:r>
    </w:p>
    <w:p w14:paraId="64B752C6" w14:textId="77777777" w:rsidR="003A0016" w:rsidRDefault="0008438E">
      <w:pPr>
        <w:pStyle w:val="227d0d09"/>
        <w:spacing w:line="360" w:lineRule="auto"/>
        <w:jc w:val="center"/>
        <w:rPr>
          <w:rFonts w:ascii="仿宋" w:eastAsia="仿宋" w:hAnsi="仿宋" w:cs="仿宋"/>
          <w:b/>
          <w:bCs/>
          <w:sz w:val="24"/>
          <w:szCs w:val="24"/>
          <w:lang w:eastAsia="zh-CN"/>
        </w:rPr>
      </w:pPr>
      <w:r>
        <w:rPr>
          <w:rFonts w:ascii="仿宋" w:eastAsia="仿宋" w:hAnsi="仿宋" w:cs="仿宋" w:hint="eastAsia"/>
          <w:b/>
          <w:bCs/>
          <w:sz w:val="24"/>
          <w:szCs w:val="24"/>
          <w:lang w:eastAsia="zh-CN"/>
        </w:rPr>
        <w:t>图 1 系统网络拓扑图</w:t>
      </w:r>
    </w:p>
    <w:p w14:paraId="67EF7442" w14:textId="77777777" w:rsidR="003A0016" w:rsidRDefault="0008438E">
      <w:pPr>
        <w:pStyle w:val="227d0d0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网络接入区</w:t>
      </w:r>
      <w:r>
        <w:rPr>
          <w:rFonts w:ascii="仿宋" w:eastAsia="仿宋" w:hAnsi="仿宋" w:cs="仿宋" w:hint="eastAsia"/>
          <w:sz w:val="28"/>
          <w:szCs w:val="28"/>
          <w:highlight w:val="yellow"/>
          <w:lang w:eastAsia="zh-CN"/>
        </w:rPr>
        <w:t>位于政务网络边界，部署了统一认证服务器、数据库、目录服务器、交换机等设备，实现对接入用户和设备统一认证。</w:t>
      </w:r>
    </w:p>
    <w:p w14:paraId="684BEB41" w14:textId="77777777" w:rsidR="003A0016" w:rsidRDefault="0008438E">
      <w:pPr>
        <w:pStyle w:val="227d0d0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业务服务区</w:t>
      </w:r>
      <w:r>
        <w:rPr>
          <w:rFonts w:ascii="仿宋" w:eastAsia="仿宋" w:hAnsi="仿宋" w:cs="仿宋" w:hint="eastAsia"/>
          <w:sz w:val="28"/>
          <w:szCs w:val="28"/>
          <w:highlight w:val="yellow"/>
          <w:lang w:eastAsia="zh-CN"/>
        </w:rPr>
        <w:t>是电子公文处理系统的核心服务区域，主要部署了电子公文处理系统应用服务器、数据存储服务器等设备，实现业务审批、公文签批、公文办理、 公文管理等业务过程的信息化管理。</w:t>
      </w:r>
    </w:p>
    <w:p w14:paraId="438D104D" w14:textId="77777777" w:rsidR="003A0016" w:rsidRDefault="0008438E">
      <w:pPr>
        <w:pStyle w:val="227d0d0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统一管理区</w:t>
      </w:r>
      <w:r>
        <w:rPr>
          <w:rFonts w:ascii="仿宋" w:eastAsia="仿宋" w:hAnsi="仿宋" w:cs="仿宋" w:hint="eastAsia"/>
          <w:sz w:val="28"/>
          <w:szCs w:val="28"/>
          <w:highlight w:val="yellow"/>
          <w:lang w:eastAsia="zh-CN"/>
        </w:rPr>
        <w:t>主要部署了远程运</w:t>
      </w:r>
      <w:proofErr w:type="gramStart"/>
      <w:r>
        <w:rPr>
          <w:rFonts w:ascii="仿宋" w:eastAsia="仿宋" w:hAnsi="仿宋" w:cs="仿宋" w:hint="eastAsia"/>
          <w:sz w:val="28"/>
          <w:szCs w:val="28"/>
          <w:highlight w:val="yellow"/>
          <w:lang w:eastAsia="zh-CN"/>
        </w:rPr>
        <w:t>维管理</w:t>
      </w:r>
      <w:proofErr w:type="gramEnd"/>
      <w:r>
        <w:rPr>
          <w:rFonts w:ascii="仿宋" w:eastAsia="仿宋" w:hAnsi="仿宋" w:cs="仿宋" w:hint="eastAsia"/>
          <w:sz w:val="28"/>
          <w:szCs w:val="28"/>
          <w:highlight w:val="yellow"/>
          <w:lang w:eastAsia="zh-CN"/>
        </w:rPr>
        <w:t>终端、堡垒机、数据库等设备，实现对系统中的设备集中管理。</w:t>
      </w:r>
    </w:p>
    <w:p w14:paraId="15B74533" w14:textId="77777777" w:rsidR="003A0016" w:rsidRDefault="0008438E">
      <w:pPr>
        <w:pStyle w:val="227d0d0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环境</w:t>
      </w:r>
      <w:proofErr w:type="gramStart"/>
      <w:r>
        <w:rPr>
          <w:rFonts w:ascii="仿宋" w:eastAsia="仿宋" w:hAnsi="仿宋" w:cs="仿宋" w:hint="eastAsia"/>
          <w:b/>
          <w:bCs/>
          <w:sz w:val="28"/>
          <w:szCs w:val="28"/>
          <w:highlight w:val="yellow"/>
          <w:lang w:eastAsia="zh-CN"/>
        </w:rPr>
        <w:t>监控区</w:t>
      </w:r>
      <w:proofErr w:type="gramEnd"/>
      <w:r>
        <w:rPr>
          <w:rFonts w:ascii="仿宋" w:eastAsia="仿宋" w:hAnsi="仿宋" w:cs="仿宋" w:hint="eastAsia"/>
          <w:sz w:val="28"/>
          <w:szCs w:val="28"/>
          <w:highlight w:val="yellow"/>
          <w:lang w:eastAsia="zh-CN"/>
        </w:rPr>
        <w:t>主要部署了门禁系统和视频监控系统，实现对信息系统机房的物理安防管理。</w:t>
      </w:r>
    </w:p>
    <w:p w14:paraId="32E6663B" w14:textId="77777777" w:rsidR="003A0016" w:rsidRDefault="0008438E">
      <w:pPr>
        <w:pStyle w:val="227d0d0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业务办公区</w:t>
      </w:r>
      <w:r>
        <w:rPr>
          <w:rFonts w:ascii="仿宋" w:eastAsia="仿宋" w:hAnsi="仿宋" w:cs="仿宋" w:hint="eastAsia"/>
          <w:sz w:val="28"/>
          <w:szCs w:val="28"/>
          <w:highlight w:val="yellow"/>
          <w:lang w:eastAsia="zh-CN"/>
        </w:rPr>
        <w:t>主要部署了办公终端、交换机等设备，实现我部办公人员通过我部政务办公网访问本系统。</w:t>
      </w:r>
    </w:p>
    <w:p w14:paraId="4BECC1D2" w14:textId="77777777" w:rsidR="003A0016" w:rsidRDefault="0008438E">
      <w:pPr>
        <w:pStyle w:val="227d0d0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lastRenderedPageBreak/>
        <w:t>数据</w:t>
      </w:r>
      <w:proofErr w:type="gramStart"/>
      <w:r>
        <w:rPr>
          <w:rFonts w:ascii="仿宋" w:eastAsia="仿宋" w:hAnsi="仿宋" w:cs="仿宋" w:hint="eastAsia"/>
          <w:b/>
          <w:bCs/>
          <w:sz w:val="28"/>
          <w:szCs w:val="28"/>
          <w:highlight w:val="yellow"/>
          <w:lang w:eastAsia="zh-CN"/>
        </w:rPr>
        <w:t>灾备区</w:t>
      </w:r>
      <w:proofErr w:type="gramEnd"/>
      <w:r>
        <w:rPr>
          <w:rFonts w:ascii="仿宋" w:eastAsia="仿宋" w:hAnsi="仿宋" w:cs="仿宋" w:hint="eastAsia"/>
          <w:sz w:val="28"/>
          <w:szCs w:val="28"/>
          <w:highlight w:val="yellow"/>
          <w:lang w:eastAsia="zh-CN"/>
        </w:rPr>
        <w:t>主要部署了磁盘阵列等设备，实现重要业务数据的异地备份。</w:t>
      </w:r>
    </w:p>
    <w:p w14:paraId="54D46DB4" w14:textId="77777777" w:rsidR="003A0016" w:rsidRDefault="0008438E">
      <w:pPr>
        <w:pStyle w:val="227d0d09"/>
        <w:spacing w:line="360" w:lineRule="auto"/>
        <w:ind w:firstLineChars="200" w:firstLine="562"/>
        <w:jc w:val="both"/>
        <w:rPr>
          <w:rFonts w:ascii="仿宋" w:eastAsia="仿宋" w:hAnsi="仿宋" w:cs="仿宋"/>
          <w:sz w:val="28"/>
          <w:szCs w:val="28"/>
          <w:lang w:eastAsia="zh-CN"/>
        </w:rPr>
      </w:pPr>
      <w:r>
        <w:rPr>
          <w:rFonts w:ascii="仿宋" w:eastAsia="仿宋" w:hAnsi="仿宋" w:cs="仿宋" w:hint="eastAsia"/>
          <w:b/>
          <w:bCs/>
          <w:sz w:val="28"/>
          <w:szCs w:val="28"/>
          <w:highlight w:val="yellow"/>
          <w:lang w:eastAsia="zh-CN"/>
        </w:rPr>
        <w:t>内外部数据交互情况：</w:t>
      </w:r>
      <w:r>
        <w:rPr>
          <w:rFonts w:ascii="仿宋" w:eastAsia="仿宋" w:hAnsi="仿宋" w:cs="仿宋" w:hint="eastAsia"/>
          <w:sz w:val="28"/>
          <w:szCs w:val="28"/>
          <w:highlight w:val="yellow"/>
          <w:lang w:eastAsia="zh-CN"/>
        </w:rPr>
        <w:t>在内部数据交互过程中，用户在办公大楼局域网环境下，可通过部署在我部业务办公区的PC终端浏览器访问登录应用系统。运</w:t>
      </w:r>
      <w:proofErr w:type="gramStart"/>
      <w:r>
        <w:rPr>
          <w:rFonts w:ascii="仿宋" w:eastAsia="仿宋" w:hAnsi="仿宋" w:cs="仿宋" w:hint="eastAsia"/>
          <w:sz w:val="28"/>
          <w:szCs w:val="28"/>
          <w:highlight w:val="yellow"/>
          <w:lang w:eastAsia="zh-CN"/>
        </w:rPr>
        <w:t>维人员</w:t>
      </w:r>
      <w:proofErr w:type="gramEnd"/>
      <w:r>
        <w:rPr>
          <w:rFonts w:ascii="仿宋" w:eastAsia="仿宋" w:hAnsi="仿宋" w:cs="仿宋" w:hint="eastAsia"/>
          <w:sz w:val="28"/>
          <w:szCs w:val="28"/>
          <w:highlight w:val="yellow"/>
          <w:lang w:eastAsia="zh-CN"/>
        </w:rPr>
        <w:t>使用运维终端在局域网，通过</w:t>
      </w:r>
      <w:proofErr w:type="gramStart"/>
      <w:r>
        <w:rPr>
          <w:rFonts w:ascii="仿宋" w:eastAsia="仿宋" w:hAnsi="仿宋" w:cs="仿宋" w:hint="eastAsia"/>
          <w:sz w:val="28"/>
          <w:szCs w:val="28"/>
          <w:highlight w:val="yellow"/>
          <w:lang w:eastAsia="zh-CN"/>
        </w:rPr>
        <w:t>堡垒机</w:t>
      </w:r>
      <w:proofErr w:type="gramEnd"/>
      <w:r>
        <w:rPr>
          <w:rFonts w:ascii="仿宋" w:eastAsia="仿宋" w:hAnsi="仿宋" w:cs="仿宋" w:hint="eastAsia"/>
          <w:sz w:val="28"/>
          <w:szCs w:val="28"/>
          <w:highlight w:val="yellow"/>
          <w:lang w:eastAsia="zh-CN"/>
        </w:rPr>
        <w:t>实现统一集中运维管理。在外部数据交互过程中，用户在互联网环境下可通过移动智能终端访问登录应用系统；办公大楼1层机房业务服务器区通过专线将数据传输</w:t>
      </w:r>
      <w:proofErr w:type="gramStart"/>
      <w:r>
        <w:rPr>
          <w:rFonts w:ascii="仿宋" w:eastAsia="仿宋" w:hAnsi="仿宋" w:cs="仿宋" w:hint="eastAsia"/>
          <w:sz w:val="28"/>
          <w:szCs w:val="28"/>
          <w:highlight w:val="yellow"/>
          <w:lang w:eastAsia="zh-CN"/>
        </w:rPr>
        <w:t>至灾备</w:t>
      </w:r>
      <w:proofErr w:type="gramEnd"/>
      <w:r>
        <w:rPr>
          <w:rFonts w:ascii="仿宋" w:eastAsia="仿宋" w:hAnsi="仿宋" w:cs="仿宋" w:hint="eastAsia"/>
          <w:sz w:val="28"/>
          <w:szCs w:val="28"/>
          <w:highlight w:val="yellow"/>
          <w:lang w:eastAsia="zh-CN"/>
        </w:rPr>
        <w:t>机房实现数据级灾备。</w:t>
      </w:r>
    </w:p>
    <w:p w14:paraId="692F135E" w14:textId="08953A91" w:rsidR="003A0016" w:rsidRDefault="0008438E" w:rsidP="00814FFE">
      <w:pPr>
        <w:pStyle w:val="227d0d09"/>
        <w:spacing w:line="360" w:lineRule="auto"/>
        <w:ind w:firstLineChars="200" w:firstLine="560"/>
        <w:jc w:val="both"/>
        <w:rPr>
          <w:rFonts w:ascii="仿宋" w:eastAsia="仿宋" w:hAnsi="仿宋" w:cs="仿宋" w:hint="eastAsia"/>
          <w:sz w:val="28"/>
          <w:szCs w:val="28"/>
          <w:highlight w:val="yellow"/>
          <w:lang w:eastAsia="zh-CN"/>
        </w:rPr>
      </w:pPr>
      <w:r>
        <w:rPr>
          <w:rFonts w:ascii="仿宋" w:eastAsia="仿宋" w:hAnsi="仿宋" w:cs="仿宋" w:hint="eastAsia"/>
          <w:sz w:val="28"/>
          <w:szCs w:val="28"/>
          <w:lang w:eastAsia="zh-CN"/>
        </w:rPr>
        <w:t>根据网络结构划分及数据交互情况，系统</w:t>
      </w:r>
      <w:proofErr w:type="gramStart"/>
      <w:r>
        <w:rPr>
          <w:rFonts w:ascii="仿宋" w:eastAsia="仿宋" w:hAnsi="仿宋" w:cs="仿宋" w:hint="eastAsia"/>
          <w:sz w:val="28"/>
          <w:szCs w:val="28"/>
          <w:lang w:eastAsia="zh-CN"/>
        </w:rPr>
        <w:t>跨网络</w:t>
      </w:r>
      <w:proofErr w:type="gramEnd"/>
      <w:r>
        <w:rPr>
          <w:rFonts w:ascii="仿宋" w:eastAsia="仿宋" w:hAnsi="仿宋" w:cs="仿宋" w:hint="eastAsia"/>
          <w:sz w:val="28"/>
          <w:szCs w:val="28"/>
          <w:lang w:eastAsia="zh-CN"/>
        </w:rPr>
        <w:t>访问的信道有两个：</w:t>
      </w:r>
      <w:r>
        <w:rPr>
          <w:rFonts w:ascii="仿宋" w:eastAsia="仿宋" w:hAnsi="仿宋" w:cs="仿宋" w:hint="eastAsia"/>
          <w:sz w:val="28"/>
          <w:szCs w:val="28"/>
          <w:highlight w:val="yellow"/>
          <w:lang w:eastAsia="zh-CN"/>
        </w:rPr>
        <w:t>①内部用户PC浏览器与业务系统之间的通信信道；②系统业务服务区和数据</w:t>
      </w:r>
      <w:proofErr w:type="gramStart"/>
      <w:r>
        <w:rPr>
          <w:rFonts w:ascii="仿宋" w:eastAsia="仿宋" w:hAnsi="仿宋" w:cs="仿宋" w:hint="eastAsia"/>
          <w:sz w:val="28"/>
          <w:szCs w:val="28"/>
          <w:highlight w:val="yellow"/>
          <w:lang w:eastAsia="zh-CN"/>
        </w:rPr>
        <w:t>灾备区</w:t>
      </w:r>
      <w:proofErr w:type="gramEnd"/>
      <w:r>
        <w:rPr>
          <w:rFonts w:ascii="仿宋" w:eastAsia="仿宋" w:hAnsi="仿宋" w:cs="仿宋" w:hint="eastAsia"/>
          <w:sz w:val="28"/>
          <w:szCs w:val="28"/>
          <w:highlight w:val="yellow"/>
          <w:lang w:eastAsia="zh-CN"/>
        </w:rPr>
        <w:t>之间的专线通信信道；③公众用户移动端 APP与业务系统之间的通信信道；④XXX系统与业务系统之间的通信信道。</w:t>
      </w:r>
    </w:p>
    <w:p w14:paraId="4E06EF1D" w14:textId="77777777" w:rsidR="003A0016" w:rsidRDefault="0008438E">
      <w:pPr>
        <w:pStyle w:val="f2e63c4f"/>
        <w:rPr>
          <w:lang w:eastAsia="zh-CN"/>
        </w:rPr>
      </w:pPr>
      <w:r>
        <w:rPr>
          <w:rFonts w:hint="eastAsia"/>
          <w:lang w:eastAsia="zh-CN"/>
        </w:rPr>
        <w:t>2.2.3</w:t>
      </w:r>
      <w:r>
        <w:rPr>
          <w:rFonts w:hint="eastAsia"/>
          <w:lang w:eastAsia="zh-CN"/>
        </w:rPr>
        <w:t>计算环境现状</w:t>
      </w:r>
    </w:p>
    <w:p w14:paraId="7B100FF0" w14:textId="65587114" w:rsidR="003A0016" w:rsidRDefault="00484134">
      <w:pPr>
        <w:pStyle w:val="e9fc9bb9"/>
        <w:ind w:firstLine="560"/>
      </w:pPr>
      <w:r>
        <w:rPr>
          <w:rFonts w:hint="eastAsia"/>
        </w:rPr>
        <w:t>普洱公积金综合服务平台</w:t>
      </w:r>
      <w:proofErr w:type="spellStart"/>
      <w:proofErr w:type="spellEnd"/>
      <w:r w:rsidR="00993DD8">
        <w:rPr>
          <w:rFonts w:hint="eastAsia"/>
        </w:rPr>
        <w:t>系统</w:t>
      </w:r>
      <w:r w:rsidR="0008438E">
        <w:rPr>
          <w:rFonts w:hint="eastAsia"/>
        </w:rPr>
        <w:t>的软硬件设备情况如表</w:t>
      </w:r>
      <w:r w:rsidR="0008438E">
        <w:rPr>
          <w:rFonts w:hint="eastAsia"/>
        </w:rPr>
        <w:t>2</w:t>
      </w:r>
      <w:r w:rsidR="0008438E">
        <w:t>.7</w:t>
      </w:r>
      <w:r w:rsidR="0008438E">
        <w:rPr>
          <w:rFonts w:hint="eastAsia"/>
        </w:rPr>
        <w:t>所示：</w:t>
      </w:r>
    </w:p>
    <w:p w14:paraId="32405350" w14:textId="77777777" w:rsidR="003A0016" w:rsidRDefault="0008438E">
      <w:pPr>
        <w:pStyle w:val="392bf2a9"/>
        <w:keepNext/>
      </w:pPr>
      <w:r>
        <w:rPr>
          <w:rFonts w:hint="eastAsia"/>
        </w:rPr>
        <w:t>表</w:t>
      </w:r>
      <w:r>
        <w:rPr>
          <w:rFonts w:hint="eastAsia"/>
        </w:rPr>
        <w:t xml:space="preserve"> </w:t>
      </w:r>
      <w:r>
        <w:t xml:space="preserve">2.7 </w:t>
      </w:r>
      <w:r>
        <w:rPr>
          <w:rFonts w:hint="eastAsia"/>
        </w:rPr>
        <w:t>通用设备调查表</w:t>
      </w:r>
    </w:p>
    <w:tbl>
      <w:tblPr>
        <w:tblStyle w:val="cd8e7e18"/>
        <w:tblW w:w="5000"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529"/>
        <w:gridCol w:w="1192"/>
        <w:gridCol w:w="590"/>
        <w:gridCol w:w="1334"/>
        <w:gridCol w:w="1011"/>
        <w:gridCol w:w="2620"/>
      </w:tblGrid>
      <w:tr w:rsidR="003A0016" w14:paraId="12A50A7C" w14:textId="77777777" w:rsidTr="00993DD8">
        <w:trPr>
          <w:trHeight w:val="454"/>
        </w:trPr>
        <w:tc>
          <w:tcPr>
            <w:tcW w:w="924" w:type="pct"/>
            <w:vAlign w:val="center"/>
          </w:tcPr>
          <w:p w14:paraId="68C8F7E8" w14:textId="1F3E0356" w:rsidR="003A0016" w:rsidRDefault="0008438E">
            <w:pPr>
              <w:pStyle w:val="acaad420"/>
              <w:rPr>
                <w:b/>
                <w:sz w:val="28"/>
              </w:rPr>
            </w:pPr>
            <w:r>
              <w:rPr>
                <w:rFonts w:hint="eastAsia"/>
                <w:b/>
                <w:sz w:val="28"/>
              </w:rPr>
              <w:t>设备名称</w:t>
            </w:r>
            <w:r w:rsidR="00762956">
              <w:rPr>
                <w:rFonts w:hint="eastAsia"/>
                <w:b/>
                <w:sz w:val="28"/>
              </w:rPr>
              <w:t/>
            </w:r>
          </w:p>
        </w:tc>
        <w:tc>
          <w:tcPr>
            <w:tcW w:w="720" w:type="pct"/>
            <w:vAlign w:val="center"/>
          </w:tcPr>
          <w:p w14:paraId="00DB62F1" w14:textId="77777777" w:rsidR="003A0016" w:rsidRDefault="0008438E">
            <w:pPr>
              <w:pStyle w:val="acaad420"/>
              <w:rPr>
                <w:b/>
                <w:sz w:val="28"/>
              </w:rPr>
            </w:pPr>
            <w:r>
              <w:rPr>
                <w:rFonts w:hint="eastAsia"/>
                <w:b/>
                <w:sz w:val="28"/>
              </w:rPr>
              <w:t>品牌型号</w:t>
            </w:r>
          </w:p>
        </w:tc>
        <w:tc>
          <w:tcPr>
            <w:tcW w:w="356" w:type="pct"/>
            <w:vAlign w:val="center"/>
          </w:tcPr>
          <w:p w14:paraId="7B6F5AFD" w14:textId="77777777" w:rsidR="003A0016" w:rsidRDefault="0008438E">
            <w:pPr>
              <w:pStyle w:val="acaad420"/>
              <w:rPr>
                <w:b/>
                <w:sz w:val="28"/>
              </w:rPr>
            </w:pPr>
            <w:r>
              <w:rPr>
                <w:rFonts w:hint="eastAsia"/>
                <w:b/>
                <w:sz w:val="28"/>
              </w:rPr>
              <w:t>数量</w:t>
            </w:r>
          </w:p>
        </w:tc>
        <w:tc>
          <w:tcPr>
            <w:tcW w:w="806" w:type="pct"/>
            <w:vAlign w:val="center"/>
          </w:tcPr>
          <w:p w14:paraId="7A0298E3" w14:textId="77777777" w:rsidR="003A0016" w:rsidRDefault="0008438E">
            <w:pPr>
              <w:pStyle w:val="acaad420"/>
              <w:rPr>
                <w:b/>
                <w:sz w:val="28"/>
              </w:rPr>
            </w:pPr>
            <w:r>
              <w:rPr>
                <w:rFonts w:hint="eastAsia"/>
                <w:b/>
                <w:sz w:val="28"/>
              </w:rPr>
              <w:t>操作系统</w:t>
            </w:r>
          </w:p>
        </w:tc>
        <w:tc>
          <w:tcPr>
            <w:tcW w:w="611" w:type="pct"/>
            <w:vAlign w:val="center"/>
          </w:tcPr>
          <w:p w14:paraId="50B0474E" w14:textId="77777777" w:rsidR="003A0016" w:rsidRDefault="0008438E">
            <w:pPr>
              <w:pStyle w:val="acaad420"/>
              <w:rPr>
                <w:b/>
                <w:sz w:val="28"/>
              </w:rPr>
            </w:pPr>
            <w:r>
              <w:rPr>
                <w:rFonts w:hint="eastAsia"/>
                <w:b/>
                <w:sz w:val="28"/>
              </w:rPr>
              <w:t>数据库</w:t>
            </w:r>
          </w:p>
        </w:tc>
        <w:tc>
          <w:tcPr>
            <w:tcW w:w="1583" w:type="pct"/>
            <w:vAlign w:val="center"/>
          </w:tcPr>
          <w:p w14:paraId="15AC6B82" w14:textId="77777777" w:rsidR="003A0016" w:rsidRDefault="0008438E">
            <w:pPr>
              <w:pStyle w:val="acaad420"/>
              <w:rPr>
                <w:b/>
                <w:sz w:val="28"/>
              </w:rPr>
            </w:pPr>
            <w:r>
              <w:rPr>
                <w:rFonts w:hint="eastAsia"/>
                <w:b/>
                <w:sz w:val="28"/>
              </w:rPr>
              <w:t>登录方式</w:t>
            </w:r>
          </w:p>
        </w:tc>
      </w:tr>
      <w:tr w:rsidR="003A0016" w14:paraId="6312CD7A" w14:textId="77777777" w:rsidTr="00993DD8">
        <w:trPr>
          <w:trHeight w:val="454"/>
        </w:trPr>
        <w:tc>
          <w:tcPr>
            <w:tcW w:w="924" w:type="pct"/>
            <w:vAlign w:val="center"/>
          </w:tcPr>
          <w:p w14:paraId="608FE99F" w14:textId="24A2D00E" w:rsidR="003A0016" w:rsidRDefault="00993DD8">
            <w:pPr>
              <w:pStyle w:val="acaad420"/>
              <w:jc w:val="both"/>
              <w:rPr>
                <w:sz w:val="28"/>
              </w:rPr>
            </w:pPr>
            <w:r>
              <w:rPr>
                <w:rFonts w:hint="eastAsia"/>
                <w:sz w:val="28"/>
              </w:rPr>
              <w:t>综合数据库集群服务器1</w:t>
            </w:r>
            <w:proofErr w:type="spellStart"/>
            <w:proofErr w:type="spellEnd"/>
          </w:p>
        </w:tc>
        <w:tc>
          <w:tcPr>
            <w:tcW w:w="720" w:type="pct"/>
            <w:vAlign w:val="center"/>
          </w:tcPr>
          <w:p w14:paraId="0C0269E8" w14:textId="74F8C713" w:rsidR="003A0016" w:rsidRDefault="00993DD8">
            <w:pPr>
              <w:pStyle w:val="acaad4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acaad4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acaad4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acaad4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acaad420"/>
              <w:jc w:val="both"/>
              <w:rPr>
                <w:sz w:val="28"/>
              </w:rPr>
            </w:pPr>
            <w:r>
              <w:rPr>
                <w:rFonts w:hint="eastAsia"/>
                <w:sz w:val="28"/>
              </w:rPr>
              <w:t>用户名+口令, U盘证书</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acaad420"/>
              <w:jc w:val="both"/>
              <w:rPr>
                <w:sz w:val="28"/>
              </w:rPr>
            </w:pPr>
            <w:r>
              <w:rPr>
                <w:rFonts w:hint="eastAsia"/>
                <w:sz w:val="28"/>
              </w:rPr>
              <w:t>综合数据库集群服务器2</w:t>
            </w:r>
            <w:proofErr w:type="spellStart"/>
            <w:proofErr w:type="spellEnd"/>
          </w:p>
        </w:tc>
        <w:tc>
          <w:tcPr>
            <w:tcW w:w="720" w:type="pct"/>
            <w:vAlign w:val="center"/>
          </w:tcPr>
          <w:p w14:paraId="0C0269E8" w14:textId="74F8C713" w:rsidR="003A0016" w:rsidRDefault="00993DD8">
            <w:pPr>
              <w:pStyle w:val="acaad4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acaad4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acaad4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acaad4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acaad420"/>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acaad420"/>
              <w:jc w:val="both"/>
              <w:rPr>
                <w:sz w:val="28"/>
              </w:rPr>
            </w:pPr>
            <w:r>
              <w:rPr>
                <w:rFonts w:hint="eastAsia"/>
                <w:sz w:val="28"/>
              </w:rPr>
              <w:t>综合服务平台服务器</w:t>
            </w:r>
            <w:proofErr w:type="spellStart"/>
            <w:proofErr w:type="spellEnd"/>
          </w:p>
        </w:tc>
        <w:tc>
          <w:tcPr>
            <w:tcW w:w="720" w:type="pct"/>
            <w:vAlign w:val="center"/>
          </w:tcPr>
          <w:p w14:paraId="0C0269E8" w14:textId="74F8C713" w:rsidR="003A0016" w:rsidRDefault="00993DD8">
            <w:pPr>
              <w:pStyle w:val="acaad4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acaad4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acaad4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acaad4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acaad420"/>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acaad420"/>
              <w:jc w:val="both"/>
              <w:rPr>
                <w:sz w:val="28"/>
              </w:rPr>
            </w:pPr>
            <w:r>
              <w:rPr>
                <w:rFonts w:hint="eastAsia"/>
                <w:sz w:val="28"/>
              </w:rPr>
              <w:t>网厅服务器</w:t>
            </w:r>
            <w:proofErr w:type="spellStart"/>
            <w:proofErr w:type="spellEnd"/>
          </w:p>
        </w:tc>
        <w:tc>
          <w:tcPr>
            <w:tcW w:w="720" w:type="pct"/>
            <w:vAlign w:val="center"/>
          </w:tcPr>
          <w:p w14:paraId="0C0269E8" w14:textId="74F8C713" w:rsidR="003A0016" w:rsidRDefault="00993DD8">
            <w:pPr>
              <w:pStyle w:val="acaad4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acaad4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acaad4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acaad4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acaad420"/>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acaad420"/>
              <w:jc w:val="both"/>
              <w:rPr>
                <w:sz w:val="28"/>
              </w:rPr>
            </w:pPr>
            <w:r>
              <w:rPr>
                <w:rFonts w:hint="eastAsia"/>
                <w:sz w:val="28"/>
              </w:rPr>
              <w:t>微信服务器</w:t>
            </w:r>
            <w:proofErr w:type="spellStart"/>
            <w:proofErr w:type="spellEnd"/>
          </w:p>
        </w:tc>
        <w:tc>
          <w:tcPr>
            <w:tcW w:w="720" w:type="pct"/>
            <w:vAlign w:val="center"/>
          </w:tcPr>
          <w:p w14:paraId="0C0269E8" w14:textId="74F8C713" w:rsidR="003A0016" w:rsidRDefault="00993DD8">
            <w:pPr>
              <w:pStyle w:val="acaad4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acaad4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acaad4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acaad4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acaad420"/>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acaad420"/>
              <w:jc w:val="both"/>
              <w:rPr>
                <w:sz w:val="28"/>
              </w:rPr>
            </w:pPr>
            <w:r>
              <w:rPr>
                <w:rFonts w:hint="eastAsia"/>
                <w:sz w:val="28"/>
              </w:rPr>
              <w:t>转发服务器</w:t>
            </w:r>
            <w:proofErr w:type="spellStart"/>
            <w:proofErr w:type="spellEnd"/>
          </w:p>
        </w:tc>
        <w:tc>
          <w:tcPr>
            <w:tcW w:w="720" w:type="pct"/>
            <w:vAlign w:val="center"/>
          </w:tcPr>
          <w:p w14:paraId="0C0269E8" w14:textId="74F8C713" w:rsidR="003A0016" w:rsidRDefault="00993DD8">
            <w:pPr>
              <w:pStyle w:val="acaad420"/>
              <w:jc w:val="both"/>
              <w:rPr>
                <w:sz w:val="28"/>
              </w:rPr>
            </w:pPr>
            <w:r>
              <w:rPr>
                <w:rFonts w:hint="eastAsia"/>
                <w:sz w:val="28"/>
              </w:rPr>
              <w:t>惠普 HPProliantDL388Gen9</w:t>
            </w:r>
            <w:proofErr w:type="spellStart"/>
            <w:proofErr w:type="spellEnd"/>
          </w:p>
        </w:tc>
        <w:tc>
          <w:tcPr>
            <w:tcW w:w="356" w:type="pct"/>
            <w:vAlign w:val="center"/>
          </w:tcPr>
          <w:p w14:paraId="53A5A765" w14:textId="6F28C9A8" w:rsidR="003A0016" w:rsidRDefault="00993DD8">
            <w:pPr>
              <w:pStyle w:val="acaad4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acaad4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acaad4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acaad420"/>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acaad420"/>
              <w:jc w:val="both"/>
              <w:rPr>
                <w:sz w:val="28"/>
              </w:rPr>
            </w:pPr>
            <w:r>
              <w:rPr>
                <w:rFonts w:hint="eastAsia"/>
                <w:sz w:val="28"/>
              </w:rPr>
              <w:t>网站服务器</w:t>
            </w:r>
            <w:proofErr w:type="spellStart"/>
            <w:proofErr w:type="spellEnd"/>
          </w:p>
        </w:tc>
        <w:tc>
          <w:tcPr>
            <w:tcW w:w="720" w:type="pct"/>
            <w:vAlign w:val="center"/>
          </w:tcPr>
          <w:p w14:paraId="0C0269E8" w14:textId="74F8C713" w:rsidR="003A0016" w:rsidRDefault="00993DD8">
            <w:pPr>
              <w:pStyle w:val="acaad4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acaad4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acaad4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acaad4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acaad420"/>
              <w:jc w:val="both"/>
              <w:rPr>
                <w:sz w:val="28"/>
              </w:rPr>
            </w:pPr>
            <w:r>
              <w:rPr>
                <w:rFonts w:hint="eastAsia"/>
                <w:sz w:val="28"/>
              </w:rPr>
              <w:t>用户名+口令</w:t>
            </w:r>
            <w:proofErr w:type="spellStart"/>
            <w:proofErr w:type="spellEnd"/>
          </w:p>
        </w:tc>
      </w:tr>
    </w:tbl>
    <w:p w14:paraId="7AF5E628" w14:textId="6705D233" w:rsidR="003A0016" w:rsidRDefault="00993DD8">
      <w:pPr>
        <w:pStyle w:val="e9fc9bb9"/>
        <w:ind w:firstLine="560"/>
      </w:pPr>
      <w:r>
        <w:rPr>
          <w:rFonts w:hint="eastAsia"/>
        </w:rPr>
        <w:t>普洱公积金综合服务平台</w:t>
      </w:r>
      <w:proofErr w:type="spellStart"/>
      <w:proofErr w:type="spellEnd"/>
      <w:r w:rsidR="0008438E">
        <w:rPr>
          <w:rFonts w:hint="eastAsia"/>
        </w:rPr>
        <w:t>系统的其他软硬件设备情况如表</w:t>
      </w:r>
      <w:r w:rsidR="0008438E">
        <w:rPr>
          <w:rFonts w:hint="eastAsia"/>
        </w:rPr>
        <w:t>2</w:t>
      </w:r>
      <w:r w:rsidR="0008438E">
        <w:t>.8</w:t>
      </w:r>
      <w:r w:rsidR="0008438E">
        <w:rPr>
          <w:rFonts w:hint="eastAsia"/>
        </w:rPr>
        <w:t>所示：</w:t>
      </w:r>
    </w:p>
    <w:p w14:paraId="468B7ECC" w14:textId="77777777" w:rsidR="003A0016" w:rsidRDefault="0008438E">
      <w:pPr>
        <w:pStyle w:val="392bf2a9"/>
        <w:keepNext/>
      </w:pPr>
      <w:r>
        <w:rPr>
          <w:rFonts w:hint="eastAsia"/>
        </w:rPr>
        <w:t>表</w:t>
      </w:r>
      <w:r>
        <w:rPr>
          <w:rFonts w:hint="eastAsia"/>
        </w:rPr>
        <w:t xml:space="preserve"> </w:t>
      </w:r>
      <w:r>
        <w:t xml:space="preserve">2.8 </w:t>
      </w:r>
      <w:r>
        <w:rPr>
          <w:rFonts w:hint="eastAsia"/>
        </w:rPr>
        <w:t>专用设备调查表</w:t>
      </w:r>
    </w:p>
    <w:tbl>
      <w:tblPr>
        <w:tblStyle w:val="c00fe6ad"/>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563"/>
        <w:gridCol w:w="1668"/>
        <w:gridCol w:w="1299"/>
        <w:gridCol w:w="389"/>
        <w:gridCol w:w="520"/>
        <w:gridCol w:w="518"/>
        <w:gridCol w:w="521"/>
        <w:gridCol w:w="1298"/>
        <w:gridCol w:w="500"/>
      </w:tblGrid>
      <w:tr w:rsidR="00AE69D5" w:rsidRPr="00BF7873" w14:paraId="17F0E63B" w14:textId="77777777" w:rsidTr="00376965">
        <w:trPr>
          <w:trHeight w:val="454"/>
        </w:trPr>
        <w:tc>
          <w:tcPr>
            <w:tcW w:w="944" w:type="pct"/>
            <w:vAlign w:val="center"/>
          </w:tcPr>
          <w:p w14:paraId="17CF72C1" w14:textId="77777777" w:rsidR="00AE69D5" w:rsidRPr="00BF7873" w:rsidRDefault="00AE69D5" w:rsidP="00376965">
            <w:pPr>
              <w:pStyle w:val="-"/>
              <w:rPr>
                <w:b/>
                <w:sz w:val="28"/>
              </w:rPr>
            </w:pPr>
            <w:r w:rsidRPr="00BF7873">
              <w:rPr>
                <w:rFonts w:hint="eastAsia"/>
                <w:b/>
                <w:sz w:val="28"/>
              </w:rPr>
              <w:t>设备类型</w:t>
            </w:r>
          </w:p>
        </w:tc>
        <w:tc>
          <w:tcPr>
            <w:tcW w:w="1008" w:type="pct"/>
            <w:vAlign w:val="center"/>
          </w:tcPr>
          <w:p w14:paraId="0C721F79" w14:textId="77777777" w:rsidR="00AE69D5" w:rsidRPr="00BF7873" w:rsidRDefault="00AE69D5" w:rsidP="00376965">
            <w:pPr>
              <w:pStyle w:val="-"/>
              <w:rPr>
                <w:b/>
                <w:sz w:val="28"/>
              </w:rPr>
            </w:pPr>
            <w:r w:rsidRPr="00BF7873">
              <w:rPr>
                <w:rFonts w:hint="eastAsia"/>
                <w:b/>
                <w:sz w:val="28"/>
              </w:rPr>
              <w:t>设备名称</w:t>
            </w:r>
          </w:p>
        </w:tc>
        <w:tc>
          <w:tcPr>
            <w:tcW w:w="785" w:type="pct"/>
            <w:vAlign w:val="center"/>
          </w:tcPr>
          <w:p w14:paraId="112E11C4" w14:textId="77777777" w:rsidR="00AE69D5" w:rsidRPr="00BF7873" w:rsidRDefault="00AE69D5" w:rsidP="00376965">
            <w:pPr>
              <w:pStyle w:val="-"/>
              <w:rPr>
                <w:b/>
                <w:sz w:val="28"/>
              </w:rPr>
            </w:pPr>
            <w:r w:rsidRPr="00BF7873">
              <w:rPr>
                <w:rFonts w:hint="eastAsia"/>
                <w:b/>
                <w:sz w:val="28"/>
              </w:rPr>
              <w:t>品牌型号</w:t>
            </w:r>
          </w:p>
        </w:tc>
        <w:tc>
          <w:tcPr>
            <w:tcW w:w="235" w:type="pct"/>
            <w:vAlign w:val="center"/>
          </w:tcPr>
          <w:p w14:paraId="2F6C5782" w14:textId="77777777" w:rsidR="00AE69D5" w:rsidRPr="00BF7873" w:rsidRDefault="00AE69D5" w:rsidP="00376965">
            <w:pPr>
              <w:pStyle w:val="-"/>
              <w:rPr>
                <w:b/>
                <w:sz w:val="28"/>
              </w:rPr>
            </w:pPr>
            <w:r w:rsidRPr="00BF7873">
              <w:rPr>
                <w:rFonts w:hint="eastAsia"/>
                <w:b/>
                <w:sz w:val="28"/>
              </w:rPr>
              <w:t>数量</w:t>
            </w:r>
          </w:p>
        </w:tc>
        <w:tc>
          <w:tcPr>
            <w:tcW w:w="314" w:type="pct"/>
            <w:vAlign w:val="center"/>
          </w:tcPr>
          <w:p w14:paraId="6A65DEC1" w14:textId="77777777" w:rsidR="00AE69D5" w:rsidRPr="00BF7873" w:rsidRDefault="00AE69D5" w:rsidP="00376965">
            <w:pPr>
              <w:pStyle w:val="-"/>
              <w:rPr>
                <w:b/>
                <w:sz w:val="28"/>
              </w:rPr>
            </w:pPr>
            <w:r w:rsidRPr="00BF7873">
              <w:rPr>
                <w:rFonts w:hint="eastAsia"/>
                <w:b/>
                <w:sz w:val="28"/>
              </w:rPr>
              <w:t>是否支持国密</w:t>
            </w:r>
            <w:r w:rsidRPr="00BF7873">
              <w:rPr>
                <w:rFonts w:hint="eastAsia"/>
                <w:b/>
                <w:sz w:val="28"/>
              </w:rPr>
              <w:lastRenderedPageBreak/>
              <w:t>算法</w:t>
            </w:r>
          </w:p>
        </w:tc>
        <w:tc>
          <w:tcPr>
            <w:tcW w:w="313" w:type="pct"/>
            <w:vAlign w:val="center"/>
          </w:tcPr>
          <w:p w14:paraId="611F8BB8" w14:textId="77777777" w:rsidR="00AE69D5" w:rsidRPr="00BF7873" w:rsidRDefault="00AE69D5" w:rsidP="00376965">
            <w:pPr>
              <w:pStyle w:val="-"/>
              <w:rPr>
                <w:b/>
                <w:sz w:val="28"/>
              </w:rPr>
            </w:pPr>
            <w:r w:rsidRPr="00BF7873">
              <w:rPr>
                <w:rFonts w:hint="eastAsia"/>
                <w:b/>
                <w:sz w:val="28"/>
              </w:rPr>
              <w:lastRenderedPageBreak/>
              <w:t>是否有商密证</w:t>
            </w:r>
            <w:r w:rsidRPr="00BF7873">
              <w:rPr>
                <w:rFonts w:hint="eastAsia"/>
                <w:b/>
                <w:sz w:val="28"/>
              </w:rPr>
              <w:lastRenderedPageBreak/>
              <w:t>书</w:t>
            </w:r>
          </w:p>
        </w:tc>
        <w:tc>
          <w:tcPr>
            <w:tcW w:w="315" w:type="pct"/>
            <w:vAlign w:val="center"/>
          </w:tcPr>
          <w:p w14:paraId="12400A7B" w14:textId="77777777" w:rsidR="00AE69D5" w:rsidRPr="00BF7873" w:rsidRDefault="00AE69D5" w:rsidP="00376965">
            <w:pPr>
              <w:pStyle w:val="-"/>
              <w:rPr>
                <w:b/>
                <w:sz w:val="28"/>
              </w:rPr>
            </w:pPr>
            <w:r w:rsidRPr="00BF7873">
              <w:rPr>
                <w:rFonts w:hint="eastAsia"/>
                <w:b/>
                <w:sz w:val="28"/>
              </w:rPr>
              <w:lastRenderedPageBreak/>
              <w:t>是否支持远程</w:t>
            </w:r>
            <w:r w:rsidRPr="00BF7873">
              <w:rPr>
                <w:rFonts w:hint="eastAsia"/>
                <w:b/>
                <w:sz w:val="28"/>
              </w:rPr>
              <w:lastRenderedPageBreak/>
              <w:t>运维</w:t>
            </w:r>
          </w:p>
        </w:tc>
        <w:tc>
          <w:tcPr>
            <w:tcW w:w="784" w:type="pct"/>
            <w:vAlign w:val="center"/>
          </w:tcPr>
          <w:p w14:paraId="3DDED518" w14:textId="77777777" w:rsidR="00AE69D5" w:rsidRPr="00BF7873" w:rsidRDefault="00AE69D5" w:rsidP="00376965">
            <w:pPr>
              <w:pStyle w:val="-"/>
              <w:rPr>
                <w:b/>
                <w:sz w:val="28"/>
              </w:rPr>
            </w:pPr>
            <w:r w:rsidRPr="00BF7873">
              <w:rPr>
                <w:rFonts w:hint="eastAsia"/>
                <w:b/>
                <w:sz w:val="28"/>
              </w:rPr>
              <w:lastRenderedPageBreak/>
              <w:t>身份认证方式</w:t>
            </w:r>
          </w:p>
          <w:p w14:paraId="28A1CD57" w14:textId="77777777" w:rsidR="00AE69D5" w:rsidRPr="00BF7873" w:rsidRDefault="00AE69D5" w:rsidP="00376965">
            <w:pPr>
              <w:pStyle w:val="-"/>
              <w:rPr>
                <w:b/>
                <w:sz w:val="28"/>
              </w:rPr>
            </w:pPr>
          </w:p>
        </w:tc>
        <w:tc>
          <w:tcPr>
            <w:tcW w:w="302" w:type="pct"/>
            <w:vAlign w:val="center"/>
          </w:tcPr>
          <w:p w14:paraId="624F515A" w14:textId="77777777" w:rsidR="00AE69D5" w:rsidRPr="00BF7873" w:rsidRDefault="00AE69D5" w:rsidP="00376965">
            <w:pPr>
              <w:pStyle w:val="-"/>
              <w:rPr>
                <w:b/>
                <w:sz w:val="28"/>
              </w:rPr>
            </w:pPr>
            <w:r w:rsidRPr="00BF7873">
              <w:rPr>
                <w:rFonts w:hint="eastAsia"/>
                <w:b/>
                <w:sz w:val="28"/>
              </w:rPr>
              <w:t>是否过</w:t>
            </w:r>
            <w:proofErr w:type="gramStart"/>
            <w:r w:rsidRPr="00BF7873">
              <w:rPr>
                <w:rFonts w:hint="eastAsia"/>
                <w:b/>
                <w:sz w:val="28"/>
              </w:rPr>
              <w:t>堡垒机</w:t>
            </w:r>
            <w:proofErr w:type="gramEnd"/>
          </w:p>
        </w:tc>
      </w:tr>
      <w:tr w:rsidR="00AE69D5" w:rsidRPr="000E43AA" w14:paraId="3C8B6C30" w14:textId="77777777" w:rsidTr="00376965">
        <w:tblPrEx>
          <w:tblLook w:val="0000" w:firstRow="0" w:lastRow="0" w:firstColumn="0" w:lastColumn="0" w:noHBand="0" w:noVBand="0"/>
        </w:tblPrEx>
        <w:trPr>
          <w:trHeight w:val="454"/>
        </w:trPr>
        <w:tc>
          <w:tcPr>
            <w:tcW w:w="944" w:type="pct"/>
            <w:vMerge w:val="restart"/>
            <w:vAlign w:val="center"/>
          </w:tcPr>
          <w:p w14:paraId="0FBD1491" w14:textId="77777777" w:rsidR="00AE69D5" w:rsidRPr="00BF7873" w:rsidRDefault="00AE69D5" w:rsidP="00376965">
            <w:pPr>
              <w:pStyle w:val="-"/>
              <w:rPr>
                <w:b/>
                <w:sz w:val="28"/>
              </w:rPr>
            </w:pPr>
            <w:r w:rsidRPr="00BF7873">
              <w:rPr>
                <w:rFonts w:hint="eastAsia"/>
                <w:b/>
                <w:sz w:val="28"/>
              </w:rPr>
              <w:t>密码产品</w:t>
            </w:r>
            <w:r w:rsidRPr="00BF7873">
              <w:rPr>
                <w:b/>
                <w:sz w:val="28"/>
              </w:rPr>
              <w:t>/</w:t>
            </w:r>
          </w:p>
          <w:p w14:paraId="63CABBD1" w14:textId="77777777" w:rsidR="00AE69D5" w:rsidRPr="00BF7873" w:rsidRDefault="00AE69D5" w:rsidP="00376965">
            <w:pPr>
              <w:pStyle w:val="-"/>
              <w:rPr>
                <w:b/>
                <w:sz w:val="28"/>
              </w:rPr>
            </w:pPr>
            <w:r w:rsidRPr="00BF7873">
              <w:rPr>
                <w:rFonts w:hint="eastAsia"/>
                <w:b/>
                <w:sz w:val="28"/>
              </w:rPr>
              <w:t>密码设备</w:t>
            </w:r>
            <w:r w:rsidRPr="00BF7873">
              <w:rPr>
                <w:rFonts w:hint="eastAsia"/>
                <w:b/>
                <w:sz w:val="28"/>
              </w:rPr>
              <w:t/>
            </w:r>
          </w:p>
        </w:tc>
        <w:tc>
          <w:tcPr>
            <w:tcW w:w="1008" w:type="pct"/>
            <w:vAlign w:val="center"/>
          </w:tcPr>
          <w:p w14:paraId="73942327" w14:textId="77777777" w:rsidR="00AE69D5" w:rsidRPr="000E43AA" w:rsidRDefault="00AE69D5" w:rsidP="00376965">
            <w:pPr>
              <w:pStyle w:val="-"/>
              <w:jc w:val="both"/>
              <w:rPr>
                <w:sz w:val="28"/>
              </w:rPr>
            </w:pPr>
            <w:r>
              <w:rPr>
                <w:rFonts w:hint="eastAsia"/>
                <w:sz w:val="28"/>
              </w:rPr>
              <w:t>SSL VPN</w:t>
            </w:r>
            <w:proofErr w:type="spellStart"/>
            <w:proofErr w:type="spellEnd"/>
          </w:p>
        </w:tc>
        <w:tc>
          <w:tcPr>
            <w:tcW w:w="785" w:type="pct"/>
            <w:vAlign w:val="center"/>
          </w:tcPr>
          <w:p w14:paraId="15159465" w14:textId="77777777" w:rsidR="00AE69D5" w:rsidRPr="000E43AA" w:rsidRDefault="00AE69D5" w:rsidP="00376965">
            <w:pPr>
              <w:pStyle w:val="-"/>
              <w:jc w:val="both"/>
              <w:rPr>
                <w:sz w:val="28"/>
              </w:rPr>
            </w:pPr>
            <w:r>
              <w:rPr>
                <w:rFonts w:hint="eastAsia"/>
                <w:sz w:val="28"/>
              </w:rPr>
              <w:t>深信服</w:t>
            </w:r>
            <w:proofErr w:type="spellStart"/>
            <w:proofErr w:type="spellEnd"/>
          </w:p>
        </w:tc>
        <w:tc>
          <w:tcPr>
            <w:tcW w:w="235" w:type="pct"/>
            <w:vAlign w:val="center"/>
          </w:tcPr>
          <w:p w14:paraId="77EA98AA"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DEFB7E0"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06E11F8"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49B45233"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5C25927" w14:textId="77777777" w:rsidR="00AE69D5" w:rsidRPr="000E43AA" w:rsidRDefault="00AE69D5" w:rsidP="00376965">
            <w:pPr>
              <w:pStyle w:val="-"/>
              <w:jc w:val="both"/>
              <w:rPr>
                <w:sz w:val="28"/>
              </w:rPr>
            </w:pPr>
            <w:r>
              <w:rPr>
                <w:rFonts w:hint="eastAsia"/>
                <w:sz w:val="28"/>
              </w:rPr>
              <w:t>用户名+口令, U盘证书</w:t>
            </w:r>
            <w:proofErr w:type="spellStart"/>
            <w:proofErr w:type="spellEnd"/>
          </w:p>
        </w:tc>
        <w:tc>
          <w:tcPr>
            <w:tcW w:w="302" w:type="pct"/>
            <w:vAlign w:val="center"/>
          </w:tcPr>
          <w:p w14:paraId="2BE2F2DA"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66BC8712" w14:textId="77777777" w:rsidTr="00376965">
        <w:tblPrEx>
          <w:tblLook w:val="0000" w:firstRow="0" w:lastRow="0" w:firstColumn="0" w:lastColumn="0" w:noHBand="0" w:noVBand="0"/>
        </w:tblPrEx>
        <w:trPr>
          <w:trHeight w:val="454"/>
        </w:trPr>
        <w:tc>
          <w:tcPr>
            <w:tcW w:w="944" w:type="pct"/>
            <w:vMerge/>
            <w:vAlign w:val="center"/>
          </w:tcPr>
          <w:p w14:paraId="4BC242DB" w14:textId="77777777" w:rsidR="00AE69D5" w:rsidRPr="00BF7873" w:rsidRDefault="00AE69D5" w:rsidP="00376965">
            <w:pPr>
              <w:pStyle w:val="-"/>
              <w:rPr>
                <w:b/>
                <w:sz w:val="28"/>
              </w:rPr>
            </w:pPr>
          </w:p>
        </w:tc>
        <w:tc>
          <w:tcPr>
            <w:tcW w:w="4056" w:type="pct"/>
            <w:gridSpan w:val="8"/>
            <w:vAlign w:val="center"/>
          </w:tcPr>
          <w:p w14:paraId="768BA818" w14:textId="77777777" w:rsidR="00AE69D5" w:rsidRDefault="00AE69D5" w:rsidP="00376965">
            <w:pPr>
              <w:pStyle w:val="-"/>
              <w:jc w:val="both"/>
              <w:rPr>
                <w:sz w:val="28"/>
              </w:rPr>
            </w:pPr>
          </w:p>
        </w:tc>
      </w:tr>
      <w:tr w:rsidR="00AE69D5" w:rsidRPr="000E43AA" w14:paraId="4065F58A" w14:textId="77777777" w:rsidTr="00376965">
        <w:tblPrEx>
          <w:tblLook w:val="0000" w:firstRow="0" w:lastRow="0" w:firstColumn="0" w:lastColumn="0" w:noHBand="0" w:noVBand="0"/>
        </w:tblPrEx>
        <w:trPr>
          <w:trHeight w:val="454"/>
        </w:trPr>
        <w:tc>
          <w:tcPr>
            <w:tcW w:w="944" w:type="pct"/>
            <w:vMerge w:val="restart"/>
            <w:vAlign w:val="center"/>
          </w:tcPr>
          <w:p w14:paraId="69969C2C" w14:textId="77777777" w:rsidR="00AE69D5" w:rsidRPr="00BF7873" w:rsidRDefault="00AE69D5" w:rsidP="00376965">
            <w:pPr>
              <w:pStyle w:val="-"/>
              <w:rPr>
                <w:b/>
                <w:sz w:val="28"/>
              </w:rPr>
            </w:pPr>
            <w:r w:rsidRPr="00BF7873">
              <w:rPr>
                <w:rFonts w:hint="eastAsia"/>
                <w:b/>
                <w:sz w:val="28"/>
              </w:rPr>
              <w:t>具有密码功能的网络及安全设备</w:t>
            </w:r>
            <w:r w:rsidRPr="00BF7873">
              <w:rPr>
                <w:rFonts w:hint="eastAsia"/>
                <w:b/>
                <w:sz w:val="28"/>
              </w:rPr>
              <w:t>(</w:t>
            </w:r>
            <w:r w:rsidRPr="00BF7873">
              <w:rPr>
                <w:rFonts w:hint="eastAsia"/>
                <w:b/>
                <w:sz w:val="28"/>
              </w:rPr>
              <w:t>含云平台提供的虚拟</w:t>
            </w:r>
            <w:r w:rsidRPr="00BF7873">
              <w:rPr>
                <w:rFonts w:hint="eastAsia"/>
                <w:b/>
                <w:sz w:val="28"/>
              </w:rPr>
              <w:t>VPN</w:t>
            </w:r>
            <w:r w:rsidRPr="00BF7873">
              <w:rPr>
                <w:rFonts w:hint="eastAsia"/>
                <w:b/>
                <w:sz w:val="28"/>
              </w:rPr>
              <w:t>、</w:t>
            </w:r>
            <w:proofErr w:type="gramStart"/>
            <w:r w:rsidRPr="00BF7873">
              <w:rPr>
                <w:rFonts w:hint="eastAsia"/>
                <w:b/>
                <w:sz w:val="28"/>
              </w:rPr>
              <w:t>堡垒机</w:t>
            </w:r>
            <w:proofErr w:type="gramEnd"/>
            <w:r w:rsidRPr="00BF7873">
              <w:rPr>
                <w:rFonts w:hint="eastAsia"/>
                <w:b/>
                <w:sz w:val="28"/>
              </w:rPr>
              <w:t>等</w:t>
            </w:r>
            <w:r w:rsidRPr="00BF7873">
              <w:rPr>
                <w:b/>
                <w:sz w:val="28"/>
              </w:rPr>
              <w:t>)</w:t>
            </w:r>
            <w:r w:rsidRPr="00BF7873">
              <w:rPr>
                <w:b/>
              </w:rPr>
              <w:t xml:space="preserve"> </w:t>
            </w:r>
            <w:r w:rsidRPr="00BF7873">
              <w:rPr>
                <w:b/>
                <w:sz w:val="28"/>
              </w:rPr>
              <w:t/>
            </w:r>
          </w:p>
        </w:tc>
        <w:tc>
          <w:tcPr>
            <w:tcW w:w="1008" w:type="pct"/>
            <w:vAlign w:val="center"/>
          </w:tcPr>
          <w:p w14:paraId="51F22DA2" w14:textId="77777777" w:rsidR="00AE69D5" w:rsidRPr="000E43AA" w:rsidRDefault="00AE69D5" w:rsidP="00376965">
            <w:pPr>
              <w:pStyle w:val="-"/>
              <w:jc w:val="both"/>
              <w:rPr>
                <w:sz w:val="28"/>
              </w:rPr>
            </w:pPr>
            <w:r>
              <w:rPr>
                <w:rFonts w:hint="eastAsia"/>
                <w:sz w:val="28"/>
              </w:rPr>
              <w:t>无</w:t>
            </w:r>
            <w:proofErr w:type="spellStart"/>
            <w:proofErr w:type="spellEnd"/>
          </w:p>
        </w:tc>
        <w:tc>
          <w:tcPr>
            <w:tcW w:w="785" w:type="pct"/>
            <w:vAlign w:val="center"/>
          </w:tcPr>
          <w:p w14:paraId="52CD7E09" w14:textId="77777777" w:rsidR="00AE69D5" w:rsidRPr="000E43AA" w:rsidRDefault="00AE69D5" w:rsidP="00376965">
            <w:pPr>
              <w:pStyle w:val="-"/>
              <w:jc w:val="both"/>
              <w:rPr>
                <w:sz w:val="28"/>
              </w:rPr>
            </w:pPr>
            <w:r>
              <w:rPr>
                <w:rFonts w:hint="eastAsia"/>
                <w:sz w:val="28"/>
              </w:rPr>
              <w:t/>
            </w:r>
            <w:proofErr w:type="spellStart"/>
            <w:proofErr w:type="spellEnd"/>
          </w:p>
        </w:tc>
        <w:tc>
          <w:tcPr>
            <w:tcW w:w="235" w:type="pct"/>
            <w:vAlign w:val="center"/>
          </w:tcPr>
          <w:p w14:paraId="30690579" w14:textId="77777777" w:rsidR="00AE69D5" w:rsidRPr="000E43AA" w:rsidRDefault="00AE69D5" w:rsidP="00376965">
            <w:pPr>
              <w:pStyle w:val="-"/>
              <w:jc w:val="both"/>
              <w:rPr>
                <w:sz w:val="28"/>
              </w:rPr>
            </w:pPr>
            <w:r>
              <w:rPr>
                <w:rFonts w:hint="eastAsia"/>
                <w:sz w:val="28"/>
              </w:rPr>
              <w:t/>
            </w:r>
            <w:proofErr w:type="spellStart"/>
            <w:proofErr w:type="spellEnd"/>
          </w:p>
        </w:tc>
        <w:tc>
          <w:tcPr>
            <w:tcW w:w="314" w:type="pct"/>
            <w:vAlign w:val="center"/>
          </w:tcPr>
          <w:p w14:paraId="4803C381" w14:textId="77777777" w:rsidR="00AE69D5" w:rsidRPr="000E43AA" w:rsidRDefault="00AE69D5" w:rsidP="00376965">
            <w:pPr>
              <w:pStyle w:val="-"/>
              <w:jc w:val="both"/>
              <w:rPr>
                <w:sz w:val="28"/>
              </w:rPr>
            </w:pPr>
            <w:r>
              <w:rPr>
                <w:rFonts w:hint="eastAsia"/>
                <w:sz w:val="28"/>
              </w:rPr>
              <w:t/>
            </w:r>
            <w:proofErr w:type="spellStart"/>
            <w:proofErr w:type="spellEnd"/>
          </w:p>
        </w:tc>
        <w:tc>
          <w:tcPr>
            <w:tcW w:w="313" w:type="pct"/>
            <w:vAlign w:val="center"/>
          </w:tcPr>
          <w:p w14:paraId="53700FD1" w14:textId="77777777" w:rsidR="00AE69D5" w:rsidRPr="000E43AA" w:rsidRDefault="00AE69D5" w:rsidP="00376965">
            <w:pPr>
              <w:pStyle w:val="-"/>
              <w:jc w:val="both"/>
              <w:rPr>
                <w:sz w:val="28"/>
              </w:rPr>
            </w:pPr>
            <w:r>
              <w:rPr>
                <w:rFonts w:hint="eastAsia"/>
                <w:sz w:val="28"/>
              </w:rPr>
              <w:t/>
            </w:r>
            <w:proofErr w:type="spellStart"/>
            <w:proofErr w:type="spellEnd"/>
          </w:p>
        </w:tc>
        <w:tc>
          <w:tcPr>
            <w:tcW w:w="315" w:type="pct"/>
            <w:vAlign w:val="center"/>
          </w:tcPr>
          <w:p w14:paraId="0D1BAA9B" w14:textId="77777777" w:rsidR="00AE69D5" w:rsidRPr="000E43AA" w:rsidRDefault="00AE69D5" w:rsidP="00376965">
            <w:pPr>
              <w:pStyle w:val="-"/>
              <w:jc w:val="both"/>
              <w:rPr>
                <w:sz w:val="28"/>
              </w:rPr>
            </w:pPr>
            <w:r>
              <w:rPr>
                <w:rFonts w:hint="eastAsia"/>
                <w:sz w:val="28"/>
              </w:rPr>
              <w:t/>
            </w:r>
            <w:proofErr w:type="spellStart"/>
            <w:proofErr w:type="spellEnd"/>
          </w:p>
        </w:tc>
        <w:tc>
          <w:tcPr>
            <w:tcW w:w="784" w:type="pct"/>
            <w:vAlign w:val="center"/>
          </w:tcPr>
          <w:p w14:paraId="796CC270" w14:textId="77777777" w:rsidR="00AE69D5" w:rsidRPr="000E43AA" w:rsidRDefault="00AE69D5" w:rsidP="00376965">
            <w:pPr>
              <w:pStyle w:val="-"/>
              <w:jc w:val="both"/>
              <w:rPr>
                <w:sz w:val="28"/>
              </w:rPr>
            </w:pPr>
            <w:r>
              <w:rPr>
                <w:rFonts w:hint="eastAsia"/>
                <w:sz w:val="28"/>
              </w:rPr>
              <w:t/>
            </w:r>
            <w:proofErr w:type="spellStart"/>
            <w:proofErr w:type="spellEnd"/>
          </w:p>
        </w:tc>
        <w:tc>
          <w:tcPr>
            <w:tcW w:w="302" w:type="pct"/>
            <w:vAlign w:val="center"/>
          </w:tcPr>
          <w:p w14:paraId="5C6C437D" w14:textId="77777777" w:rsidR="00AE69D5" w:rsidRPr="000E43AA" w:rsidRDefault="00AE69D5" w:rsidP="00376965">
            <w:pPr>
              <w:pStyle w:val="-"/>
              <w:jc w:val="both"/>
              <w:rPr>
                <w:sz w:val="28"/>
              </w:rPr>
            </w:pPr>
            <w:r>
              <w:rPr>
                <w:rFonts w:hint="eastAsia"/>
                <w:sz w:val="28"/>
              </w:rPr>
              <w:t/>
            </w:r>
            <w:proofErr w:type="spellStart"/>
            <w:proofErr w:type="spellEnd"/>
          </w:p>
        </w:tc>
      </w:tr>
      <w:tr w:rsidR="00AE69D5" w:rsidRPr="000E43AA" w14:paraId="0A73B1FF" w14:textId="77777777" w:rsidTr="00376965">
        <w:tblPrEx>
          <w:tblLook w:val="0000" w:firstRow="0" w:lastRow="0" w:firstColumn="0" w:lastColumn="0" w:noHBand="0" w:noVBand="0"/>
        </w:tblPrEx>
        <w:trPr>
          <w:trHeight w:val="454"/>
        </w:trPr>
        <w:tc>
          <w:tcPr>
            <w:tcW w:w="944" w:type="pct"/>
            <w:vMerge/>
            <w:vAlign w:val="center"/>
          </w:tcPr>
          <w:p w14:paraId="228994E3" w14:textId="77777777" w:rsidR="00AE69D5" w:rsidRPr="00BF7873" w:rsidRDefault="00AE69D5" w:rsidP="00376965">
            <w:pPr>
              <w:pStyle w:val="-"/>
              <w:rPr>
                <w:b/>
                <w:sz w:val="28"/>
              </w:rPr>
            </w:pPr>
          </w:p>
        </w:tc>
        <w:tc>
          <w:tcPr>
            <w:tcW w:w="4056" w:type="pct"/>
            <w:gridSpan w:val="8"/>
            <w:vAlign w:val="center"/>
          </w:tcPr>
          <w:p w14:paraId="13219592" w14:textId="77777777" w:rsidR="00AE69D5" w:rsidRDefault="00AE69D5" w:rsidP="00376965">
            <w:pPr>
              <w:pStyle w:val="-"/>
              <w:jc w:val="both"/>
              <w:rPr>
                <w:sz w:val="28"/>
              </w:rPr>
            </w:pPr>
          </w:p>
        </w:tc>
      </w:tr>
      <w:tr w:rsidR="00AE69D5" w:rsidRPr="000E43AA" w14:paraId="6B57B2B0" w14:textId="77777777" w:rsidTr="00376965">
        <w:tblPrEx>
          <w:tblLook w:val="0000" w:firstRow="0" w:lastRow="0" w:firstColumn="0" w:lastColumn="0" w:noHBand="0" w:noVBand="0"/>
        </w:tblPrEx>
        <w:trPr>
          <w:trHeight w:val="454"/>
        </w:trPr>
        <w:tc>
          <w:tcPr>
            <w:tcW w:w="944" w:type="pct"/>
            <w:vMerge w:val="restart"/>
            <w:vAlign w:val="center"/>
          </w:tcPr>
          <w:p w14:paraId="138040B5" w14:textId="77777777" w:rsidR="00AE69D5" w:rsidRPr="00BF7873" w:rsidRDefault="00AE69D5" w:rsidP="00376965">
            <w:pPr>
              <w:pStyle w:val="-"/>
              <w:rPr>
                <w:b/>
                <w:sz w:val="28"/>
              </w:rPr>
            </w:pPr>
            <w:r w:rsidRPr="00BF7873">
              <w:rPr>
                <w:rFonts w:hint="eastAsia"/>
                <w:b/>
                <w:sz w:val="28"/>
              </w:rPr>
              <w:t>采用密码技术的其他产品</w:t>
            </w:r>
            <w:r w:rsidRPr="00BF7873">
              <w:rPr>
                <w:b/>
                <w:sz w:val="28"/>
              </w:rPr>
              <w:t/>
            </w:r>
          </w:p>
        </w:tc>
        <w:tc>
          <w:tcPr>
            <w:tcW w:w="1008" w:type="pct"/>
            <w:vAlign w:val="center"/>
          </w:tcPr>
          <w:p w14:paraId="3A3F14A7" w14:textId="77777777" w:rsidR="00AE69D5" w:rsidRPr="000E43AA" w:rsidRDefault="00AE69D5" w:rsidP="00376965">
            <w:pPr>
              <w:pStyle w:val="-"/>
              <w:jc w:val="both"/>
              <w:rPr>
                <w:sz w:val="28"/>
              </w:rPr>
            </w:pPr>
            <w:r>
              <w:rPr>
                <w:rFonts w:hint="eastAsia"/>
                <w:sz w:val="28"/>
              </w:rPr>
              <w:t>无</w:t>
            </w:r>
            <w:proofErr w:type="spellStart"/>
            <w:proofErr w:type="spellEnd"/>
          </w:p>
        </w:tc>
        <w:tc>
          <w:tcPr>
            <w:tcW w:w="785" w:type="pct"/>
            <w:vAlign w:val="center"/>
          </w:tcPr>
          <w:p w14:paraId="21082DA7" w14:textId="77777777" w:rsidR="00AE69D5" w:rsidRPr="000E43AA" w:rsidRDefault="00AE69D5" w:rsidP="00376965">
            <w:pPr>
              <w:pStyle w:val="-"/>
              <w:jc w:val="both"/>
              <w:rPr>
                <w:sz w:val="28"/>
              </w:rPr>
            </w:pPr>
            <w:r>
              <w:rPr>
                <w:rFonts w:hint="eastAsia"/>
                <w:sz w:val="28"/>
              </w:rPr>
              <w:t/>
            </w:r>
            <w:proofErr w:type="spellStart"/>
            <w:proofErr w:type="spellEnd"/>
          </w:p>
        </w:tc>
        <w:tc>
          <w:tcPr>
            <w:tcW w:w="235" w:type="pct"/>
            <w:vAlign w:val="center"/>
          </w:tcPr>
          <w:p w14:paraId="51CC111F" w14:textId="77777777" w:rsidR="00AE69D5" w:rsidRPr="000E43AA" w:rsidRDefault="00AE69D5" w:rsidP="00376965">
            <w:pPr>
              <w:pStyle w:val="-"/>
              <w:jc w:val="both"/>
              <w:rPr>
                <w:sz w:val="28"/>
              </w:rPr>
            </w:pPr>
            <w:r>
              <w:rPr>
                <w:rFonts w:hint="eastAsia"/>
                <w:sz w:val="28"/>
              </w:rPr>
              <w:t/>
            </w:r>
            <w:proofErr w:type="spellStart"/>
            <w:proofErr w:type="spellEnd"/>
          </w:p>
        </w:tc>
        <w:tc>
          <w:tcPr>
            <w:tcW w:w="314" w:type="pct"/>
            <w:vAlign w:val="center"/>
          </w:tcPr>
          <w:p w14:paraId="1CB9A79C" w14:textId="77777777" w:rsidR="00AE69D5" w:rsidRPr="000E43AA" w:rsidRDefault="00AE69D5" w:rsidP="00376965">
            <w:pPr>
              <w:pStyle w:val="-"/>
              <w:jc w:val="both"/>
              <w:rPr>
                <w:sz w:val="28"/>
              </w:rPr>
            </w:pPr>
            <w:r>
              <w:rPr>
                <w:rFonts w:hint="eastAsia"/>
                <w:sz w:val="28"/>
              </w:rPr>
              <w:t/>
            </w:r>
            <w:proofErr w:type="spellStart"/>
            <w:proofErr w:type="spellEnd"/>
          </w:p>
        </w:tc>
        <w:tc>
          <w:tcPr>
            <w:tcW w:w="313" w:type="pct"/>
            <w:vAlign w:val="center"/>
          </w:tcPr>
          <w:p w14:paraId="195FBAE1" w14:textId="77777777" w:rsidR="00AE69D5" w:rsidRPr="000E43AA" w:rsidRDefault="00AE69D5" w:rsidP="00376965">
            <w:pPr>
              <w:pStyle w:val="-"/>
              <w:jc w:val="both"/>
              <w:rPr>
                <w:sz w:val="28"/>
              </w:rPr>
            </w:pPr>
            <w:r>
              <w:rPr>
                <w:rFonts w:hint="eastAsia"/>
                <w:sz w:val="28"/>
              </w:rPr>
              <w:t/>
            </w:r>
            <w:proofErr w:type="spellStart"/>
            <w:proofErr w:type="spellEnd"/>
          </w:p>
        </w:tc>
        <w:tc>
          <w:tcPr>
            <w:tcW w:w="315" w:type="pct"/>
            <w:vAlign w:val="center"/>
          </w:tcPr>
          <w:p w14:paraId="08910DDA" w14:textId="77777777" w:rsidR="00AE69D5" w:rsidRPr="000E43AA" w:rsidRDefault="00AE69D5" w:rsidP="00376965">
            <w:pPr>
              <w:pStyle w:val="-"/>
              <w:jc w:val="both"/>
              <w:rPr>
                <w:sz w:val="28"/>
              </w:rPr>
            </w:pPr>
            <w:r>
              <w:rPr>
                <w:rFonts w:hint="eastAsia"/>
                <w:sz w:val="28"/>
              </w:rPr>
              <w:t/>
            </w:r>
            <w:proofErr w:type="spellStart"/>
            <w:proofErr w:type="spellEnd"/>
          </w:p>
        </w:tc>
        <w:tc>
          <w:tcPr>
            <w:tcW w:w="784" w:type="pct"/>
            <w:vAlign w:val="center"/>
          </w:tcPr>
          <w:p w14:paraId="3FCD1BF1" w14:textId="77777777" w:rsidR="00AE69D5" w:rsidRPr="000E43AA" w:rsidRDefault="00AE69D5" w:rsidP="00376965">
            <w:pPr>
              <w:pStyle w:val="-"/>
              <w:jc w:val="both"/>
              <w:rPr>
                <w:sz w:val="28"/>
              </w:rPr>
            </w:pPr>
            <w:r>
              <w:rPr>
                <w:rFonts w:hint="eastAsia"/>
                <w:sz w:val="28"/>
              </w:rPr>
              <w:t/>
            </w:r>
            <w:proofErr w:type="spellStart"/>
            <w:proofErr w:type="spellEnd"/>
          </w:p>
        </w:tc>
        <w:tc>
          <w:tcPr>
            <w:tcW w:w="302" w:type="pct"/>
            <w:vAlign w:val="center"/>
          </w:tcPr>
          <w:p w14:paraId="3AB5CBC9" w14:textId="77777777" w:rsidR="00AE69D5" w:rsidRPr="000E43AA" w:rsidRDefault="00AE69D5" w:rsidP="00376965">
            <w:pPr>
              <w:pStyle w:val="-"/>
              <w:jc w:val="both"/>
              <w:rPr>
                <w:sz w:val="28"/>
              </w:rPr>
            </w:pPr>
            <w:r>
              <w:rPr>
                <w:rFonts w:hint="eastAsia"/>
                <w:sz w:val="28"/>
              </w:rPr>
              <w:t/>
            </w:r>
            <w:proofErr w:type="spellStart"/>
            <w:proofErr w:type="spellEnd"/>
          </w:p>
        </w:tc>
      </w:tr>
      <w:tr w:rsidR="00AE69D5" w:rsidRPr="000E43AA" w14:paraId="6D4CF4C6" w14:textId="77777777" w:rsidTr="00376965">
        <w:tblPrEx>
          <w:tblLook w:val="0000" w:firstRow="0" w:lastRow="0" w:firstColumn="0" w:lastColumn="0" w:noHBand="0" w:noVBand="0"/>
        </w:tblPrEx>
        <w:trPr>
          <w:trHeight w:val="454"/>
        </w:trPr>
        <w:tc>
          <w:tcPr>
            <w:tcW w:w="944" w:type="pct"/>
            <w:vMerge/>
            <w:vAlign w:val="center"/>
          </w:tcPr>
          <w:p w14:paraId="1E6EED85" w14:textId="77777777" w:rsidR="00AE69D5" w:rsidRPr="00BF7873" w:rsidRDefault="00AE69D5" w:rsidP="00376965">
            <w:pPr>
              <w:pStyle w:val="-"/>
              <w:rPr>
                <w:b/>
                <w:sz w:val="28"/>
              </w:rPr>
            </w:pPr>
          </w:p>
        </w:tc>
        <w:tc>
          <w:tcPr>
            <w:tcW w:w="4056" w:type="pct"/>
            <w:gridSpan w:val="8"/>
            <w:vAlign w:val="center"/>
          </w:tcPr>
          <w:p w14:paraId="209ACA3B" w14:textId="77777777" w:rsidR="00AE69D5" w:rsidRDefault="00AE69D5" w:rsidP="00376965">
            <w:pPr>
              <w:pStyle w:val="-"/>
              <w:jc w:val="both"/>
              <w:rPr>
                <w:sz w:val="28"/>
              </w:rPr>
            </w:pPr>
          </w:p>
        </w:tc>
      </w:tr>
      <w:tr w:rsidR="00AE69D5" w:rsidRPr="000E43AA" w14:paraId="0395231F" w14:textId="77777777" w:rsidTr="00376965">
        <w:tblPrEx>
          <w:tblLook w:val="0000" w:firstRow="0" w:lastRow="0" w:firstColumn="0" w:lastColumn="0" w:noHBand="0" w:noVBand="0"/>
        </w:tblPrEx>
        <w:trPr>
          <w:trHeight w:val="454"/>
        </w:trPr>
        <w:tc>
          <w:tcPr>
            <w:tcW w:w="944" w:type="pct"/>
            <w:vMerge w:val="restart"/>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出口防火墙A</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SG-6000-C40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 手机短信</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出口防火墙B</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SG-6000-C40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 U盘证书</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核心交换机A</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华为 S7703</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核心交换机B</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华为 S7703</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 手机短信</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山石WEB防火墙</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SG-6000-W80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2</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日志审计</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奇安信 LAS-R32P-PA</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数据库审计</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奇安信 DAS3000-TF10P</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堡垒机</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奇安信 C6100-BH-TF1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运维发布服务器</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2288H-V5</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6E0ADC46" w14:textId="77777777" w:rsidTr="00376965">
        <w:tblPrEx>
          <w:tblLook w:val="0000" w:firstRow="0" w:lastRow="0" w:firstColumn="0" w:lastColumn="0" w:noHBand="0" w:noVBand="0"/>
        </w:tblPrEx>
        <w:trPr>
          <w:trHeight w:val="454"/>
        </w:trPr>
        <w:tc>
          <w:tcPr>
            <w:tcW w:w="944" w:type="pct"/>
            <w:vMerge/>
            <w:vAlign w:val="center"/>
          </w:tcPr>
          <w:p w14:paraId="0B711E21" w14:textId="77777777" w:rsidR="00AE69D5" w:rsidRPr="00BF7873" w:rsidRDefault="00AE69D5" w:rsidP="00376965">
            <w:pPr>
              <w:pStyle w:val="-"/>
              <w:rPr>
                <w:b/>
                <w:sz w:val="28"/>
              </w:rPr>
            </w:pPr>
          </w:p>
        </w:tc>
        <w:tc>
          <w:tcPr>
            <w:tcW w:w="4056" w:type="pct"/>
            <w:gridSpan w:val="8"/>
            <w:vAlign w:val="center"/>
          </w:tcPr>
          <w:p w14:paraId="0D9D7E81" w14:textId="77777777" w:rsidR="00AE69D5" w:rsidRDefault="00AE69D5" w:rsidP="00376965">
            <w:pPr>
              <w:pStyle w:val="-"/>
              <w:jc w:val="both"/>
              <w:rPr>
                <w:sz w:val="28"/>
              </w:rPr>
            </w:pPr>
          </w:p>
        </w:tc>
      </w:tr>
      <w:tr w:rsidR="00AE69D5" w:rsidRPr="00BD4518" w14:paraId="2F74EFE1" w14:textId="77777777" w:rsidTr="00376965">
        <w:tblPrEx>
          <w:tblLook w:val="0000" w:firstRow="0" w:lastRow="0" w:firstColumn="0" w:lastColumn="0" w:noHBand="0" w:noVBand="0"/>
        </w:tblPrEx>
        <w:trPr>
          <w:trHeight w:val="454"/>
        </w:trPr>
        <w:tc>
          <w:tcPr>
            <w:tcW w:w="944" w:type="pct"/>
            <w:vMerge w:val="restart"/>
            <w:vAlign w:val="center"/>
          </w:tcPr>
          <w:p w14:paraId="31B15939" w14:textId="77777777" w:rsidR="00AE69D5" w:rsidRPr="00BF7873" w:rsidRDefault="00AE69D5" w:rsidP="00376965">
            <w:pPr>
              <w:pStyle w:val="-"/>
              <w:rPr>
                <w:b/>
                <w:sz w:val="28"/>
              </w:rPr>
            </w:pPr>
            <w:r w:rsidRPr="00BF7873">
              <w:rPr>
                <w:rFonts w:hint="eastAsia"/>
                <w:b/>
                <w:sz w:val="28"/>
              </w:rPr>
              <w:t>虚拟设备和系统</w:t>
            </w:r>
            <w:r w:rsidRPr="00BF7873">
              <w:rPr>
                <w:b/>
                <w:sz w:val="28"/>
              </w:rPr>
              <w:t/>
            </w:r>
          </w:p>
        </w:tc>
        <w:tc>
          <w:tcPr>
            <w:tcW w:w="1008" w:type="pct"/>
            <w:vAlign w:val="center"/>
          </w:tcPr>
          <w:p w14:paraId="7BB8B9D8" w14:textId="77777777" w:rsidR="00AE69D5" w:rsidRPr="000E43AA" w:rsidRDefault="00AE69D5" w:rsidP="00376965">
            <w:pPr>
              <w:pStyle w:val="-"/>
              <w:jc w:val="both"/>
              <w:rPr>
                <w:sz w:val="28"/>
              </w:rPr>
            </w:pPr>
            <w:r>
              <w:rPr>
                <w:rFonts w:hint="eastAsia"/>
                <w:sz w:val="28"/>
              </w:rPr>
              <w:t>无</w:t>
            </w:r>
            <w:proofErr w:type="spellStart"/>
            <w:proofErr w:type="spellEnd"/>
          </w:p>
        </w:tc>
        <w:tc>
          <w:tcPr>
            <w:tcW w:w="785" w:type="pct"/>
            <w:vAlign w:val="center"/>
          </w:tcPr>
          <w:p w14:paraId="78BE8103" w14:textId="77777777" w:rsidR="00AE69D5" w:rsidRPr="000E43AA" w:rsidRDefault="00AE69D5" w:rsidP="00376965">
            <w:pPr>
              <w:pStyle w:val="-"/>
              <w:jc w:val="both"/>
              <w:rPr>
                <w:sz w:val="28"/>
              </w:rPr>
            </w:pPr>
            <w:r>
              <w:rPr>
                <w:rFonts w:hint="eastAsia"/>
                <w:sz w:val="28"/>
              </w:rPr>
              <w:t/>
            </w:r>
            <w:proofErr w:type="spellStart"/>
            <w:proofErr w:type="spellEnd"/>
          </w:p>
        </w:tc>
        <w:tc>
          <w:tcPr>
            <w:tcW w:w="235" w:type="pct"/>
            <w:vAlign w:val="center"/>
          </w:tcPr>
          <w:p w14:paraId="3F683F82" w14:textId="77777777" w:rsidR="00AE69D5" w:rsidRPr="000E43AA" w:rsidRDefault="00AE69D5" w:rsidP="00376965">
            <w:pPr>
              <w:pStyle w:val="-"/>
              <w:jc w:val="both"/>
              <w:rPr>
                <w:sz w:val="28"/>
              </w:rPr>
            </w:pPr>
            <w:r>
              <w:rPr>
                <w:rFonts w:hint="eastAsia"/>
                <w:sz w:val="28"/>
              </w:rPr>
              <w:t/>
            </w:r>
            <w:proofErr w:type="spellStart"/>
            <w:proofErr w:type="spellEnd"/>
          </w:p>
        </w:tc>
        <w:tc>
          <w:tcPr>
            <w:tcW w:w="314" w:type="pct"/>
            <w:vAlign w:val="center"/>
          </w:tcPr>
          <w:p w14:paraId="1D593BF7" w14:textId="77777777" w:rsidR="00AE69D5" w:rsidRPr="000E43AA" w:rsidRDefault="00AE69D5" w:rsidP="00376965">
            <w:pPr>
              <w:pStyle w:val="-"/>
              <w:jc w:val="both"/>
              <w:rPr>
                <w:sz w:val="28"/>
              </w:rPr>
            </w:pPr>
            <w:r>
              <w:rPr>
                <w:rFonts w:hint="eastAsia"/>
                <w:sz w:val="28"/>
              </w:rPr>
              <w:t/>
            </w:r>
            <w:proofErr w:type="spellStart"/>
            <w:proofErr w:type="spellEnd"/>
          </w:p>
        </w:tc>
        <w:tc>
          <w:tcPr>
            <w:tcW w:w="313" w:type="pct"/>
            <w:vAlign w:val="center"/>
          </w:tcPr>
          <w:p w14:paraId="035E2F20" w14:textId="77777777" w:rsidR="00AE69D5" w:rsidRPr="000E43AA" w:rsidRDefault="00AE69D5" w:rsidP="00376965">
            <w:pPr>
              <w:pStyle w:val="-"/>
              <w:jc w:val="both"/>
              <w:rPr>
                <w:sz w:val="28"/>
              </w:rPr>
            </w:pPr>
            <w:r>
              <w:rPr>
                <w:rFonts w:hint="eastAsia"/>
                <w:sz w:val="28"/>
              </w:rPr>
              <w:t/>
            </w:r>
            <w:proofErr w:type="spellStart"/>
            <w:proofErr w:type="spellEnd"/>
          </w:p>
        </w:tc>
        <w:tc>
          <w:tcPr>
            <w:tcW w:w="315" w:type="pct"/>
            <w:vAlign w:val="center"/>
          </w:tcPr>
          <w:p w14:paraId="4F42A189" w14:textId="77777777" w:rsidR="00AE69D5" w:rsidRPr="000E43AA" w:rsidRDefault="00AE69D5" w:rsidP="00376965">
            <w:pPr>
              <w:pStyle w:val="-"/>
              <w:jc w:val="both"/>
              <w:rPr>
                <w:sz w:val="28"/>
              </w:rPr>
            </w:pPr>
            <w:r>
              <w:rPr>
                <w:rFonts w:hint="eastAsia"/>
                <w:sz w:val="28"/>
              </w:rPr>
              <w:t/>
            </w:r>
            <w:proofErr w:type="spellStart"/>
            <w:proofErr w:type="spellEnd"/>
          </w:p>
        </w:tc>
        <w:tc>
          <w:tcPr>
            <w:tcW w:w="784" w:type="pct"/>
            <w:vAlign w:val="center"/>
          </w:tcPr>
          <w:p w14:paraId="4A3BE67A" w14:textId="77777777" w:rsidR="00AE69D5" w:rsidRPr="000E43AA" w:rsidRDefault="00AE69D5" w:rsidP="00376965">
            <w:pPr>
              <w:pStyle w:val="-"/>
              <w:jc w:val="both"/>
              <w:rPr>
                <w:sz w:val="28"/>
              </w:rPr>
            </w:pPr>
            <w:r>
              <w:rPr>
                <w:rFonts w:hint="eastAsia"/>
                <w:sz w:val="28"/>
              </w:rPr>
              <w:t/>
            </w:r>
            <w:proofErr w:type="spellStart"/>
            <w:proofErr w:type="spellEnd"/>
          </w:p>
        </w:tc>
        <w:tc>
          <w:tcPr>
            <w:tcW w:w="302" w:type="pct"/>
            <w:vAlign w:val="center"/>
          </w:tcPr>
          <w:p w14:paraId="7705AAC3" w14:textId="77777777" w:rsidR="00AE69D5" w:rsidRPr="000E43AA" w:rsidRDefault="00AE69D5" w:rsidP="00376965">
            <w:pPr>
              <w:pStyle w:val="-"/>
              <w:jc w:val="both"/>
              <w:rPr>
                <w:sz w:val="28"/>
              </w:rPr>
            </w:pPr>
            <w:r>
              <w:rPr>
                <w:rFonts w:hint="eastAsia"/>
                <w:sz w:val="28"/>
              </w:rPr>
              <w:t/>
            </w:r>
            <w:proofErr w:type="spellStart"/>
            <w:proofErr w:type="spellEnd"/>
          </w:p>
        </w:tc>
      </w:tr>
      <w:tr w:rsidR="00AE69D5" w:rsidRPr="00BD4518" w14:paraId="06C9E063" w14:textId="77777777" w:rsidTr="00376965">
        <w:tblPrEx>
          <w:tblLook w:val="0000" w:firstRow="0" w:lastRow="0" w:firstColumn="0" w:lastColumn="0" w:noHBand="0" w:noVBand="0"/>
        </w:tblPrEx>
        <w:trPr>
          <w:trHeight w:val="454"/>
        </w:trPr>
        <w:tc>
          <w:tcPr>
            <w:tcW w:w="944" w:type="pct"/>
            <w:vMerge/>
            <w:vAlign w:val="center"/>
          </w:tcPr>
          <w:p w14:paraId="34235A17" w14:textId="77777777" w:rsidR="00AE69D5" w:rsidRPr="000E43AA" w:rsidRDefault="00AE69D5" w:rsidP="00376965">
            <w:pPr>
              <w:pStyle w:val="-"/>
              <w:jc w:val="both"/>
              <w:rPr>
                <w:sz w:val="28"/>
              </w:rPr>
            </w:pPr>
          </w:p>
        </w:tc>
        <w:tc>
          <w:tcPr>
            <w:tcW w:w="4056" w:type="pct"/>
            <w:gridSpan w:val="8"/>
            <w:vAlign w:val="center"/>
          </w:tcPr>
          <w:p w14:paraId="4B43E58B" w14:textId="77777777" w:rsidR="00AE69D5" w:rsidRDefault="00AE69D5" w:rsidP="00376965">
            <w:pPr>
              <w:pStyle w:val="-"/>
              <w:jc w:val="both"/>
              <w:rPr>
                <w:sz w:val="28"/>
              </w:rPr>
            </w:pPr>
          </w:p>
        </w:tc>
      </w:tr>
    </w:tbl>
    <w:p w14:paraId="079009B2" w14:textId="77777777" w:rsidR="003A0016" w:rsidRDefault="0008438E">
      <w:pPr>
        <w:pStyle w:val="227d0d0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本系统运维管理员用户通过PC浏览器，使用账号+口令登录堡垒机，使用http协议与</w:t>
      </w:r>
      <w:proofErr w:type="gramStart"/>
      <w:r>
        <w:rPr>
          <w:rFonts w:ascii="仿宋" w:eastAsia="仿宋" w:hAnsi="仿宋" w:cs="仿宋" w:hint="eastAsia"/>
          <w:sz w:val="28"/>
          <w:szCs w:val="28"/>
          <w:highlight w:val="yellow"/>
          <w:lang w:eastAsia="zh-CN"/>
        </w:rPr>
        <w:t>堡垒机</w:t>
      </w:r>
      <w:proofErr w:type="gramEnd"/>
      <w:r>
        <w:rPr>
          <w:rFonts w:ascii="仿宋" w:eastAsia="仿宋" w:hAnsi="仿宋" w:cs="仿宋" w:hint="eastAsia"/>
          <w:sz w:val="28"/>
          <w:szCs w:val="28"/>
          <w:highlight w:val="yellow"/>
          <w:lang w:eastAsia="zh-CN"/>
        </w:rPr>
        <w:t>之间建立安全连接，未使用密码技术对管理员登录进行身份鉴别，未使用合</w:t>
      </w:r>
      <w:proofErr w:type="gramStart"/>
      <w:r>
        <w:rPr>
          <w:rFonts w:ascii="仿宋" w:eastAsia="仿宋" w:hAnsi="仿宋" w:cs="仿宋" w:hint="eastAsia"/>
          <w:sz w:val="28"/>
          <w:szCs w:val="28"/>
          <w:highlight w:val="yellow"/>
          <w:lang w:eastAsia="zh-CN"/>
        </w:rPr>
        <w:t>规</w:t>
      </w:r>
      <w:proofErr w:type="gramEnd"/>
      <w:r>
        <w:rPr>
          <w:rFonts w:ascii="仿宋" w:eastAsia="仿宋" w:hAnsi="仿宋" w:cs="仿宋" w:hint="eastAsia"/>
          <w:sz w:val="28"/>
          <w:szCs w:val="28"/>
          <w:highlight w:val="yellow"/>
          <w:lang w:eastAsia="zh-CN"/>
        </w:rPr>
        <w:t>的密码技术对进行远</w:t>
      </w:r>
      <w:r>
        <w:rPr>
          <w:rFonts w:ascii="仿宋" w:eastAsia="仿宋" w:hAnsi="仿宋" w:cs="仿宋" w:hint="eastAsia"/>
          <w:sz w:val="28"/>
          <w:szCs w:val="28"/>
          <w:highlight w:val="yellow"/>
          <w:lang w:eastAsia="zh-CN"/>
        </w:rPr>
        <w:lastRenderedPageBreak/>
        <w:t>程管理的进行安全保护。</w:t>
      </w:r>
    </w:p>
    <w:p w14:paraId="3BD0A5D1" w14:textId="77777777" w:rsidR="003A0016" w:rsidRDefault="0008438E">
      <w:pPr>
        <w:pStyle w:val="227d0d0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运维管理员接入</w:t>
      </w:r>
      <w:proofErr w:type="gramStart"/>
      <w:r>
        <w:rPr>
          <w:rFonts w:ascii="仿宋" w:eastAsia="仿宋" w:hAnsi="仿宋" w:cs="仿宋" w:hint="eastAsia"/>
          <w:sz w:val="28"/>
          <w:szCs w:val="28"/>
          <w:highlight w:val="yellow"/>
          <w:lang w:eastAsia="zh-CN"/>
        </w:rPr>
        <w:t>堡垒机</w:t>
      </w:r>
      <w:proofErr w:type="gramEnd"/>
      <w:r>
        <w:rPr>
          <w:rFonts w:ascii="仿宋" w:eastAsia="仿宋" w:hAnsi="仿宋" w:cs="仿宋" w:hint="eastAsia"/>
          <w:sz w:val="28"/>
          <w:szCs w:val="28"/>
          <w:highlight w:val="yellow"/>
          <w:lang w:eastAsia="zh-CN"/>
        </w:rPr>
        <w:t>后，由</w:t>
      </w:r>
      <w:proofErr w:type="gramStart"/>
      <w:r>
        <w:rPr>
          <w:rFonts w:ascii="仿宋" w:eastAsia="仿宋" w:hAnsi="仿宋" w:cs="仿宋" w:hint="eastAsia"/>
          <w:sz w:val="28"/>
          <w:szCs w:val="28"/>
          <w:highlight w:val="yellow"/>
          <w:lang w:eastAsia="zh-CN"/>
        </w:rPr>
        <w:t>堡垒机</w:t>
      </w:r>
      <w:proofErr w:type="gramEnd"/>
      <w:r>
        <w:rPr>
          <w:rFonts w:ascii="仿宋" w:eastAsia="仿宋" w:hAnsi="仿宋" w:cs="仿宋" w:hint="eastAsia"/>
          <w:sz w:val="28"/>
          <w:szCs w:val="28"/>
          <w:highlight w:val="yellow"/>
          <w:lang w:eastAsia="zh-CN"/>
        </w:rPr>
        <w:t>使用SSH协议与服务器之间建立远程管理通道，使用账号+口令登录服务器实现服务器及数据库的远程管理。未使用密码技术对登录服务器人员进行身份鉴别，未使用合</w:t>
      </w:r>
      <w:proofErr w:type="gramStart"/>
      <w:r>
        <w:rPr>
          <w:rFonts w:ascii="仿宋" w:eastAsia="仿宋" w:hAnsi="仿宋" w:cs="仿宋" w:hint="eastAsia"/>
          <w:sz w:val="28"/>
          <w:szCs w:val="28"/>
          <w:highlight w:val="yellow"/>
          <w:lang w:eastAsia="zh-CN"/>
        </w:rPr>
        <w:t>规</w:t>
      </w:r>
      <w:proofErr w:type="gramEnd"/>
      <w:r>
        <w:rPr>
          <w:rFonts w:ascii="仿宋" w:eastAsia="仿宋" w:hAnsi="仿宋" w:cs="仿宋" w:hint="eastAsia"/>
          <w:sz w:val="28"/>
          <w:szCs w:val="28"/>
          <w:highlight w:val="yellow"/>
          <w:lang w:eastAsia="zh-CN"/>
        </w:rPr>
        <w:t>的密码技术对进行远程管理的进行安全保护。</w:t>
      </w:r>
    </w:p>
    <w:p w14:paraId="4E760696" w14:textId="77777777" w:rsidR="003A0016" w:rsidRDefault="0008438E">
      <w:pPr>
        <w:pStyle w:val="227d0d0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堡垒机、服务器、数据库设备的重要程序或文件在生成时未使用密码技术进行完整性保护， 使用或读取这些程序和文件时，未对其进行完整性校验。设备的系统资源访问控制信息和日志记录均由设备自身明文存储，未使用密码技术进行完整性保护。</w:t>
      </w:r>
    </w:p>
    <w:p w14:paraId="20E78328" w14:textId="77777777" w:rsidR="003A0016" w:rsidRDefault="0008438E">
      <w:pPr>
        <w:pStyle w:val="deb7458d"/>
        <w:rPr>
          <w:lang w:eastAsia="zh-CN"/>
        </w:rPr>
      </w:pPr>
      <w:bookmarkStart w:id="8" w:name="_Toc167377448"/>
      <w:r>
        <w:rPr>
          <w:rFonts w:hint="eastAsia"/>
          <w:lang w:eastAsia="zh-CN"/>
        </w:rPr>
        <w:t>2.3</w:t>
      </w:r>
      <w:r>
        <w:rPr>
          <w:rFonts w:hint="eastAsia"/>
          <w:lang w:eastAsia="zh-CN"/>
        </w:rPr>
        <w:t>业务应用现状</w:t>
      </w:r>
      <w:bookmarkEnd w:id="8"/>
    </w:p>
    <w:p w14:paraId="6C9F6720" w14:textId="77777777" w:rsidR="003A0016" w:rsidRDefault="0008438E">
      <w:pPr>
        <w:pStyle w:val="227d0d09"/>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w:t>
      </w:r>
      <w:proofErr w:type="gramStart"/>
      <w:r>
        <w:rPr>
          <w:rFonts w:ascii="仿宋" w:eastAsia="仿宋" w:hAnsi="仿宋" w:cs="仿宋" w:hint="eastAsia"/>
          <w:b/>
          <w:bCs/>
          <w:color w:val="FF0000"/>
          <w:sz w:val="21"/>
          <w:szCs w:val="21"/>
          <w:lang w:eastAsia="zh-CN"/>
        </w:rPr>
        <w:t>要求此</w:t>
      </w:r>
      <w:proofErr w:type="gramEnd"/>
      <w:r>
        <w:rPr>
          <w:rFonts w:ascii="仿宋" w:eastAsia="仿宋" w:hAnsi="仿宋" w:cs="仿宋" w:hint="eastAsia"/>
          <w:b/>
          <w:bCs/>
          <w:color w:val="FF0000"/>
          <w:sz w:val="21"/>
          <w:szCs w:val="21"/>
          <w:lang w:eastAsia="zh-CN"/>
        </w:rPr>
        <w:t>章节内容：</w:t>
      </w:r>
    </w:p>
    <w:p w14:paraId="3A442F69" w14:textId="77777777" w:rsidR="003A0016" w:rsidRDefault="0008438E">
      <w:pPr>
        <w:pStyle w:val="227d0d09"/>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业务应用现状包括以下具体描述。</w:t>
      </w:r>
    </w:p>
    <w:p w14:paraId="64DBA17D" w14:textId="77777777" w:rsidR="003A0016" w:rsidRDefault="0008438E">
      <w:pPr>
        <w:pStyle w:val="227d0d09"/>
        <w:numPr>
          <w:ilvl w:val="0"/>
          <w:numId w:val="33"/>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业务应用的基本情况,包括承载的业务情况和责任主体等。</w:t>
      </w:r>
    </w:p>
    <w:p w14:paraId="58CF2A26" w14:textId="77777777" w:rsidR="003A0016" w:rsidRDefault="0008438E">
      <w:pPr>
        <w:pStyle w:val="227d0d09"/>
        <w:numPr>
          <w:ilvl w:val="0"/>
          <w:numId w:val="33"/>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承载的业务情况,包括系统承载的业务应用、业务功能和关键数据类型等</w:t>
      </w:r>
    </w:p>
    <w:p w14:paraId="1E90E9AB" w14:textId="77777777" w:rsidR="003A0016" w:rsidRDefault="0008438E">
      <w:pPr>
        <w:pStyle w:val="227d0d09"/>
        <w:numPr>
          <w:ilvl w:val="0"/>
          <w:numId w:val="33"/>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对于多个子应用的信息系统,对每个子应用分别描述。根据系统实际情况，示例写法如下：</w:t>
      </w:r>
    </w:p>
    <w:p w14:paraId="3861143F" w14:textId="77777777" w:rsidR="003A0016" w:rsidRDefault="0008438E">
      <w:pPr>
        <w:pStyle w:val="f2e63c4f"/>
        <w:rPr>
          <w:lang w:eastAsia="zh-CN"/>
        </w:rPr>
      </w:pPr>
      <w:r>
        <w:rPr>
          <w:rFonts w:hint="eastAsia"/>
          <w:lang w:eastAsia="zh-CN"/>
        </w:rPr>
        <w:t>2.3.1</w:t>
      </w:r>
      <w:r>
        <w:rPr>
          <w:rFonts w:hint="eastAsia"/>
          <w:lang w:eastAsia="zh-CN"/>
        </w:rPr>
        <w:t>业务应用基本情况</w:t>
      </w:r>
    </w:p>
    <w:p w14:paraId="7F528787" w14:textId="77777777" w:rsidR="003A0016" w:rsidRDefault="0008438E">
      <w:pPr>
        <w:pStyle w:val="227d0d0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XXX系统由A系统和B系统两个应用组成，其中A系统主要实现系统用户的统一身份认证。认证通过后用户进XXX系统应用，该应用主要为我部各级领导及办公人员提供业务审批、公文签批、公文办理、公文管理等业务过程的信息化管理，实现各部门之间横向与纵向业务流转和内部信息资源共享。XXX系统责任主体为我部，由我部对该系统进行运维管理。</w:t>
      </w:r>
    </w:p>
    <w:p w14:paraId="1C2653A9" w14:textId="77777777" w:rsidR="003A0016" w:rsidRDefault="0008438E">
      <w:pPr>
        <w:pStyle w:val="f2e63c4f"/>
        <w:rPr>
          <w:lang w:eastAsia="zh-CN"/>
        </w:rPr>
      </w:pPr>
      <w:r>
        <w:rPr>
          <w:rFonts w:hint="eastAsia"/>
          <w:lang w:eastAsia="zh-CN"/>
        </w:rPr>
        <w:lastRenderedPageBreak/>
        <w:t>2.3.2</w:t>
      </w:r>
      <w:r>
        <w:rPr>
          <w:rFonts w:hint="eastAsia"/>
          <w:lang w:eastAsia="zh-CN"/>
        </w:rPr>
        <w:t>承载业务情况</w:t>
      </w:r>
    </w:p>
    <w:p w14:paraId="05643990" w14:textId="0FB65DA8" w:rsidR="003A0016" w:rsidRDefault="0008438E">
      <w:pPr>
        <w:pStyle w:val="ddede443"/>
        <w:rPr>
          <w:lang w:eastAsia="zh-CN"/>
        </w:rPr>
      </w:pPr>
      <w:r>
        <w:rPr>
          <w:rFonts w:hint="eastAsia"/>
          <w:lang w:eastAsia="zh-CN"/>
        </w:rPr>
        <w:t>2.3.2.1</w:t>
      </w:r>
      <w:r>
        <w:rPr>
          <w:rFonts w:hint="eastAsia"/>
          <w:lang w:eastAsia="zh-CN"/>
        </w:rPr>
        <w:t>业务应用</w:t>
      </w:r>
      <w:r w:rsidR="005E5405">
        <w:rPr>
          <w:rFonts w:hint="eastAsia"/>
          <w:lang w:eastAsia="zh-CN"/>
        </w:rPr>
        <w:t>和功能</w:t>
      </w:r>
    </w:p>
    <w:p w14:paraId="71010182" w14:textId="77777777" w:rsidR="003A0016" w:rsidRDefault="0008438E">
      <w:pPr>
        <w:pStyle w:val="227d0d09"/>
        <w:ind w:firstLineChars="200" w:firstLine="560"/>
        <w:rPr>
          <w:rFonts w:ascii="仿宋" w:eastAsia="仿宋" w:hAnsi="仿宋" w:cs="仿宋"/>
          <w:sz w:val="28"/>
          <w:szCs w:val="28"/>
          <w:highlight w:val="red"/>
          <w:lang w:eastAsia="zh-CN"/>
        </w:rPr>
      </w:pPr>
      <w:r>
        <w:rPr>
          <w:rFonts w:ascii="仿宋" w:eastAsia="仿宋" w:hAnsi="仿宋" w:cs="仿宋" w:hint="eastAsia"/>
          <w:sz w:val="28"/>
          <w:szCs w:val="28"/>
          <w:highlight w:val="red"/>
          <w:lang w:eastAsia="zh-CN"/>
        </w:rPr>
        <w:t>描述业务系统逻辑架构图和对应文字介绍。</w:t>
      </w:r>
    </w:p>
    <w:p w14:paraId="4EA3BAE8" w14:textId="77777777" w:rsidR="003A0016" w:rsidRDefault="0008438E">
      <w:pPr>
        <w:pStyle w:val="227d0d09"/>
        <w:ind w:firstLineChars="200" w:firstLine="560"/>
        <w:rPr>
          <w:rFonts w:ascii="仿宋" w:eastAsia="仿宋" w:hAnsi="仿宋" w:cs="仿宋"/>
          <w:sz w:val="28"/>
          <w:szCs w:val="28"/>
          <w:highlight w:val="red"/>
          <w:lang w:eastAsia="zh-CN"/>
        </w:rPr>
      </w:pPr>
      <w:r>
        <w:rPr>
          <w:rFonts w:ascii="仿宋" w:eastAsia="仿宋" w:hAnsi="仿宋" w:cs="仿宋" w:hint="eastAsia"/>
          <w:sz w:val="28"/>
          <w:szCs w:val="28"/>
          <w:highlight w:val="red"/>
          <w:lang w:eastAsia="zh-CN"/>
        </w:rPr>
        <w:t>（需提供逻辑架构图）</w:t>
      </w:r>
    </w:p>
    <w:p w14:paraId="2A6BCD16" w14:textId="555AE5E8" w:rsidR="003A0016" w:rsidRDefault="0008438E">
      <w:pPr>
        <w:pStyle w:val="ddede443"/>
        <w:rPr>
          <w:lang w:eastAsia="zh-CN"/>
        </w:rPr>
      </w:pPr>
      <w:r>
        <w:rPr>
          <w:rFonts w:hint="eastAsia"/>
          <w:lang w:eastAsia="zh-CN"/>
        </w:rPr>
        <w:t>2.3.2.</w:t>
      </w:r>
      <w:r w:rsidR="005E5405">
        <w:rPr>
          <w:rFonts w:hint="eastAsia"/>
          <w:lang w:eastAsia="zh-CN"/>
        </w:rPr>
        <w:t>2</w:t>
      </w:r>
      <w:r>
        <w:rPr>
          <w:rFonts w:hint="eastAsia"/>
          <w:lang w:eastAsia="zh-CN"/>
        </w:rPr>
        <w:t>关键数据类型</w:t>
      </w:r>
    </w:p>
    <w:p w14:paraId="04A7898E" w14:textId="76A928C7" w:rsidR="003A0016" w:rsidRDefault="00E41F1D">
      <w:pPr>
        <w:pStyle w:val="227d0d0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普洱公积金综合服务平台</w:t>
      </w:r>
      <w:proofErr w:type="spellStart"/>
      <w:proofErr w:type="spellEnd"/>
      <w:r w:rsidR="0008438E">
        <w:rPr>
          <w:rFonts w:ascii="仿宋" w:eastAsia="仿宋" w:hAnsi="仿宋" w:cs="仿宋" w:hint="eastAsia"/>
          <w:sz w:val="28"/>
          <w:szCs w:val="28"/>
          <w:lang w:eastAsia="zh-CN"/>
        </w:rPr>
        <w:t>的应用层用户包括XXXXX员、XXXXX员、XXXXX用户、XXXXX用户。涉及的重要数据包括日志数据、鉴别数据和重要业务数据。重要业务数据包括：XXXX数据、XXXX数据、XXXX数据、XXXX数据。</w:t>
      </w:r>
    </w:p>
    <w:p w14:paraId="2A54C7C8" w14:textId="77777777" w:rsidR="003A0016" w:rsidRDefault="0008438E">
      <w:pPr>
        <w:pStyle w:val="227d0d0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涉及的关键操作有XXX。</w:t>
      </w:r>
    </w:p>
    <w:p w14:paraId="11810A2B" w14:textId="77777777" w:rsidR="003A0016" w:rsidRDefault="0008438E">
      <w:pPr>
        <w:pStyle w:val="227d0d0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XXXX系统的被保护对象信息如下：</w:t>
      </w:r>
    </w:p>
    <w:tbl>
      <w:tblPr>
        <w:tblStyle w:val="c00fe6ad"/>
        <w:tblW w:w="4998" w:type="pct"/>
        <w:jc w:val="center"/>
        <w:tblLook w:val="04A0" w:firstRow="1" w:lastRow="0" w:firstColumn="1" w:lastColumn="0" w:noHBand="0" w:noVBand="1"/>
      </w:tblPr>
      <w:tblGrid>
        <w:gridCol w:w="882"/>
        <w:gridCol w:w="1864"/>
        <w:gridCol w:w="1571"/>
        <w:gridCol w:w="1846"/>
        <w:gridCol w:w="2130"/>
      </w:tblGrid>
      <w:tr w:rsidR="003A0016" w14:paraId="457A51AB" w14:textId="77777777" w:rsidTr="001A608F">
        <w:trPr>
          <w:jc w:val="center"/>
        </w:trPr>
        <w:tc>
          <w:tcPr>
            <w:tcW w:w="532" w:type="pct"/>
            <w:shd w:val="clear" w:color="auto" w:fill="BFBFBF" w:themeFill="background1" w:themeFillShade="BF"/>
            <w:vAlign w:val="center"/>
          </w:tcPr>
          <w:p w14:paraId="1E6FC42D" w14:textId="3A739192" w:rsidR="003A0016" w:rsidRDefault="0008438E">
            <w:pPr>
              <w:wordWrap w:val="0"/>
              <w:spacing w:line="360" w:lineRule="auto"/>
              <w:rPr>
                <w:rFonts w:ascii="仿宋" w:eastAsia="仿宋" w:hAnsi="仿宋" w:cs="仿宋"/>
                <w:sz w:val="24"/>
                <w:szCs w:val="24"/>
                <w:lang w:eastAsia="zh-CN"/>
              </w:rPr>
            </w:pPr>
            <w:proofErr w:type="spellStart"/>
            <w:r>
              <w:rPr>
                <w:rFonts w:ascii="仿宋" w:eastAsia="仿宋" w:hAnsi="仿宋" w:cs="仿宋" w:hint="eastAsia"/>
                <w:sz w:val="24"/>
                <w:szCs w:val="24"/>
              </w:rPr>
              <w:t>序号</w:t>
            </w:r>
            <w:proofErr w:type="spellEnd"/>
          </w:p>
        </w:tc>
        <w:tc>
          <w:tcPr>
            <w:tcW w:w="1124" w:type="pct"/>
            <w:shd w:val="clear" w:color="auto" w:fill="BFBFBF" w:themeFill="background1" w:themeFillShade="BF"/>
            <w:vAlign w:val="center"/>
          </w:tcPr>
          <w:p w14:paraId="40C5C0CC" w14:textId="77777777" w:rsidR="003A0016" w:rsidRDefault="0008438E">
            <w:pPr>
              <w:widowControl/>
              <w:wordWrap w:val="0"/>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应用名称</w:t>
            </w:r>
          </w:p>
        </w:tc>
        <w:tc>
          <w:tcPr>
            <w:tcW w:w="947" w:type="pct"/>
            <w:shd w:val="clear" w:color="auto" w:fill="BFBFBF" w:themeFill="background1" w:themeFillShade="BF"/>
            <w:vAlign w:val="center"/>
          </w:tcPr>
          <w:p w14:paraId="7D8232C3"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类别</w:t>
            </w:r>
          </w:p>
        </w:tc>
        <w:tc>
          <w:tcPr>
            <w:tcW w:w="1113" w:type="pct"/>
            <w:shd w:val="clear" w:color="auto" w:fill="BFBFBF" w:themeFill="background1" w:themeFillShade="BF"/>
            <w:vAlign w:val="center"/>
          </w:tcPr>
          <w:p w14:paraId="06E26F2F"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具体保护对象</w:t>
            </w:r>
          </w:p>
        </w:tc>
        <w:tc>
          <w:tcPr>
            <w:tcW w:w="1284" w:type="pct"/>
            <w:shd w:val="clear" w:color="auto" w:fill="BFBFBF" w:themeFill="background1" w:themeFillShade="BF"/>
            <w:vAlign w:val="center"/>
          </w:tcPr>
          <w:p w14:paraId="37D019CB"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安全需求</w:t>
            </w:r>
          </w:p>
        </w:tc>
      </w:tr>
      <w:tr w:rsidR="003A0016" w14:paraId="044D6B71" w14:textId="77777777" w:rsidTr="001A608F">
        <w:trPr>
          <w:trHeight w:val="521"/>
          <w:jc w:val="center"/>
        </w:trPr>
        <w:tc>
          <w:tcPr>
            <w:tcW w:w="532" w:type="pct"/>
            <w:vMerge w:val="restart"/>
            <w:vAlign w:val="center"/>
          </w:tcPr>
          <w:p w14:paraId="009BED8F"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1</w:t>
            </w:r>
          </w:p>
        </w:tc>
        <w:tc>
          <w:tcPr>
            <w:tcW w:w="1124" w:type="pct"/>
            <w:vMerge w:val="restart"/>
            <w:vAlign w:val="center"/>
          </w:tcPr>
          <w:p w14:paraId="78F531A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XXXXX系统</w:t>
            </w:r>
          </w:p>
        </w:tc>
        <w:tc>
          <w:tcPr>
            <w:tcW w:w="947" w:type="pct"/>
            <w:vMerge w:val="restart"/>
            <w:vAlign w:val="center"/>
          </w:tcPr>
          <w:p w14:paraId="717EE866"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应用用户</w:t>
            </w:r>
          </w:p>
        </w:tc>
        <w:tc>
          <w:tcPr>
            <w:tcW w:w="1113" w:type="pct"/>
            <w:vAlign w:val="center"/>
          </w:tcPr>
          <w:p w14:paraId="2CA68BDD"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系统管理员</w:t>
            </w:r>
          </w:p>
        </w:tc>
        <w:tc>
          <w:tcPr>
            <w:tcW w:w="1284" w:type="pct"/>
            <w:vAlign w:val="center"/>
          </w:tcPr>
          <w:p w14:paraId="0C506C0A"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真实性</w:t>
            </w:r>
          </w:p>
        </w:tc>
      </w:tr>
      <w:tr w:rsidR="003A0016" w14:paraId="7C3CDA68" w14:textId="77777777" w:rsidTr="001A608F">
        <w:trPr>
          <w:trHeight w:val="398"/>
          <w:jc w:val="center"/>
        </w:trPr>
        <w:tc>
          <w:tcPr>
            <w:tcW w:w="532" w:type="pct"/>
            <w:vMerge/>
            <w:vAlign w:val="center"/>
          </w:tcPr>
          <w:p w14:paraId="291F7D2F"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38123137"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2CF6ED37"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17F70F7B" w14:textId="77777777" w:rsidR="003A0016" w:rsidRDefault="0008438E">
            <w:pPr>
              <w:wordWrap w:val="0"/>
              <w:spacing w:line="360" w:lineRule="auto"/>
              <w:rPr>
                <w:rFonts w:ascii="仿宋" w:eastAsia="仿宋" w:hAnsi="仿宋" w:cs="仿宋"/>
                <w:sz w:val="24"/>
                <w:szCs w:val="24"/>
                <w:highlight w:val="yellow"/>
                <w:lang w:eastAsia="zh-CN"/>
              </w:rPr>
            </w:pPr>
            <w:r>
              <w:rPr>
                <w:rFonts w:ascii="仿宋" w:eastAsia="仿宋" w:hAnsi="仿宋" w:cs="仿宋" w:hint="eastAsia"/>
                <w:sz w:val="24"/>
                <w:szCs w:val="24"/>
                <w:highlight w:val="yellow"/>
                <w:lang w:eastAsia="zh-CN"/>
              </w:rPr>
              <w:t>XXXX员</w:t>
            </w:r>
          </w:p>
        </w:tc>
        <w:tc>
          <w:tcPr>
            <w:tcW w:w="1284" w:type="pct"/>
            <w:vAlign w:val="center"/>
          </w:tcPr>
          <w:p w14:paraId="7C199382"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真实性</w:t>
            </w:r>
          </w:p>
        </w:tc>
      </w:tr>
      <w:tr w:rsidR="003A0016" w14:paraId="25D90BD5" w14:textId="77777777" w:rsidTr="001A608F">
        <w:trPr>
          <w:trHeight w:val="398"/>
          <w:jc w:val="center"/>
        </w:trPr>
        <w:tc>
          <w:tcPr>
            <w:tcW w:w="532" w:type="pct"/>
            <w:vMerge/>
            <w:vAlign w:val="center"/>
          </w:tcPr>
          <w:p w14:paraId="4593D578"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53714904"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3C0AF1EC"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0AEFD1EA" w14:textId="77777777" w:rsidR="003A0016" w:rsidRDefault="0008438E">
            <w:pPr>
              <w:wordWrap w:val="0"/>
              <w:spacing w:line="360" w:lineRule="auto"/>
              <w:rPr>
                <w:rFonts w:ascii="仿宋" w:eastAsia="仿宋" w:hAnsi="仿宋" w:cs="仿宋"/>
                <w:sz w:val="24"/>
                <w:szCs w:val="24"/>
                <w:highlight w:val="yellow"/>
                <w:lang w:eastAsia="zh-CN"/>
              </w:rPr>
            </w:pPr>
            <w:r>
              <w:rPr>
                <w:rFonts w:ascii="仿宋" w:eastAsia="仿宋" w:hAnsi="仿宋" w:cs="仿宋" w:hint="eastAsia"/>
                <w:sz w:val="24"/>
                <w:szCs w:val="24"/>
                <w:highlight w:val="yellow"/>
                <w:lang w:eastAsia="zh-CN"/>
              </w:rPr>
              <w:t>XXXX员</w:t>
            </w:r>
          </w:p>
        </w:tc>
        <w:tc>
          <w:tcPr>
            <w:tcW w:w="1284" w:type="pct"/>
            <w:vAlign w:val="center"/>
          </w:tcPr>
          <w:p w14:paraId="2D54B60E"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真实性</w:t>
            </w:r>
          </w:p>
        </w:tc>
      </w:tr>
      <w:tr w:rsidR="003A0016" w14:paraId="35B50025" w14:textId="77777777" w:rsidTr="001A608F">
        <w:trPr>
          <w:trHeight w:val="965"/>
          <w:jc w:val="center"/>
        </w:trPr>
        <w:tc>
          <w:tcPr>
            <w:tcW w:w="532" w:type="pct"/>
            <w:vMerge/>
            <w:vAlign w:val="center"/>
          </w:tcPr>
          <w:p w14:paraId="12A7AE91"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45E0AF64"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57B56A71"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重要数据</w:t>
            </w:r>
          </w:p>
        </w:tc>
        <w:tc>
          <w:tcPr>
            <w:tcW w:w="1113" w:type="pct"/>
            <w:vAlign w:val="center"/>
          </w:tcPr>
          <w:p w14:paraId="65C14618" w14:textId="77777777" w:rsidR="003A0016" w:rsidRDefault="0008438E">
            <w:pPr>
              <w:wordWrap w:val="0"/>
              <w:spacing w:line="360" w:lineRule="auto"/>
              <w:rPr>
                <w:rFonts w:ascii="仿宋" w:eastAsia="仿宋" w:hAnsi="仿宋" w:cs="仿宋"/>
                <w:sz w:val="24"/>
                <w:szCs w:val="24"/>
              </w:rPr>
            </w:pPr>
            <w:r>
              <w:rPr>
                <w:rFonts w:ascii="仿宋" w:eastAsia="仿宋" w:hAnsi="仿宋" w:cs="仿宋" w:hint="eastAsia"/>
                <w:sz w:val="24"/>
                <w:szCs w:val="24"/>
                <w:lang w:eastAsia="zh-CN"/>
              </w:rPr>
              <w:t>鉴别数据</w:t>
            </w:r>
          </w:p>
        </w:tc>
        <w:tc>
          <w:tcPr>
            <w:tcW w:w="1284" w:type="pct"/>
            <w:vAlign w:val="center"/>
          </w:tcPr>
          <w:p w14:paraId="42AAE6C7"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机密性</w:t>
            </w:r>
          </w:p>
          <w:p w14:paraId="316434E3"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6C4DC513"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7E8E573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250948DB" w14:textId="77777777" w:rsidTr="001A608F">
        <w:trPr>
          <w:trHeight w:val="965"/>
          <w:jc w:val="center"/>
        </w:trPr>
        <w:tc>
          <w:tcPr>
            <w:tcW w:w="532" w:type="pct"/>
            <w:vMerge/>
            <w:vAlign w:val="center"/>
          </w:tcPr>
          <w:p w14:paraId="7BD36E91"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7945BCCA"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03688500"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5BC30EF7"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highlight w:val="yellow"/>
                <w:lang w:eastAsia="zh-CN"/>
              </w:rPr>
              <w:t>业务数据（XXXXXXX）</w:t>
            </w:r>
          </w:p>
        </w:tc>
        <w:tc>
          <w:tcPr>
            <w:tcW w:w="1284" w:type="pct"/>
            <w:vAlign w:val="center"/>
          </w:tcPr>
          <w:p w14:paraId="6521FBE2"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机密性</w:t>
            </w:r>
          </w:p>
          <w:p w14:paraId="63C90B5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32C57E5F"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5D8DD3F5"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68F52910" w14:textId="77777777" w:rsidTr="001A608F">
        <w:trPr>
          <w:trHeight w:val="823"/>
          <w:jc w:val="center"/>
        </w:trPr>
        <w:tc>
          <w:tcPr>
            <w:tcW w:w="532" w:type="pct"/>
            <w:vMerge/>
            <w:vAlign w:val="center"/>
          </w:tcPr>
          <w:p w14:paraId="703CADC8"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62E3C2A5"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56AF30D9"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19F1C6CE"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日志数据（用户登录、退出、操作日志等）</w:t>
            </w:r>
          </w:p>
        </w:tc>
        <w:tc>
          <w:tcPr>
            <w:tcW w:w="1284" w:type="pct"/>
            <w:vAlign w:val="center"/>
          </w:tcPr>
          <w:p w14:paraId="6B649BBC"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机密性</w:t>
            </w:r>
          </w:p>
          <w:p w14:paraId="0DB75F6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完整性</w:t>
            </w:r>
          </w:p>
          <w:p w14:paraId="4ED3BFA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存储机密性</w:t>
            </w:r>
          </w:p>
          <w:p w14:paraId="2C6CE760" w14:textId="77777777" w:rsidR="003A0016" w:rsidRDefault="0008438E">
            <w:pPr>
              <w:wordWrap w:val="0"/>
              <w:spacing w:line="360" w:lineRule="auto"/>
              <w:rPr>
                <w:rFonts w:ascii="仿宋" w:eastAsia="仿宋" w:hAnsi="仿宋" w:cs="仿宋"/>
                <w:sz w:val="24"/>
                <w:szCs w:val="24"/>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3993FBC5" w14:textId="77777777" w:rsidTr="001A608F">
        <w:trPr>
          <w:trHeight w:val="361"/>
          <w:jc w:val="center"/>
        </w:trPr>
        <w:tc>
          <w:tcPr>
            <w:tcW w:w="532" w:type="pct"/>
            <w:vMerge/>
            <w:vAlign w:val="center"/>
          </w:tcPr>
          <w:p w14:paraId="203526D4"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321F4897"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75309DD2" w14:textId="77777777" w:rsidR="003A0016" w:rsidRDefault="0008438E">
            <w:pPr>
              <w:wordWrap w:val="0"/>
              <w:spacing w:line="360" w:lineRule="auto"/>
              <w:jc w:val="center"/>
              <w:rPr>
                <w:rFonts w:ascii="仿宋" w:eastAsia="仿宋" w:hAnsi="仿宋" w:cs="仿宋"/>
                <w:kern w:val="2"/>
                <w:sz w:val="24"/>
                <w:szCs w:val="24"/>
                <w:lang w:eastAsia="zh-CN"/>
              </w:rPr>
            </w:pPr>
            <w:r>
              <w:rPr>
                <w:rFonts w:ascii="仿宋" w:eastAsia="仿宋" w:hAnsi="仿宋" w:cs="仿宋" w:hint="eastAsia"/>
                <w:sz w:val="24"/>
                <w:szCs w:val="24"/>
                <w:lang w:eastAsia="zh-CN"/>
              </w:rPr>
              <w:t>关键操作</w:t>
            </w:r>
          </w:p>
        </w:tc>
        <w:tc>
          <w:tcPr>
            <w:tcW w:w="1113" w:type="pct"/>
            <w:vAlign w:val="center"/>
          </w:tcPr>
          <w:p w14:paraId="652380BD"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XXXXX行为</w:t>
            </w:r>
          </w:p>
        </w:tc>
        <w:tc>
          <w:tcPr>
            <w:tcW w:w="1284" w:type="pct"/>
            <w:vAlign w:val="center"/>
          </w:tcPr>
          <w:p w14:paraId="1E0ED1D1" w14:textId="77777777" w:rsidR="003A0016" w:rsidRDefault="0008438E">
            <w:pPr>
              <w:widowControl/>
              <w:spacing w:line="360" w:lineRule="auto"/>
              <w:jc w:val="left"/>
              <w:rPr>
                <w:rFonts w:ascii="仿宋" w:eastAsia="仿宋" w:hAnsi="仿宋" w:cs="仿宋"/>
                <w:kern w:val="2"/>
                <w:sz w:val="24"/>
                <w:szCs w:val="24"/>
                <w:lang w:eastAsia="zh-CN"/>
              </w:rPr>
            </w:pPr>
            <w:r>
              <w:rPr>
                <w:rFonts w:ascii="仿宋" w:eastAsia="仿宋" w:hAnsi="仿宋" w:cs="仿宋" w:hint="eastAsia"/>
                <w:sz w:val="24"/>
                <w:szCs w:val="24"/>
                <w:lang w:eastAsia="zh-CN"/>
              </w:rPr>
              <w:t>不可否认性</w:t>
            </w:r>
          </w:p>
        </w:tc>
      </w:tr>
      <w:tr w:rsidR="003A0016" w14:paraId="11BD41E9" w14:textId="77777777" w:rsidTr="001A608F">
        <w:trPr>
          <w:trHeight w:val="472"/>
          <w:jc w:val="center"/>
        </w:trPr>
        <w:tc>
          <w:tcPr>
            <w:tcW w:w="532" w:type="pct"/>
            <w:vMerge/>
            <w:vAlign w:val="center"/>
          </w:tcPr>
          <w:p w14:paraId="7D2E7AEC"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7B2E9F13"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4699991C" w14:textId="77777777" w:rsidR="003A0016" w:rsidRDefault="003A0016">
            <w:pPr>
              <w:wordWrap w:val="0"/>
              <w:spacing w:line="360" w:lineRule="auto"/>
              <w:jc w:val="center"/>
              <w:rPr>
                <w:rFonts w:ascii="仿宋" w:eastAsia="仿宋" w:hAnsi="仿宋" w:cs="仿宋"/>
                <w:sz w:val="24"/>
                <w:szCs w:val="24"/>
                <w:lang w:eastAsia="zh-CN"/>
              </w:rPr>
            </w:pPr>
          </w:p>
        </w:tc>
        <w:tc>
          <w:tcPr>
            <w:tcW w:w="1113" w:type="pct"/>
            <w:vAlign w:val="center"/>
          </w:tcPr>
          <w:p w14:paraId="0D938EB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w:t>
            </w:r>
          </w:p>
        </w:tc>
        <w:tc>
          <w:tcPr>
            <w:tcW w:w="1284" w:type="pct"/>
            <w:vAlign w:val="center"/>
          </w:tcPr>
          <w:p w14:paraId="70D76151"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sz w:val="24"/>
                <w:szCs w:val="24"/>
                <w:lang w:eastAsia="zh-CN"/>
              </w:rPr>
              <w:t>...</w:t>
            </w:r>
          </w:p>
        </w:tc>
      </w:tr>
      <w:tr w:rsidR="003A0016" w14:paraId="6EA98B49" w14:textId="77777777" w:rsidTr="001A608F">
        <w:trPr>
          <w:trHeight w:val="823"/>
          <w:jc w:val="center"/>
        </w:trPr>
        <w:tc>
          <w:tcPr>
            <w:tcW w:w="532" w:type="pct"/>
            <w:vMerge w:val="restart"/>
            <w:vAlign w:val="center"/>
          </w:tcPr>
          <w:p w14:paraId="24964743"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N</w:t>
            </w:r>
          </w:p>
        </w:tc>
        <w:tc>
          <w:tcPr>
            <w:tcW w:w="1124" w:type="pct"/>
            <w:vMerge w:val="restart"/>
            <w:vAlign w:val="center"/>
          </w:tcPr>
          <w:p w14:paraId="343890FC"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XXXXX系统（根据实际，有子系统的按需求添加）</w:t>
            </w:r>
          </w:p>
        </w:tc>
        <w:tc>
          <w:tcPr>
            <w:tcW w:w="947" w:type="pct"/>
            <w:vMerge w:val="restart"/>
            <w:vAlign w:val="center"/>
          </w:tcPr>
          <w:p w14:paraId="791EDD7F"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应用用户</w:t>
            </w:r>
          </w:p>
        </w:tc>
        <w:tc>
          <w:tcPr>
            <w:tcW w:w="1113" w:type="pct"/>
            <w:vAlign w:val="center"/>
          </w:tcPr>
          <w:p w14:paraId="30245C0E"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系统管理员</w:t>
            </w:r>
          </w:p>
        </w:tc>
        <w:tc>
          <w:tcPr>
            <w:tcW w:w="1284" w:type="pct"/>
            <w:vAlign w:val="center"/>
          </w:tcPr>
          <w:p w14:paraId="7DEC55EE"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真实性</w:t>
            </w:r>
          </w:p>
        </w:tc>
      </w:tr>
      <w:tr w:rsidR="003A0016" w14:paraId="767FB875" w14:textId="77777777" w:rsidTr="001A608F">
        <w:trPr>
          <w:trHeight w:val="823"/>
          <w:jc w:val="center"/>
        </w:trPr>
        <w:tc>
          <w:tcPr>
            <w:tcW w:w="532" w:type="pct"/>
            <w:vMerge/>
          </w:tcPr>
          <w:p w14:paraId="79516B39"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438B65B7"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55C9E8A2"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3DEE6FCF" w14:textId="77777777" w:rsidR="003A0016" w:rsidRDefault="0008438E">
            <w:pPr>
              <w:wordWrap w:val="0"/>
              <w:spacing w:line="360" w:lineRule="auto"/>
              <w:rPr>
                <w:rFonts w:ascii="仿宋" w:eastAsia="仿宋" w:hAnsi="仿宋" w:cs="仿宋"/>
                <w:kern w:val="2"/>
                <w:sz w:val="24"/>
                <w:szCs w:val="24"/>
                <w:highlight w:val="yellow"/>
                <w:lang w:eastAsia="zh-CN"/>
              </w:rPr>
            </w:pPr>
            <w:r>
              <w:rPr>
                <w:rFonts w:ascii="仿宋" w:eastAsia="仿宋" w:hAnsi="仿宋" w:cs="仿宋" w:hint="eastAsia"/>
                <w:sz w:val="24"/>
                <w:szCs w:val="24"/>
                <w:highlight w:val="yellow"/>
                <w:lang w:eastAsia="zh-CN"/>
              </w:rPr>
              <w:t>XXXX员</w:t>
            </w:r>
          </w:p>
        </w:tc>
        <w:tc>
          <w:tcPr>
            <w:tcW w:w="1284" w:type="pct"/>
            <w:vAlign w:val="center"/>
          </w:tcPr>
          <w:p w14:paraId="7F4433AF"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真实性</w:t>
            </w:r>
          </w:p>
        </w:tc>
      </w:tr>
      <w:tr w:rsidR="003A0016" w14:paraId="6EF311E7" w14:textId="77777777" w:rsidTr="001A608F">
        <w:trPr>
          <w:trHeight w:val="823"/>
          <w:jc w:val="center"/>
        </w:trPr>
        <w:tc>
          <w:tcPr>
            <w:tcW w:w="532" w:type="pct"/>
            <w:vMerge/>
          </w:tcPr>
          <w:p w14:paraId="1CD45253"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1866EA55"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3F3890DA"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7819CA17" w14:textId="77777777" w:rsidR="003A0016" w:rsidRDefault="0008438E">
            <w:pPr>
              <w:wordWrap w:val="0"/>
              <w:spacing w:line="360" w:lineRule="auto"/>
              <w:rPr>
                <w:rFonts w:ascii="仿宋" w:eastAsia="仿宋" w:hAnsi="仿宋" w:cs="仿宋"/>
                <w:kern w:val="2"/>
                <w:sz w:val="24"/>
                <w:szCs w:val="24"/>
                <w:highlight w:val="yellow"/>
                <w:lang w:eastAsia="zh-CN"/>
              </w:rPr>
            </w:pPr>
            <w:r>
              <w:rPr>
                <w:rFonts w:ascii="仿宋" w:eastAsia="仿宋" w:hAnsi="仿宋" w:cs="仿宋" w:hint="eastAsia"/>
                <w:sz w:val="24"/>
                <w:szCs w:val="24"/>
                <w:highlight w:val="yellow"/>
                <w:lang w:eastAsia="zh-CN"/>
              </w:rPr>
              <w:t>XXXX员</w:t>
            </w:r>
          </w:p>
        </w:tc>
        <w:tc>
          <w:tcPr>
            <w:tcW w:w="1284" w:type="pct"/>
            <w:vAlign w:val="center"/>
          </w:tcPr>
          <w:p w14:paraId="106ADED4"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真实性</w:t>
            </w:r>
          </w:p>
        </w:tc>
      </w:tr>
      <w:tr w:rsidR="003A0016" w14:paraId="79CEF254" w14:textId="77777777" w:rsidTr="001A608F">
        <w:trPr>
          <w:trHeight w:val="823"/>
          <w:jc w:val="center"/>
        </w:trPr>
        <w:tc>
          <w:tcPr>
            <w:tcW w:w="532" w:type="pct"/>
            <w:vMerge/>
          </w:tcPr>
          <w:p w14:paraId="7E02AF2B"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48070652"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508A61D0"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重要数据</w:t>
            </w:r>
          </w:p>
        </w:tc>
        <w:tc>
          <w:tcPr>
            <w:tcW w:w="1113" w:type="pct"/>
            <w:vAlign w:val="center"/>
          </w:tcPr>
          <w:p w14:paraId="67D74339"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鉴别数据</w:t>
            </w:r>
          </w:p>
        </w:tc>
        <w:tc>
          <w:tcPr>
            <w:tcW w:w="1284" w:type="pct"/>
            <w:vAlign w:val="center"/>
          </w:tcPr>
          <w:p w14:paraId="483AD9A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机密性</w:t>
            </w:r>
          </w:p>
          <w:p w14:paraId="14BD478C"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3C6E71D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741236D8"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458A2DC6" w14:textId="77777777" w:rsidTr="001A608F">
        <w:trPr>
          <w:trHeight w:val="823"/>
          <w:jc w:val="center"/>
        </w:trPr>
        <w:tc>
          <w:tcPr>
            <w:tcW w:w="532" w:type="pct"/>
            <w:vMerge/>
          </w:tcPr>
          <w:p w14:paraId="13337615"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3845B6F5"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658898BD"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44586C4B"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业务数据（XXXXXXX）</w:t>
            </w:r>
          </w:p>
        </w:tc>
        <w:tc>
          <w:tcPr>
            <w:tcW w:w="1284" w:type="pct"/>
            <w:vAlign w:val="center"/>
          </w:tcPr>
          <w:p w14:paraId="0F3F46BA"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机密性</w:t>
            </w:r>
          </w:p>
          <w:p w14:paraId="0988FA02"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66EBC730"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7E455992"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175AD7A0" w14:textId="77777777" w:rsidTr="001A608F">
        <w:trPr>
          <w:trHeight w:val="823"/>
          <w:jc w:val="center"/>
        </w:trPr>
        <w:tc>
          <w:tcPr>
            <w:tcW w:w="532" w:type="pct"/>
            <w:vMerge/>
          </w:tcPr>
          <w:p w14:paraId="610AE8F5"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7A97EBA6"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313827AE"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52571919"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日志数据（用户登录、退出、操作日志等）</w:t>
            </w:r>
          </w:p>
        </w:tc>
        <w:tc>
          <w:tcPr>
            <w:tcW w:w="1284" w:type="pct"/>
            <w:vAlign w:val="center"/>
          </w:tcPr>
          <w:p w14:paraId="726ABA95"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机密性</w:t>
            </w:r>
          </w:p>
          <w:p w14:paraId="0384D28E"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完整性</w:t>
            </w:r>
          </w:p>
          <w:p w14:paraId="198E3EC5"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存储机密性</w:t>
            </w:r>
          </w:p>
          <w:p w14:paraId="010AD35A"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412C3AAA" w14:textId="77777777" w:rsidTr="001A608F">
        <w:trPr>
          <w:trHeight w:val="375"/>
          <w:jc w:val="center"/>
        </w:trPr>
        <w:tc>
          <w:tcPr>
            <w:tcW w:w="532" w:type="pct"/>
            <w:vMerge/>
          </w:tcPr>
          <w:p w14:paraId="130EC3E2"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387D8144"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41D4ECD3" w14:textId="77777777" w:rsidR="003A0016" w:rsidRDefault="0008438E">
            <w:pPr>
              <w:wordWrap w:val="0"/>
              <w:spacing w:line="360" w:lineRule="auto"/>
              <w:jc w:val="center"/>
              <w:rPr>
                <w:rFonts w:ascii="仿宋" w:eastAsia="仿宋" w:hAnsi="仿宋" w:cs="仿宋"/>
                <w:sz w:val="24"/>
                <w:szCs w:val="24"/>
                <w:lang w:eastAsia="zh-CN"/>
              </w:rPr>
            </w:pPr>
            <w:r>
              <w:rPr>
                <w:rFonts w:ascii="仿宋" w:eastAsia="仿宋" w:hAnsi="仿宋" w:cs="仿宋" w:hint="eastAsia"/>
                <w:sz w:val="24"/>
                <w:szCs w:val="24"/>
                <w:lang w:eastAsia="zh-CN"/>
              </w:rPr>
              <w:t>关键操作</w:t>
            </w:r>
          </w:p>
        </w:tc>
        <w:tc>
          <w:tcPr>
            <w:tcW w:w="1113" w:type="pct"/>
            <w:vAlign w:val="center"/>
          </w:tcPr>
          <w:p w14:paraId="208E3804"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highlight w:val="yellow"/>
                <w:lang w:eastAsia="zh-CN"/>
              </w:rPr>
              <w:t>XXXXX行为</w:t>
            </w:r>
          </w:p>
        </w:tc>
        <w:tc>
          <w:tcPr>
            <w:tcW w:w="1284" w:type="pct"/>
            <w:vAlign w:val="center"/>
          </w:tcPr>
          <w:p w14:paraId="0B07B15F" w14:textId="77777777" w:rsidR="003A0016" w:rsidRDefault="0008438E">
            <w:pPr>
              <w:widowControl/>
              <w:spacing w:line="360" w:lineRule="auto"/>
              <w:jc w:val="left"/>
              <w:rPr>
                <w:rFonts w:ascii="仿宋" w:eastAsia="仿宋" w:hAnsi="仿宋" w:cs="仿宋"/>
                <w:sz w:val="24"/>
                <w:szCs w:val="24"/>
              </w:rPr>
            </w:pPr>
            <w:r>
              <w:rPr>
                <w:rFonts w:ascii="仿宋" w:eastAsia="仿宋" w:hAnsi="仿宋" w:cs="仿宋" w:hint="eastAsia"/>
                <w:sz w:val="24"/>
                <w:szCs w:val="24"/>
                <w:lang w:eastAsia="zh-CN"/>
              </w:rPr>
              <w:t>不可否认性</w:t>
            </w:r>
          </w:p>
        </w:tc>
      </w:tr>
      <w:tr w:rsidR="003A0016" w14:paraId="5EA0482A" w14:textId="77777777" w:rsidTr="001A608F">
        <w:trPr>
          <w:trHeight w:val="468"/>
          <w:jc w:val="center"/>
        </w:trPr>
        <w:tc>
          <w:tcPr>
            <w:tcW w:w="532" w:type="pct"/>
            <w:vMerge/>
          </w:tcPr>
          <w:p w14:paraId="58D36B97"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41D365E8"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65F95E41" w14:textId="77777777" w:rsidR="003A0016" w:rsidRDefault="003A0016">
            <w:pPr>
              <w:wordWrap w:val="0"/>
              <w:spacing w:line="360" w:lineRule="auto"/>
              <w:jc w:val="center"/>
              <w:rPr>
                <w:rFonts w:ascii="仿宋" w:eastAsia="仿宋" w:hAnsi="仿宋" w:cs="仿宋"/>
                <w:sz w:val="24"/>
                <w:szCs w:val="24"/>
                <w:lang w:eastAsia="zh-CN"/>
              </w:rPr>
            </w:pPr>
          </w:p>
        </w:tc>
        <w:tc>
          <w:tcPr>
            <w:tcW w:w="1113" w:type="pct"/>
            <w:vAlign w:val="center"/>
          </w:tcPr>
          <w:p w14:paraId="2AA1CFD0"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w:t>
            </w:r>
          </w:p>
        </w:tc>
        <w:tc>
          <w:tcPr>
            <w:tcW w:w="1284" w:type="pct"/>
            <w:vAlign w:val="center"/>
          </w:tcPr>
          <w:p w14:paraId="1CAE1D21"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sz w:val="24"/>
                <w:szCs w:val="24"/>
                <w:lang w:eastAsia="zh-CN"/>
              </w:rPr>
              <w:t>...</w:t>
            </w:r>
          </w:p>
        </w:tc>
      </w:tr>
    </w:tbl>
    <w:p w14:paraId="45FD508B" w14:textId="77777777" w:rsidR="003A0016" w:rsidRDefault="003A0016">
      <w:pPr>
        <w:pStyle w:val="227d0d09"/>
        <w:spacing w:line="360" w:lineRule="auto"/>
        <w:rPr>
          <w:rFonts w:ascii="仿宋" w:eastAsia="仿宋" w:hAnsi="仿宋" w:cs="仿宋"/>
          <w:sz w:val="28"/>
          <w:szCs w:val="28"/>
          <w:lang w:eastAsia="zh-CN"/>
        </w:rPr>
      </w:pPr>
    </w:p>
    <w:p w14:paraId="2207C3CF" w14:textId="77777777" w:rsidR="003A0016" w:rsidRDefault="0008438E">
      <w:pPr>
        <w:pStyle w:val="deb7458d"/>
        <w:rPr>
          <w:lang w:eastAsia="zh-CN"/>
        </w:rPr>
      </w:pPr>
      <w:bookmarkStart w:id="9" w:name="_Toc167377449"/>
      <w:r>
        <w:rPr>
          <w:rFonts w:hint="eastAsia"/>
          <w:lang w:eastAsia="zh-CN"/>
        </w:rPr>
        <w:lastRenderedPageBreak/>
        <w:t>2.4</w:t>
      </w:r>
      <w:r>
        <w:rPr>
          <w:rFonts w:hint="eastAsia"/>
          <w:lang w:eastAsia="zh-CN"/>
        </w:rPr>
        <w:t>密码应用现状</w:t>
      </w:r>
      <w:bookmarkEnd w:id="9"/>
    </w:p>
    <w:p w14:paraId="67ACAE6A" w14:textId="77777777" w:rsidR="003A0016" w:rsidRDefault="0008438E">
      <w:pPr>
        <w:pStyle w:val="227d0d0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当前未部署相关密码软硬件设施设备，未形成密码支撑功能供上层应用系统调用。本次密码应用方案通过后，我部将会依据方案部署相应</w:t>
      </w:r>
      <w:proofErr w:type="gramStart"/>
      <w:r>
        <w:rPr>
          <w:rFonts w:ascii="仿宋" w:eastAsia="仿宋" w:hAnsi="仿宋" w:cs="仿宋" w:hint="eastAsia"/>
          <w:sz w:val="28"/>
          <w:szCs w:val="28"/>
          <w:lang w:eastAsia="zh-CN"/>
        </w:rPr>
        <w:t>密码密码</w:t>
      </w:r>
      <w:proofErr w:type="gramEnd"/>
      <w:r>
        <w:rPr>
          <w:rFonts w:ascii="仿宋" w:eastAsia="仿宋" w:hAnsi="仿宋" w:cs="仿宋" w:hint="eastAsia"/>
          <w:sz w:val="28"/>
          <w:szCs w:val="28"/>
          <w:lang w:eastAsia="zh-CN"/>
        </w:rPr>
        <w:t>软硬件设施设备，按照密码应用策略配置相关形成密码支撑功能。</w:t>
      </w:r>
    </w:p>
    <w:p w14:paraId="66AC0214" w14:textId="77777777" w:rsidR="003A0016" w:rsidRDefault="0008438E">
      <w:pPr>
        <w:pStyle w:val="f2e63c4f"/>
        <w:rPr>
          <w:lang w:eastAsia="zh-CN"/>
        </w:rPr>
      </w:pPr>
      <w:r>
        <w:rPr>
          <w:rFonts w:hint="eastAsia"/>
          <w:lang w:eastAsia="zh-CN"/>
        </w:rPr>
        <w:t>2.4.1</w:t>
      </w:r>
      <w:r>
        <w:rPr>
          <w:rFonts w:hint="eastAsia"/>
          <w:lang w:eastAsia="zh-CN"/>
        </w:rPr>
        <w:t>物理和环境安全现状</w:t>
      </w:r>
    </w:p>
    <w:p w14:paraId="7E58AD3E" w14:textId="243C7A9F" w:rsidR="009F590C" w:rsidRDefault="009F590C">
      <w:pPr>
        <w:pStyle w:val="227d0d0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前机房未采用合规的电子门禁系统和电子监控系统，未采用密码技术保证进出机房人员的身份鉴别，未采用密码技术保证电子门禁系统进出数据记录的存储完整性和电子监控系统电子监控数据的存储完整性。</w:t>
      </w:r>
      <w:proofErr w:type="spellStart"/>
      <w:proofErr w:type="spellEnd"/>
    </w:p>
    <w:p w14:paraId="4CD349FE" w14:textId="77777777" w:rsidR="003A0016" w:rsidRDefault="0008438E">
      <w:pPr>
        <w:pStyle w:val="f2e63c4f"/>
        <w:rPr>
          <w:lang w:eastAsia="zh-CN"/>
        </w:rPr>
      </w:pPr>
      <w:r>
        <w:rPr>
          <w:rFonts w:hint="eastAsia"/>
          <w:lang w:eastAsia="zh-CN"/>
        </w:rPr>
        <w:t>2.4.2</w:t>
      </w:r>
      <w:r>
        <w:rPr>
          <w:rFonts w:hint="eastAsia"/>
          <w:lang w:eastAsia="zh-CN"/>
        </w:rPr>
        <w:t>网络和通信安全现状</w:t>
      </w:r>
    </w:p>
    <w:p w14:paraId="33723E05" w14:textId="38CAB9CF" w:rsidR="007B10A1" w:rsidRDefault="007B10A1" w:rsidP="007B10A1">
      <w:pPr>
        <w:pStyle w:val="227d0d0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服务通道采用HTTPS方式，通过政务外网对内部用户提供XXX服务，现阶段对内部PC端用户采用用户名+口令方式进行身份鉴别，未使用密码技术进行身份鉴别。对移动端用户采用测试方式方式进行身份鉴别，未使用密码技术进行身份鉴别。</w:t>
      </w:r>
      <w:proofErr w:type="spellStart"/>
      <w:proofErr w:type="spellEnd"/>
    </w:p>
    <w:p w14:paraId="542BF9A4" w14:textId="77777777" w:rsidR="003A0016" w:rsidRDefault="0008438E">
      <w:pPr>
        <w:pStyle w:val="f2e63c4f"/>
        <w:rPr>
          <w:lang w:eastAsia="zh-CN"/>
        </w:rPr>
      </w:pPr>
      <w:r>
        <w:rPr>
          <w:rFonts w:hint="eastAsia"/>
          <w:lang w:eastAsia="zh-CN"/>
        </w:rPr>
        <w:t>2.4.3</w:t>
      </w:r>
      <w:r>
        <w:rPr>
          <w:rFonts w:hint="eastAsia"/>
          <w:lang w:eastAsia="zh-CN"/>
        </w:rPr>
        <w:t>设备和计算安全现状</w:t>
      </w:r>
    </w:p>
    <w:p w14:paraId="3614F394" w14:textId="0A2C0DCF" w:rsidR="003A0016" w:rsidRDefault="0008438E">
      <w:pPr>
        <w:pStyle w:val="227d0d0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在运维侧，管理员用户通过</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访问所需运维设备，使用用户名口令的方式对运</w:t>
      </w:r>
      <w:proofErr w:type="gramStart"/>
      <w:r>
        <w:rPr>
          <w:rFonts w:ascii="仿宋" w:eastAsia="仿宋" w:hAnsi="仿宋" w:cs="仿宋" w:hint="eastAsia"/>
          <w:sz w:val="28"/>
          <w:szCs w:val="28"/>
          <w:lang w:eastAsia="zh-CN"/>
        </w:rPr>
        <w:t>维人员</w:t>
      </w:r>
      <w:proofErr w:type="gramEnd"/>
      <w:r>
        <w:rPr>
          <w:rFonts w:ascii="仿宋" w:eastAsia="仿宋" w:hAnsi="仿宋" w:cs="仿宋" w:hint="eastAsia"/>
          <w:sz w:val="28"/>
          <w:szCs w:val="28"/>
          <w:lang w:eastAsia="zh-CN"/>
        </w:rPr>
        <w:t>身份鉴别。通过</w:t>
      </w:r>
      <w:r w:rsidR="001E0255">
        <w:rPr>
          <w:rFonts w:ascii="仿宋" w:eastAsia="仿宋" w:hAnsi="仿宋" w:cs="仿宋" w:hint="eastAsia"/>
          <w:sz w:val="28"/>
          <w:szCs w:val="28"/>
          <w:lang w:eastAsia="zh-CN"/>
        </w:rPr>
        <w:t>HTTPS</w:t>
      </w:r>
      <w:proofErr w:type="spellStart"/>
      <w:proofErr w:type="spellEnd"/>
      <w:r>
        <w:rPr>
          <w:rFonts w:ascii="仿宋" w:eastAsia="仿宋" w:hAnsi="仿宋" w:cs="仿宋" w:hint="eastAsia"/>
          <w:sz w:val="28"/>
          <w:szCs w:val="28"/>
          <w:lang w:eastAsia="zh-CN"/>
        </w:rPr>
        <w:t>方式访问堡垒机，未使用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的商密VPN技术进行远程管理通道的安全防护，相关日志未做完整性保护。</w:t>
      </w:r>
    </w:p>
    <w:p w14:paraId="5CD136ED" w14:textId="77777777" w:rsidR="003A0016" w:rsidRDefault="0008438E">
      <w:pPr>
        <w:pStyle w:val="f2e63c4f"/>
        <w:rPr>
          <w:lang w:eastAsia="zh-CN"/>
        </w:rPr>
      </w:pPr>
      <w:r>
        <w:rPr>
          <w:rFonts w:hint="eastAsia"/>
          <w:lang w:eastAsia="zh-CN"/>
        </w:rPr>
        <w:t>2.4.4</w:t>
      </w:r>
      <w:r>
        <w:rPr>
          <w:rFonts w:hint="eastAsia"/>
          <w:lang w:eastAsia="zh-CN"/>
        </w:rPr>
        <w:t>应用和数据安全现状</w:t>
      </w:r>
    </w:p>
    <w:p w14:paraId="61350AD9" w14:textId="048B117E" w:rsidR="003A0016" w:rsidRDefault="0008438E">
      <w:pPr>
        <w:pStyle w:val="227d0d0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现阶段业务系统包含多个子模块，涉及的系统开发语言是</w:t>
      </w:r>
      <w:r w:rsidR="001E0255">
        <w:rPr>
          <w:rFonts w:ascii="仿宋" w:eastAsia="仿宋" w:hAnsi="仿宋" w:cs="仿宋" w:hint="eastAsia"/>
          <w:sz w:val="28"/>
          <w:szCs w:val="28"/>
          <w:lang w:eastAsia="zh-CN"/>
        </w:rPr>
        <w:t>go</w:t>
      </w:r>
      <w:proofErr w:type="spellStart"/>
      <w:proofErr w:type="spellEnd"/>
      <w:r>
        <w:rPr>
          <w:rFonts w:ascii="仿宋" w:eastAsia="仿宋" w:hAnsi="仿宋" w:cs="仿宋" w:hint="eastAsia"/>
          <w:sz w:val="28"/>
          <w:szCs w:val="28"/>
          <w:lang w:eastAsia="zh-CN"/>
        </w:rPr>
        <w:t>，数据库类型是</w:t>
      </w:r>
      <w:r w:rsidR="001E0255">
        <w:rPr>
          <w:rFonts w:ascii="仿宋" w:eastAsia="仿宋" w:hAnsi="仿宋" w:cs="仿宋" w:hint="eastAsia"/>
          <w:sz w:val="28"/>
          <w:szCs w:val="28"/>
          <w:lang w:eastAsia="zh-CN"/>
        </w:rPr>
        <w:t>Oracle</w:t>
      </w:r>
      <w:proofErr w:type="spellStart"/>
      <w:proofErr w:type="spellEnd"/>
      <w:r>
        <w:rPr>
          <w:rFonts w:ascii="仿宋" w:eastAsia="仿宋" w:hAnsi="仿宋" w:cs="仿宋" w:hint="eastAsia"/>
          <w:sz w:val="28"/>
          <w:szCs w:val="28"/>
          <w:lang w:eastAsia="zh-CN"/>
        </w:rPr>
        <w:t>，</w:t>
      </w:r>
      <w:r w:rsidR="0095790E">
        <w:rPr>
          <w:rFonts w:ascii="仿宋" w:eastAsia="仿宋" w:hAnsi="仿宋" w:cs="仿宋" w:hint="eastAsia"/>
          <w:sz w:val="28"/>
          <w:szCs w:val="28"/>
          <w:lang w:eastAsia="zh-CN"/>
        </w:rPr>
        <w:t>数据库内数据现阶段明文存储，</w:t>
      </w:r>
      <w:proofErr w:type="spellStart"/>
      <w:proofErr w:type="spellEnd"/>
      <w:r>
        <w:rPr>
          <w:rFonts w:ascii="仿宋" w:eastAsia="仿宋" w:hAnsi="仿宋" w:cs="仿宋" w:hint="eastAsia"/>
          <w:sz w:val="28"/>
          <w:szCs w:val="28"/>
          <w:lang w:eastAsia="zh-CN"/>
        </w:rPr>
        <w:t>未采用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的</w:t>
      </w:r>
      <w:proofErr w:type="gramStart"/>
      <w:r>
        <w:rPr>
          <w:rFonts w:ascii="仿宋" w:eastAsia="仿宋" w:hAnsi="仿宋" w:cs="仿宋" w:hint="eastAsia"/>
          <w:sz w:val="28"/>
          <w:szCs w:val="28"/>
          <w:lang w:eastAsia="zh-CN"/>
        </w:rPr>
        <w:t>码技术</w:t>
      </w:r>
      <w:proofErr w:type="gramEnd"/>
      <w:r>
        <w:rPr>
          <w:rFonts w:ascii="仿宋" w:eastAsia="仿宋" w:hAnsi="仿宋" w:cs="仿宋" w:hint="eastAsia"/>
          <w:sz w:val="28"/>
          <w:szCs w:val="28"/>
          <w:lang w:eastAsia="zh-CN"/>
        </w:rPr>
        <w:t>保证信息系统应用的重要数据在传输和存储过程中的机密性和完</w:t>
      </w:r>
      <w:r>
        <w:rPr>
          <w:rFonts w:ascii="仿宋" w:eastAsia="仿宋" w:hAnsi="仿宋" w:cs="仿宋" w:hint="eastAsia"/>
          <w:sz w:val="28"/>
          <w:szCs w:val="28"/>
          <w:lang w:eastAsia="zh-CN"/>
        </w:rPr>
        <w:lastRenderedPageBreak/>
        <w:t>整性。</w:t>
      </w:r>
    </w:p>
    <w:p w14:paraId="4AEDFE20" w14:textId="77777777" w:rsidR="003A0016" w:rsidRDefault="0008438E">
      <w:pPr>
        <w:pStyle w:val="deb7458d"/>
        <w:rPr>
          <w:lang w:eastAsia="zh-CN"/>
        </w:rPr>
      </w:pPr>
      <w:bookmarkStart w:id="10" w:name="_Toc167377450"/>
      <w:r>
        <w:rPr>
          <w:rFonts w:hint="eastAsia"/>
          <w:lang w:eastAsia="zh-CN"/>
        </w:rPr>
        <w:t>2.5</w:t>
      </w:r>
      <w:r>
        <w:rPr>
          <w:rFonts w:hint="eastAsia"/>
          <w:lang w:eastAsia="zh-CN"/>
        </w:rPr>
        <w:t>密码应用管理现状</w:t>
      </w:r>
      <w:bookmarkEnd w:id="10"/>
    </w:p>
    <w:p w14:paraId="6AFAF810" w14:textId="6C185867" w:rsidR="003A0016" w:rsidRPr="000C3C4D" w:rsidRDefault="004C4C02" w:rsidP="000C3C4D">
      <w:pPr>
        <w:pStyle w:val="227d0d09"/>
        <w:spacing w:line="360" w:lineRule="auto"/>
        <w:ind w:firstLineChars="200" w:firstLine="560"/>
        <w:rPr>
          <w:rFonts w:ascii="仿宋" w:eastAsia="仿宋" w:hAnsi="仿宋" w:cs="仿宋"/>
          <w:sz w:val="28"/>
          <w:szCs w:val="28"/>
          <w:lang w:eastAsia="zh-CN"/>
        </w:rPr>
      </w:pPr>
      <w:r w:rsidRPr="004C4C02">
        <w:rPr>
          <w:rFonts w:ascii="仿宋" w:eastAsia="仿宋" w:hAnsi="仿宋" w:cs="仿宋" w:hint="eastAsia"/>
          <w:sz w:val="28"/>
          <w:szCs w:val="28"/>
          <w:lang w:eastAsia="zh-CN"/>
        </w:rPr>
        <w:t>普洱公积金综合服务平台，制定了三等密码安全制度，对涉及方面1、涉及方面2等进行了说明。</w:t>
      </w:r>
      <w:proofErr w:type="spellStart"/>
      <w:proofErr w:type="spellEnd"/>
    </w:p>
    <w:p w14:paraId="5BB34C18" w14:textId="77777777" w:rsidR="008816F9" w:rsidRPr="006452F9" w:rsidRDefault="008816F9" w:rsidP="008816F9">
      <w:pPr>
        <w:pStyle w:val="de3c597f"/>
        <w:spacing w:line="360" w:lineRule="auto"/>
        <w:ind w:firstLine="440"/>
        <w:rPr>
          <w:rFonts w:ascii="Times New Roman" w:hAnsi="Times New Roman" w:cs="Times New Roman"/>
          <w:lang w:eastAsia="zh-CN"/>
        </w:rPr>
      </w:pPr>
      <w:bookmarkStart w:id="0" w:name="_Toc167377451"/>
    </w:p>
    <w:p w14:paraId="76379B1B" w14:textId="77777777" w:rsidR="008816F9" w:rsidRPr="006452F9" w:rsidRDefault="008816F9">
      <w:pPr>
        <w:pStyle w:val="de3c597f"/>
        <w:widowControl/>
        <w:spacing w:line="360" w:lineRule="auto"/>
        <w:ind w:firstLine="440"/>
        <w:rPr>
          <w:rFonts w:ascii="Times New Roman" w:hAnsi="Times New Roman" w:cs="Times New Roman"/>
          <w:b/>
          <w:kern w:val="44"/>
          <w:sz w:val="44"/>
          <w:lang w:eastAsia="zh-CN"/>
        </w:rPr>
      </w:pPr>
      <w:r w:rsidRPr="006452F9">
        <w:rPr>
          <w:rFonts w:ascii="Times New Roman" w:hAnsi="Times New Roman" w:cs="Times New Roman"/>
          <w:lang w:eastAsia="zh-CN"/>
        </w:rPr>
        <w:br w:type="page"/>
      </w:r>
    </w:p>
    <w:p w14:paraId="66BBD279" w14:textId="3DDF192C" w:rsidR="00EA696C" w:rsidRPr="006452F9" w:rsidRDefault="001C2BC8" w:rsidP="001C2BC8">
      <w:pPr>
        <w:pStyle w:val="bf9c660e"/>
        <w:tabs>
          <w:tab w:val="left" w:pos="312"/>
        </w:tabs>
        <w:spacing w:line="360" w:lineRule="auto"/>
        <w:rPr>
          <w:rFonts w:ascii="Times New Roman" w:hAnsi="Times New Roman" w:cs="Times New Roman"/>
          <w:lang w:eastAsia="zh-CN"/>
        </w:rPr>
      </w:pPr>
      <w:r>
        <w:rPr>
          <w:rFonts w:ascii="Times New Roman" w:hAnsi="Times New Roman" w:cs="Times New Roman" w:hint="eastAsia"/>
          <w:lang w:eastAsia="zh-CN"/>
        </w:rPr>
        <w:lastRenderedPageBreak/>
        <w:t>3.</w:t>
      </w:r>
      <w:r w:rsidR="00EA696C" w:rsidRPr="006452F9">
        <w:rPr>
          <w:rFonts w:ascii="Times New Roman" w:hAnsi="Times New Roman" w:cs="Times New Roman"/>
          <w:lang w:eastAsia="zh-CN"/>
        </w:rPr>
        <w:t>密码应用需求分析</w:t>
      </w:r>
      <w:bookmarkEnd w:id="0"/>
    </w:p>
    <w:p w14:paraId="4E866125" w14:textId="77777777" w:rsidR="00EA696C" w:rsidRPr="006452F9" w:rsidRDefault="00EA696C" w:rsidP="00EA696C">
      <w:pPr>
        <w:pStyle w:val="de3c597f"/>
        <w:spacing w:line="360" w:lineRule="auto"/>
        <w:ind w:firstLineChars="200" w:firstLine="422"/>
        <w:rPr>
          <w:rFonts w:ascii="Times New Roman" w:eastAsia="仿宋" w:hAnsi="Times New Roman" w:cs="Times New Roman"/>
          <w:b/>
          <w:bCs/>
          <w:color w:val="FF0000"/>
          <w:sz w:val="21"/>
          <w:szCs w:val="21"/>
          <w:lang w:eastAsia="zh-CN"/>
        </w:rPr>
      </w:pPr>
      <w:r w:rsidRPr="006452F9">
        <w:rPr>
          <w:rFonts w:ascii="Times New Roman" w:eastAsia="仿宋" w:hAnsi="Times New Roman" w:cs="Times New Roman"/>
          <w:b/>
          <w:bCs/>
          <w:color w:val="FF0000"/>
          <w:sz w:val="21"/>
          <w:szCs w:val="21"/>
          <w:lang w:eastAsia="zh-CN"/>
        </w:rPr>
        <w:t>GB/T 43207-2023</w:t>
      </w:r>
      <w:r w:rsidRPr="006452F9">
        <w:rPr>
          <w:rFonts w:ascii="Times New Roman" w:eastAsia="仿宋" w:hAnsi="Times New Roman" w:cs="Times New Roman"/>
          <w:b/>
          <w:bCs/>
          <w:color w:val="FF0000"/>
          <w:sz w:val="21"/>
          <w:szCs w:val="21"/>
          <w:lang w:eastAsia="zh-CN"/>
        </w:rPr>
        <w:t>《信息安全技术信息系统密码应用设计指南》要求此章节内容：结合信息系统现状和</w:t>
      </w:r>
      <w:r w:rsidRPr="006452F9">
        <w:rPr>
          <w:rFonts w:ascii="Times New Roman" w:eastAsia="仿宋" w:hAnsi="Times New Roman" w:cs="Times New Roman"/>
          <w:b/>
          <w:bCs/>
          <w:color w:val="FF0000"/>
          <w:sz w:val="21"/>
          <w:szCs w:val="21"/>
          <w:lang w:eastAsia="zh-CN"/>
        </w:rPr>
        <w:t>GB/T39786</w:t>
      </w:r>
      <w:r w:rsidRPr="006452F9">
        <w:rPr>
          <w:rFonts w:ascii="Times New Roman" w:eastAsia="仿宋" w:hAnsi="Times New Roman" w:cs="Times New Roman"/>
          <w:b/>
          <w:bCs/>
          <w:color w:val="FF0000"/>
          <w:sz w:val="21"/>
          <w:szCs w:val="21"/>
          <w:lang w:eastAsia="zh-CN"/>
        </w:rPr>
        <w:t>中对不同等级的信息系统提出的密码应用基本要求</w:t>
      </w:r>
      <w:r w:rsidRPr="006452F9">
        <w:rPr>
          <w:rFonts w:ascii="Times New Roman" w:eastAsia="仿宋" w:hAnsi="Times New Roman" w:cs="Times New Roman"/>
          <w:b/>
          <w:bCs/>
          <w:color w:val="FF0000"/>
          <w:sz w:val="21"/>
          <w:szCs w:val="21"/>
          <w:lang w:eastAsia="zh-CN"/>
        </w:rPr>
        <w:t>,</w:t>
      </w:r>
      <w:r w:rsidRPr="006452F9">
        <w:rPr>
          <w:rFonts w:ascii="Times New Roman" w:eastAsia="仿宋" w:hAnsi="Times New Roman" w:cs="Times New Roman"/>
          <w:b/>
          <w:bCs/>
          <w:color w:val="FF0000"/>
          <w:sz w:val="21"/>
          <w:szCs w:val="21"/>
          <w:lang w:eastAsia="zh-CN"/>
        </w:rPr>
        <w:t>对密码应用方案涉及的计算平台、业务应用、管理制度、人员管理、建设运行和应急处置进行安全风险分析，确定风险控制措施、密码应用基本需求分析和密码应用特殊需求分析。通过风险控制措施缓解信息系统存在的高风险。根据系统实际情况，示例写法如下：</w:t>
      </w:r>
    </w:p>
    <w:p w14:paraId="1449A595" w14:textId="77777777" w:rsidR="00EA696C" w:rsidRPr="006452F9" w:rsidRDefault="00EA696C" w:rsidP="00EA696C">
      <w:pPr>
        <w:pStyle w:val="42d06bd0"/>
        <w:spacing w:line="360" w:lineRule="auto"/>
        <w:ind w:firstLine="643"/>
        <w:rPr>
          <w:rFonts w:ascii="Times New Roman" w:hAnsi="Times New Roman" w:cs="Times New Roman"/>
          <w:lang w:eastAsia="zh-CN"/>
        </w:rPr>
      </w:pPr>
      <w:bookmarkStart w:id="1" w:name="_Toc167377452"/>
      <w:r w:rsidRPr="006452F9">
        <w:rPr>
          <w:rFonts w:ascii="Times New Roman" w:hAnsi="Times New Roman" w:cs="Times New Roman"/>
          <w:lang w:eastAsia="zh-CN"/>
        </w:rPr>
        <w:t>3.1</w:t>
      </w:r>
      <w:r w:rsidRPr="006452F9">
        <w:rPr>
          <w:rFonts w:ascii="Times New Roman" w:hAnsi="Times New Roman" w:cs="Times New Roman"/>
          <w:lang w:eastAsia="zh-CN"/>
        </w:rPr>
        <w:t>计算平台</w:t>
      </w:r>
      <w:bookmarkEnd w:id="1"/>
    </w:p>
    <w:p w14:paraId="6861F023" w14:textId="77777777" w:rsidR="00EA696C" w:rsidRPr="006452F9" w:rsidRDefault="00EA696C" w:rsidP="00EA696C">
      <w:pPr>
        <w:pStyle w:val="9bad51c4"/>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3.1.1</w:t>
      </w:r>
      <w:r w:rsidRPr="006452F9">
        <w:rPr>
          <w:rFonts w:ascii="Times New Roman" w:hAnsi="Times New Roman" w:cs="Times New Roman"/>
          <w:lang w:eastAsia="zh-CN"/>
        </w:rPr>
        <w:t>物理环境</w:t>
      </w:r>
    </w:p>
    <w:p w14:paraId="10465299" w14:textId="77777777" w:rsidR="00EA696C" w:rsidRPr="006452F9" w:rsidRDefault="00EA696C" w:rsidP="00EA696C">
      <w:pPr>
        <w:pStyle w:val="66263a9d"/>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物理环境风险分析</w:t>
      </w:r>
    </w:p>
    <w:p w14:paraId="571C1F8C" w14:textId="4D3343BD" w:rsidR="005E2403" w:rsidRPr="005E2403" w:rsidRDefault="001602F8" w:rsidP="005E2403">
      <w:pPr>
        <w:pStyle w:val="de3c597f"/>
        <w:autoSpaceDE w:val="0"/>
        <w:autoSpaceDN w:val="0"/>
        <w:adjustRightInd w:val="0"/>
        <w:snapToGrid w:val="0"/>
        <w:spacing w:line="360" w:lineRule="auto"/>
        <w:ind w:firstLine="560"/>
        <w:jc w:val="both"/>
        <w:rPr>
          <w:rFonts w:ascii="仿宋" w:eastAsia="仿宋" w:hAnsi="仿宋" w:cs="Times New Roman"/>
          <w:sz w:val="28"/>
          <w:szCs w:val="20"/>
          <w:lang w:eastAsia="zh-CN"/>
          <w14:ligatures w14:val="none"/>
        </w:rPr>
      </w:pPr>
      <w:r>
        <w:rPr>
          <w:rFonts w:ascii="仿宋" w:eastAsia="仿宋" w:hAnsi="仿宋" w:cs="Times New Roman" w:hint="eastAsia"/>
          <w:sz w:val="28"/>
          <w:szCs w:val="20"/>
          <w:lang w:eastAsia="zh-CN"/>
          <w14:ligatures w14:val="none"/>
        </w:rPr>
        <w:t>1</w:t>
      </w:r>
      <w:r w:rsidR="00317E47">
        <w:rPr>
          <w:rFonts w:ascii="仿宋" w:eastAsia="仿宋" w:hAnsi="仿宋" w:cs="Times New Roman" w:hint="eastAsia"/>
          <w:sz w:val="28"/>
          <w:szCs w:val="20"/>
          <w:lang w:eastAsia="zh-CN"/>
          <w14:ligatures w14:val="none"/>
        </w:rPr>
        <w:t>、</w:t>
      </w:r>
      <w:r w:rsidR="005E2403" w:rsidRPr="005E2403">
        <w:rPr>
          <w:rFonts w:ascii="仿宋" w:eastAsia="仿宋" w:hAnsi="仿宋" w:cs="Times New Roman"/>
          <w:sz w:val="28"/>
          <w:szCs w:val="20"/>
          <w:lang w:eastAsia="zh-CN"/>
          <w14:ligatures w14:val="none"/>
        </w:rPr>
        <w:t>中心机房</w:t>
      </w:r>
    </w:p>
    <w:p>
      <w:pPr>
        <w:pStyle w:val="de3c597f"/>
        <w:numPr>
          <w:ilvl w:val="0"/>
          <w:numId w:val="65"/>
        </w:numPr>
        <w:spacing w:line="360" w:lineRule="auto"/>
      </w:pPr>
      <w:r>
        <w:rPr>
          <w:rFonts w:ascii="仿宋" w:eastAsia="仿宋" w:hAnsi="仿宋" w:cs="仿宋"/>
          <w:sz w:val="28"/>
          <w:u w:color="auto"/>
        </w:rPr>
        <w:t>身份鉴别：机房门口部署了非国密电子门禁系统，未采用密码技术进行进入人员的身份鉴别，存在非法人员进入系统所在物理机房等重要物理环境，对软硬件设备和数据进行直接破坏的风险。</w:t>
      </w:r>
      <w:r>
        <w:rPr>
          <w:rFonts w:ascii="仿宋" w:eastAsia="仿宋" w:hAnsi="仿宋" w:cs="仿宋"/>
          <w:sz w:val="28"/>
          <w:u w:color="auto"/>
        </w:rPr>
      </w:r>
    </w:p>
    <w:p>
      <w:pPr>
        <w:pStyle w:val="de3c597f"/>
        <w:numPr>
          <w:ilvl w:val="0"/>
          <w:numId w:val="65"/>
        </w:numPr>
        <w:spacing w:line="360" w:lineRule="auto"/>
      </w:pPr>
      <w:r>
        <w:rPr>
          <w:rFonts w:ascii="仿宋" w:eastAsia="仿宋" w:hAnsi="仿宋" w:cs="仿宋"/>
          <w:sz w:val="28"/>
          <w:u w:color="auto"/>
        </w:rPr>
        <w:t>电子门禁记录数据存储完整性：未采用密码技术对电子门禁系统的进出记录进行完整性保护，存在系统所在物理机房等重要物理环境电子门禁进出记录遭到篡改，非法人员进出情况被掩盖的风险。</w:t>
      </w:r>
      <w:r>
        <w:rPr>
          <w:rFonts w:ascii="仿宋" w:eastAsia="仿宋" w:hAnsi="仿宋" w:cs="仿宋"/>
          <w:sz w:val="28"/>
          <w:u w:color="auto"/>
        </w:rPr>
      </w:r>
    </w:p>
    <w:p>
      <w:pPr>
        <w:pStyle w:val="de3c597f"/>
        <w:numPr>
          <w:ilvl w:val="0"/>
          <w:numId w:val="65"/>
        </w:numPr>
        <w:spacing w:line="360" w:lineRule="auto"/>
      </w:pPr>
      <w:r>
        <w:rPr>
          <w:rFonts w:ascii="仿宋" w:eastAsia="仿宋" w:hAnsi="仿宋" w:cs="仿宋"/>
          <w:sz w:val="28"/>
          <w:u w:color="auto"/>
        </w:rPr>
        <w:t>视频监控记录数据存储完整性：未采用密码技术对电子监控系统的视频监控记录数据进行完整性保护，存在系统所在物理机房等重要物理环境视频监控音像记录等遭到篡改，非法人员进出情况被掩盖的风险。</w:t>
      </w:r>
      <w:r>
        <w:rPr>
          <w:rFonts w:ascii="仿宋" w:eastAsia="仿宋" w:hAnsi="仿宋" w:cs="仿宋"/>
          <w:sz w:val="28"/>
          <w:u w:color="auto"/>
        </w:rPr>
      </w:r>
    </w:p>
    <w:p w14:paraId="7982B3EB" w14:textId="77777777" w:rsidR="00F32ED0" w:rsidRPr="00F32ED0" w:rsidRDefault="00F32ED0" w:rsidP="00F32ED0">
      <w:pPr>
        <w:pStyle w:val="de3c597f"/>
        <w:spacing w:line="360" w:lineRule="auto"/>
        <w:ind w:firstLineChars="200" w:firstLine="560"/>
        <w:rPr>
          <w:rFonts w:ascii="仿宋" w:eastAsia="仿宋" w:hAnsi="仿宋" w:cs="仿宋"/>
          <w:sz w:val="28"/>
          <w:szCs w:val="28"/>
          <w:lang w:eastAsia="zh-CN"/>
        </w:rPr>
      </w:pPr>
      <w:r w:rsidRPr="00F32ED0">
        <w:rPr>
          <w:rFonts w:ascii="仿宋" w:eastAsia="仿宋" w:hAnsi="仿宋" w:cs="仿宋" w:hint="eastAsia"/>
          <w:sz w:val="28"/>
          <w:szCs w:val="28"/>
          <w:lang w:eastAsia="zh-CN"/>
        </w:rPr>
        <w:t>3、XXX机房（云机房）</w:t>
      </w:r>
    </w:p>
    <w:p w14:paraId="1CB57CD5" w14:textId="4FD64E4D" w:rsidR="00F32ED0" w:rsidRPr="00F32ED0" w:rsidRDefault="00F32ED0" w:rsidP="00F32ED0">
      <w:pPr>
        <w:pStyle w:val="de3c597f"/>
        <w:spacing w:line="360" w:lineRule="auto"/>
        <w:ind w:firstLineChars="200" w:firstLine="560"/>
        <w:rPr>
          <w:rFonts w:ascii="仿宋" w:eastAsia="仿宋" w:hAnsi="仿宋" w:cs="Times New Roman"/>
          <w:sz w:val="28"/>
          <w:szCs w:val="28"/>
          <w:lang w:eastAsia="zh-CN"/>
        </w:rPr>
      </w:pPr>
      <w:r w:rsidRPr="008279F7">
        <w:rPr>
          <w:rFonts w:ascii="仿宋" w:eastAsia="仿宋" w:hAnsi="仿宋" w:cs="仿宋" w:hint="eastAsia"/>
          <w:sz w:val="28"/>
          <w:highlight w:val="yellow"/>
          <w:lang w:eastAsia="zh-CN"/>
        </w:rPr>
        <w:t>【云平台通过了密评】</w:t>
      </w:r>
      <w:r w:rsidRPr="008279F7">
        <w:rPr>
          <w:rFonts w:ascii="仿宋" w:eastAsia="仿宋" w:hAnsi="仿宋" w:cs="仿宋" w:hint="eastAsia"/>
          <w:sz w:val="28"/>
          <w:szCs w:val="24"/>
          <w:highlight w:val="yellow"/>
          <w:lang w:eastAsia="zh-CN"/>
        </w:rPr>
        <w:t>该系统部署在XXX云，云平台已通过密码应用安全性评估，且安全等级不低于此信息系统，其密评报告中对云支撑能力进行了评估，本机房作为被完全评估的支撑能力，能同时支撑云平台和云应用在物理和环境安全层面的密码应用安全，采用云平台测评结论。</w:t>
      </w:r>
    </w:p>
    <w:p w14:paraId="10286FB3" w14:textId="77777777" w:rsidR="00EA696C" w:rsidRDefault="00EA696C" w:rsidP="00EA696C">
      <w:pPr>
        <w:pStyle w:val="66263a9d"/>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lastRenderedPageBreak/>
        <w:t>物理环境密码应用需求分析</w:t>
      </w:r>
    </w:p>
    <w:p w14:paraId="084B1B0E" w14:textId="7879F12E" w:rsidR="00F32ED0" w:rsidRPr="00F32ED0" w:rsidRDefault="005E79E5" w:rsidP="00F32ED0">
      <w:pPr>
        <w:pStyle w:val="de3c597f"/>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highlight w:val="yellow"/>
          <w:lang w:eastAsia="zh-CN"/>
        </w:rPr>
        <w:t>{</w:t>
      </w:r>
      <w:r w:rsidR="00F32ED0" w:rsidRPr="00F468C3">
        <w:rPr>
          <w:rFonts w:ascii="仿宋" w:eastAsia="仿宋" w:hAnsi="仿宋" w:cs="仿宋" w:hint="eastAsia"/>
          <w:sz w:val="28"/>
          <w:szCs w:val="28"/>
          <w:highlight w:val="yellow"/>
          <w:lang w:eastAsia="zh-CN"/>
        </w:rPr>
        <w:t>XXX</w:t>
      </w:r>
      <w:r w:rsidR="00F32ED0" w:rsidRPr="00F468C3">
        <w:rPr>
          <w:rFonts w:ascii="仿宋" w:eastAsia="仿宋" w:hAnsi="仿宋" w:cs="仿宋"/>
          <w:sz w:val="28"/>
          <w:szCs w:val="28"/>
          <w:highlight w:val="yellow"/>
          <w:lang w:eastAsia="zh-CN"/>
        </w:rPr>
        <w:t>机房已采用合规的电子门禁系统和电子监控系统，符合密评要求，无需改造</w:t>
      </w:r>
      <w:r>
        <w:rPr>
          <w:rFonts w:ascii="仿宋" w:eastAsia="仿宋" w:hAnsi="仿宋" w:cs="仿宋" w:hint="eastAsia"/>
          <w:sz w:val="28"/>
          <w:szCs w:val="28"/>
          <w:highlight w:val="yellow"/>
          <w:lang w:eastAsia="zh-CN"/>
        </w:rPr>
        <w:t>。}</w:t>
      </w:r>
    </w:p>
    <w:p w14:paraId="3311A484"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身份鉴别：采用缓解措施，基于生物识别技术（如指纹等）对重要区域进入人员进行身份鉴别；或（</w:t>
      </w:r>
      <w:r w:rsidRPr="006452F9">
        <w:rPr>
          <w:rFonts w:ascii="Times New Roman" w:eastAsia="仿宋" w:hAnsi="Times New Roman" w:cs="Times New Roman"/>
          <w:sz w:val="28"/>
          <w:szCs w:val="28"/>
          <w:lang w:eastAsia="zh-CN"/>
        </w:rPr>
        <w:t>2</w:t>
      </w:r>
      <w:r w:rsidRPr="006452F9">
        <w:rPr>
          <w:rFonts w:ascii="Times New Roman" w:eastAsia="仿宋" w:hAnsi="Times New Roman" w:cs="Times New Roman"/>
          <w:sz w:val="28"/>
          <w:szCs w:val="28"/>
          <w:lang w:eastAsia="zh-CN"/>
        </w:rPr>
        <w:t>）重要区域出入口配备专人值守并进行登记，且采用视频监控系统进行实时监控。缓解措施可降低本指标的高风险程度。</w:t>
      </w:r>
    </w:p>
    <w:p w14:paraId="46E130B2"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电子门禁记录数据完整性：本方案中，不对电子门禁记录数据进行改造和完整性保护。</w:t>
      </w:r>
      <w:r w:rsidRPr="006452F9">
        <w:rPr>
          <w:rFonts w:ascii="Times New Roman" w:eastAsia="仿宋" w:hAnsi="Times New Roman" w:cs="Times New Roman"/>
          <w:sz w:val="28"/>
          <w:szCs w:val="28"/>
          <w:lang w:eastAsia="zh-CN"/>
        </w:rPr>
        <w:t xml:space="preserve"> </w:t>
      </w:r>
    </w:p>
    <w:p w14:paraId="48160736"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视频监控记录数据完整性：本方案中，不对视屏监控记录数据进行改造和完整性保护。</w:t>
      </w:r>
    </w:p>
    <w:p w14:paraId="101F87B3" w14:textId="77777777" w:rsidR="00EA696C" w:rsidRPr="006452F9" w:rsidRDefault="00EA696C" w:rsidP="00EA696C">
      <w:pPr>
        <w:pStyle w:val="9bad51c4"/>
        <w:spacing w:line="360" w:lineRule="auto"/>
        <w:ind w:firstLine="562"/>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3.1.2</w:t>
      </w:r>
      <w:r w:rsidRPr="006452F9">
        <w:rPr>
          <w:rFonts w:ascii="Times New Roman" w:eastAsia="仿宋" w:hAnsi="Times New Roman" w:cs="Times New Roman"/>
          <w:sz w:val="28"/>
          <w:szCs w:val="28"/>
          <w:lang w:eastAsia="zh-CN"/>
        </w:rPr>
        <w:t>网络环境</w:t>
      </w:r>
    </w:p>
    <w:p w14:paraId="24A592C7" w14:textId="77777777" w:rsidR="00EA696C" w:rsidRPr="006452F9" w:rsidRDefault="00EA696C" w:rsidP="00EA696C">
      <w:pPr>
        <w:pStyle w:val="66263a9d"/>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网络环境风险分析</w:t>
      </w:r>
    </w:p>
    <w:p w14:paraId="2F7B675F" w14:textId="62A3BF00" w:rsidR="008816F9" w:rsidRPr="006452F9" w:rsidRDefault="008816F9" w:rsidP="008816F9">
      <w:pPr>
        <w:pStyle w:val="de3c597f"/>
        <w:spacing w:line="360" w:lineRule="auto"/>
        <w:ind w:firstLineChars="200" w:firstLine="560"/>
        <w:jc w:val="both"/>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系统在网络环境涉及以下两条通信信道：</w:t>
      </w:r>
      <w:r w:rsidRPr="006452F9">
        <w:rPr>
          <w:rFonts w:ascii="宋体" w:eastAsia="宋体" w:hAnsi="宋体" w:cs="宋体" w:hint="eastAsia"/>
          <w:sz w:val="28"/>
          <w:szCs w:val="28"/>
          <w:lang w:eastAsia="zh-CN"/>
        </w:rPr>
        <w:t>①</w:t>
      </w:r>
      <w:r w:rsidRPr="006452F9">
        <w:rPr>
          <w:rFonts w:ascii="Times New Roman" w:eastAsia="仿宋" w:hAnsi="Times New Roman" w:cs="Times New Roman"/>
          <w:sz w:val="28"/>
          <w:szCs w:val="28"/>
          <w:lang w:eastAsia="zh-CN"/>
        </w:rPr>
        <w:t>内部用户</w:t>
      </w:r>
      <w:r w:rsidRPr="006452F9">
        <w:rPr>
          <w:rFonts w:ascii="Times New Roman" w:eastAsia="仿宋" w:hAnsi="Times New Roman" w:cs="Times New Roman"/>
          <w:sz w:val="28"/>
          <w:szCs w:val="28"/>
          <w:lang w:eastAsia="zh-CN"/>
        </w:rPr>
        <w:t>PC</w:t>
      </w:r>
      <w:r w:rsidRPr="006452F9">
        <w:rPr>
          <w:rFonts w:ascii="Times New Roman" w:eastAsia="仿宋" w:hAnsi="Times New Roman" w:cs="Times New Roman"/>
          <w:sz w:val="28"/>
          <w:szCs w:val="28"/>
          <w:lang w:eastAsia="zh-CN"/>
        </w:rPr>
        <w:t>浏览器与业务系统之间的通信信道；</w:t>
      </w:r>
      <w:r w:rsidRPr="006452F9">
        <w:rPr>
          <w:rFonts w:ascii="宋体" w:eastAsia="宋体" w:hAnsi="宋体" w:cs="宋体" w:hint="eastAsia"/>
          <w:sz w:val="28"/>
          <w:szCs w:val="28"/>
          <w:lang w:eastAsia="zh-CN"/>
        </w:rPr>
        <w:t>②</w:t>
      </w:r>
      <w:r w:rsidRPr="006452F9">
        <w:rPr>
          <w:rFonts w:ascii="Times New Roman" w:eastAsia="仿宋" w:hAnsi="Times New Roman" w:cs="Times New Roman"/>
          <w:sz w:val="28"/>
          <w:szCs w:val="28"/>
          <w:lang w:eastAsia="zh-CN"/>
        </w:rPr>
        <w:t>系统业务服务区和数据灾备区之间的专线通信信道；</w:t>
      </w:r>
      <w:r w:rsidRPr="006452F9">
        <w:rPr>
          <w:rFonts w:ascii="宋体" w:eastAsia="宋体" w:hAnsi="宋体" w:cs="宋体" w:hint="eastAsia"/>
          <w:sz w:val="28"/>
          <w:szCs w:val="28"/>
          <w:lang w:eastAsia="zh-CN"/>
        </w:rPr>
        <w:t>③</w:t>
      </w:r>
      <w:r w:rsidRPr="006452F9">
        <w:rPr>
          <w:rFonts w:ascii="Times New Roman" w:eastAsia="仿宋" w:hAnsi="Times New Roman" w:cs="Times New Roman"/>
          <w:sz w:val="28"/>
          <w:szCs w:val="28"/>
          <w:lang w:eastAsia="zh-CN"/>
        </w:rPr>
        <w:t>公众用户移动端</w:t>
      </w:r>
      <w:r w:rsidRPr="006452F9">
        <w:rPr>
          <w:rFonts w:ascii="Times New Roman" w:eastAsia="仿宋" w:hAnsi="Times New Roman" w:cs="Times New Roman"/>
          <w:sz w:val="28"/>
          <w:szCs w:val="28"/>
          <w:lang w:eastAsia="zh-CN"/>
        </w:rPr>
        <w:t xml:space="preserve"> APP</w:t>
      </w:r>
      <w:r w:rsidRPr="006452F9">
        <w:rPr>
          <w:rFonts w:ascii="Times New Roman" w:eastAsia="仿宋" w:hAnsi="Times New Roman" w:cs="Times New Roman"/>
          <w:sz w:val="28"/>
          <w:szCs w:val="28"/>
          <w:lang w:eastAsia="zh-CN"/>
        </w:rPr>
        <w:t>与业务系统之间的通信信道；</w:t>
      </w:r>
      <w:r w:rsidRPr="006452F9">
        <w:rPr>
          <w:rFonts w:ascii="宋体" w:eastAsia="宋体" w:hAnsi="宋体" w:cs="宋体" w:hint="eastAsia"/>
          <w:sz w:val="28"/>
          <w:szCs w:val="28"/>
          <w:lang w:eastAsia="zh-CN"/>
        </w:rPr>
        <w:t>④</w:t>
      </w:r>
      <w:r w:rsidR="00C274BC">
        <w:rPr>
          <w:rFonts w:ascii="Times New Roman" w:eastAsia="仿宋" w:hAnsi="Times New Roman" w:cs="Times New Roman" w:hint="eastAsia"/>
          <w:sz w:val="28"/>
          <w:szCs w:val="28"/>
          <w:lang w:eastAsia="zh-CN"/>
        </w:rPr>
        <w:t>XXX</w:t>
      </w:r>
      <w:r w:rsidR="00C274BC">
        <w:rPr>
          <w:rFonts w:ascii="Times New Roman" w:eastAsia="仿宋" w:hAnsi="Times New Roman" w:cs="Times New Roman" w:hint="eastAsia"/>
          <w:sz w:val="28"/>
          <w:szCs w:val="28"/>
          <w:lang w:eastAsia="zh-CN"/>
        </w:rPr>
        <w:t>系统</w:t>
      </w:r>
      <w:r w:rsidRPr="006452F9">
        <w:rPr>
          <w:rFonts w:ascii="Times New Roman" w:eastAsia="仿宋" w:hAnsi="Times New Roman" w:cs="Times New Roman"/>
          <w:sz w:val="28"/>
          <w:szCs w:val="28"/>
          <w:lang w:eastAsia="zh-CN"/>
        </w:rPr>
        <w:t>与业务系统之间的通信信道。</w:t>
      </w:r>
    </w:p>
    <w:p w14:paraId="2C397105" w14:textId="77777777" w:rsidR="008816F9" w:rsidRPr="006452F9" w:rsidRDefault="008816F9" w:rsidP="008816F9">
      <w:pPr>
        <w:pStyle w:val="e311af56"/>
        <w:numPr>
          <w:ilvl w:val="0"/>
          <w:numId w:val="60"/>
        </w:numPr>
        <w:spacing w:line="360" w:lineRule="auto"/>
        <w:ind w:firstLine="560"/>
        <w:rPr>
          <w:rFonts w:cs="Times New Roman"/>
        </w:rPr>
      </w:pPr>
      <w:r w:rsidRPr="006452F9">
        <w:rPr>
          <w:rFonts w:cs="Times New Roman"/>
        </w:rPr>
        <w:t>内部用户</w:t>
      </w:r>
      <w:r w:rsidRPr="006452F9">
        <w:rPr>
          <w:rFonts w:cs="Times New Roman"/>
        </w:rPr>
        <w:t>PC</w:t>
      </w:r>
      <w:r w:rsidRPr="006452F9">
        <w:rPr>
          <w:rFonts w:cs="Times New Roman"/>
        </w:rPr>
        <w:t>浏览器与业务系统之间的通信信道</w:t>
      </w:r>
    </w:p>
    <w:p w14:paraId="32B19310" w14:textId="77777777" w:rsidR="008816F9" w:rsidRPr="006452F9" w:rsidRDefault="008816F9" w:rsidP="008816F9">
      <w:pPr>
        <w:pStyle w:val="e311af56"/>
        <w:spacing w:line="360" w:lineRule="auto"/>
        <w:ind w:firstLine="560"/>
        <w:rPr>
          <w:rFonts w:cs="Times New Roman"/>
        </w:rPr>
      </w:pPr>
      <w:r w:rsidRPr="006452F9">
        <w:rPr>
          <w:rFonts w:cs="Times New Roman"/>
        </w:rPr>
        <w:t>身份鉴别：通过采用国际算法（</w:t>
      </w:r>
      <w:r w:rsidRPr="006452F9">
        <w:rPr>
          <w:rFonts w:cs="Times New Roman"/>
          <w:highlight w:val="yellow"/>
        </w:rPr>
        <w:t>算法如</w:t>
      </w:r>
      <w:r w:rsidRPr="006452F9">
        <w:rPr>
          <w:rFonts w:cs="Times New Roman"/>
          <w:highlight w:val="yellow"/>
        </w:rPr>
        <w:t>RSA2048</w:t>
      </w:r>
      <w:r w:rsidRPr="006452F9">
        <w:rPr>
          <w:rFonts w:cs="Times New Roman"/>
        </w:rPr>
        <w:t>）的</w:t>
      </w:r>
      <w:r w:rsidRPr="006452F9">
        <w:rPr>
          <w:rFonts w:cs="Times New Roman"/>
        </w:rPr>
        <w:t>HTTPS</w:t>
      </w:r>
      <w:r w:rsidRPr="006452F9">
        <w:rPr>
          <w:rFonts w:cs="Times New Roman"/>
        </w:rPr>
        <w:t>方式进行连接，对通信实体未采用合规的方式进行身份鉴别，存在非法设备或非授权人员接入网络的风险。</w:t>
      </w:r>
    </w:p>
    <w:p w14:paraId="61639E85" w14:textId="77777777" w:rsidR="008816F9" w:rsidRPr="006452F9" w:rsidRDefault="008816F9" w:rsidP="008816F9">
      <w:pPr>
        <w:pStyle w:val="e311af56"/>
        <w:spacing w:line="360" w:lineRule="auto"/>
        <w:ind w:firstLine="560"/>
        <w:rPr>
          <w:rFonts w:cs="Times New Roman"/>
        </w:rPr>
      </w:pPr>
      <w:r w:rsidRPr="006452F9">
        <w:rPr>
          <w:rFonts w:cs="Times New Roman"/>
        </w:rPr>
        <w:lastRenderedPageBreak/>
        <w:t>通信数据完整性：通过采用国际算法（</w:t>
      </w:r>
      <w:r w:rsidRPr="006452F9">
        <w:rPr>
          <w:rFonts w:cs="Times New Roman"/>
          <w:highlight w:val="yellow"/>
        </w:rPr>
        <w:t>算法</w:t>
      </w:r>
      <w:r w:rsidRPr="006452F9">
        <w:rPr>
          <w:rFonts w:cs="Times New Roman"/>
        </w:rPr>
        <w:t>）的</w:t>
      </w:r>
      <w:r w:rsidRPr="006452F9">
        <w:rPr>
          <w:rFonts w:cs="Times New Roman"/>
        </w:rPr>
        <w:t>HTTPS</w:t>
      </w:r>
      <w:r w:rsidRPr="006452F9">
        <w:rPr>
          <w:rFonts w:cs="Times New Roman"/>
        </w:rPr>
        <w:t>方式进行连接，未采用合规的密码技术保证通信过程中数据的完整性，存在数据传输过程中被非授权篡改的风险。</w:t>
      </w:r>
    </w:p>
    <w:p w14:paraId="45C5445F" w14:textId="77777777" w:rsidR="008816F9" w:rsidRPr="006452F9" w:rsidRDefault="008816F9" w:rsidP="008816F9">
      <w:pPr>
        <w:pStyle w:val="e311af56"/>
        <w:spacing w:line="360" w:lineRule="auto"/>
        <w:ind w:firstLine="560"/>
        <w:rPr>
          <w:rFonts w:cs="Times New Roman"/>
        </w:rPr>
      </w:pPr>
      <w:r w:rsidRPr="006452F9">
        <w:rPr>
          <w:rFonts w:cs="Times New Roman"/>
        </w:rPr>
        <w:t>通信过程中重要数据的机密性：通过采用国际算法（</w:t>
      </w:r>
      <w:r w:rsidRPr="006452F9">
        <w:rPr>
          <w:rFonts w:cs="Times New Roman"/>
          <w:highlight w:val="yellow"/>
        </w:rPr>
        <w:t>算法</w:t>
      </w:r>
      <w:r w:rsidRPr="006452F9">
        <w:rPr>
          <w:rFonts w:cs="Times New Roman"/>
        </w:rPr>
        <w:t>）的</w:t>
      </w:r>
      <w:r w:rsidRPr="006452F9">
        <w:rPr>
          <w:rFonts w:cs="Times New Roman"/>
        </w:rPr>
        <w:t>HTTPS</w:t>
      </w:r>
      <w:r w:rsidRPr="006452F9">
        <w:rPr>
          <w:rFonts w:cs="Times New Roman"/>
        </w:rPr>
        <w:t>方式进行连接，未采用合规的密码技术保证通信过程中重要数据的机密性，存在数据传输过程中被窃取的风险。</w:t>
      </w:r>
    </w:p>
    <w:p w14:paraId="3BDCCFD2" w14:textId="77777777" w:rsidR="008816F9" w:rsidRPr="006452F9" w:rsidRDefault="008816F9" w:rsidP="008816F9">
      <w:pPr>
        <w:pStyle w:val="e311af56"/>
        <w:spacing w:line="360" w:lineRule="auto"/>
        <w:ind w:firstLine="560"/>
        <w:rPr>
          <w:rFonts w:cs="Times New Roman"/>
        </w:rPr>
      </w:pPr>
      <w:r w:rsidRPr="006452F9">
        <w:rPr>
          <w:rFonts w:cs="Times New Roman"/>
        </w:rPr>
        <w:t>网络边界访问控制信息的完整性：未采用合规的密码技术保证通信过程中网络边界访问控制信息的完整性，存在数据传输过程中被非授权篡改的风险。</w:t>
      </w:r>
    </w:p>
    <w:p w14:paraId="211D86EE" w14:textId="77777777" w:rsidR="008816F9" w:rsidRPr="006452F9" w:rsidRDefault="008816F9" w:rsidP="008816F9">
      <w:pPr>
        <w:pStyle w:val="e311af56"/>
        <w:spacing w:line="360" w:lineRule="auto"/>
        <w:ind w:firstLine="560"/>
        <w:rPr>
          <w:rFonts w:cs="Times New Roman"/>
        </w:rPr>
      </w:pPr>
      <w:r w:rsidRPr="006452F9">
        <w:rPr>
          <w:rFonts w:cs="Times New Roman"/>
        </w:rPr>
        <w:t>安全接入认证：本系统不涉及此需求，不纳入本次测评范围。</w:t>
      </w:r>
    </w:p>
    <w:p w14:paraId="04CE118F" w14:textId="77777777" w:rsidR="008816F9" w:rsidRPr="006452F9" w:rsidRDefault="008816F9" w:rsidP="008816F9">
      <w:pPr>
        <w:pStyle w:val="e311af56"/>
        <w:numPr>
          <w:ilvl w:val="0"/>
          <w:numId w:val="60"/>
        </w:numPr>
        <w:spacing w:line="360" w:lineRule="auto"/>
        <w:ind w:firstLine="560"/>
        <w:rPr>
          <w:rFonts w:cs="Times New Roman"/>
        </w:rPr>
      </w:pPr>
      <w:r w:rsidRPr="006452F9">
        <w:rPr>
          <w:rFonts w:cs="Times New Roman"/>
          <w:szCs w:val="28"/>
        </w:rPr>
        <w:t>系统业务服务区和数据灾备区之间的专线通信信道</w:t>
      </w:r>
    </w:p>
    <w:p w14:paraId="70845E28" w14:textId="77777777" w:rsidR="008816F9" w:rsidRPr="006452F9" w:rsidRDefault="008816F9" w:rsidP="008816F9">
      <w:pPr>
        <w:pStyle w:val="e311af56"/>
        <w:spacing w:line="360" w:lineRule="auto"/>
        <w:ind w:firstLine="560"/>
        <w:rPr>
          <w:rFonts w:cs="Times New Roman"/>
        </w:rPr>
      </w:pPr>
      <w:r w:rsidRPr="006452F9">
        <w:rPr>
          <w:rFonts w:cs="Times New Roman"/>
        </w:rPr>
        <w:t>身份鉴别：</w:t>
      </w:r>
      <w:r w:rsidRPr="006452F9">
        <w:rPr>
          <w:rFonts w:cs="Times New Roman"/>
          <w:szCs w:val="28"/>
        </w:rPr>
        <w:t>目前系统业务服务区和数据灾备区之间的专线通信信道使用专线进行灾备数据传输</w:t>
      </w:r>
      <w:r w:rsidRPr="006452F9">
        <w:rPr>
          <w:rFonts w:cs="Times New Roman"/>
        </w:rPr>
        <w:t>，</w:t>
      </w:r>
      <w:r w:rsidRPr="006452F9">
        <w:rPr>
          <w:rFonts w:cs="Times New Roman"/>
          <w:szCs w:val="28"/>
        </w:rPr>
        <w:t>通信前未使用密码技术对通信实体双方进行验证，</w:t>
      </w:r>
      <w:r w:rsidRPr="006452F9">
        <w:rPr>
          <w:rFonts w:cs="Times New Roman"/>
          <w:szCs w:val="28"/>
        </w:rPr>
        <w:t xml:space="preserve"> </w:t>
      </w:r>
      <w:r w:rsidRPr="006452F9">
        <w:rPr>
          <w:rFonts w:cs="Times New Roman"/>
          <w:szCs w:val="28"/>
        </w:rPr>
        <w:t>存在非法通信实体接入网络的风险</w:t>
      </w:r>
      <w:r w:rsidRPr="006452F9">
        <w:rPr>
          <w:rFonts w:cs="Times New Roman"/>
        </w:rPr>
        <w:t>。</w:t>
      </w:r>
    </w:p>
    <w:p w14:paraId="211D221D" w14:textId="77777777" w:rsidR="008816F9" w:rsidRPr="006452F9" w:rsidRDefault="008816F9" w:rsidP="008816F9">
      <w:pPr>
        <w:pStyle w:val="e311af56"/>
        <w:spacing w:line="360" w:lineRule="auto"/>
        <w:ind w:firstLine="560"/>
        <w:rPr>
          <w:rFonts w:cs="Times New Roman"/>
        </w:rPr>
      </w:pPr>
      <w:r w:rsidRPr="006452F9">
        <w:rPr>
          <w:rFonts w:cs="Times New Roman"/>
        </w:rPr>
        <w:t>通信数据完整性：目</w:t>
      </w:r>
      <w:r w:rsidRPr="006452F9">
        <w:rPr>
          <w:rFonts w:cs="Times New Roman"/>
          <w:szCs w:val="28"/>
        </w:rPr>
        <w:t>前系统业务服务区和数据灾备区之间的专线通信信道使用专线进行灾备数据传输</w:t>
      </w:r>
      <w:r w:rsidRPr="006452F9">
        <w:rPr>
          <w:rFonts w:cs="Times New Roman"/>
        </w:rPr>
        <w:t>，</w:t>
      </w:r>
      <w:r w:rsidRPr="006452F9">
        <w:rPr>
          <w:rFonts w:cs="Times New Roman"/>
          <w:szCs w:val="28"/>
        </w:rPr>
        <w:t>未使用密码技术对灾备数据传输通道进行机密性和完整性保护，存在通信数据在信息系统外部被非授权篡改的风险</w:t>
      </w:r>
      <w:r w:rsidRPr="006452F9">
        <w:rPr>
          <w:rFonts w:cs="Times New Roman"/>
        </w:rPr>
        <w:t>。</w:t>
      </w:r>
    </w:p>
    <w:p w14:paraId="75B2767E" w14:textId="77777777" w:rsidR="008816F9" w:rsidRPr="006452F9" w:rsidRDefault="008816F9" w:rsidP="008816F9">
      <w:pPr>
        <w:pStyle w:val="e311af56"/>
        <w:spacing w:line="360" w:lineRule="auto"/>
        <w:ind w:firstLine="560"/>
        <w:rPr>
          <w:rFonts w:cs="Times New Roman"/>
        </w:rPr>
      </w:pPr>
      <w:r w:rsidRPr="006452F9">
        <w:rPr>
          <w:rFonts w:cs="Times New Roman"/>
        </w:rPr>
        <w:t>通信过程中重要数据的机密性：目</w:t>
      </w:r>
      <w:r w:rsidRPr="006452F9">
        <w:rPr>
          <w:rFonts w:cs="Times New Roman"/>
          <w:szCs w:val="28"/>
        </w:rPr>
        <w:t>前系统业务服务区和数据灾备区之间的专线通信信道使用专线进行灾备数据传输</w:t>
      </w:r>
      <w:r w:rsidRPr="006452F9">
        <w:rPr>
          <w:rFonts w:cs="Times New Roman"/>
        </w:rPr>
        <w:t>，未采用合规的密码技术保证通信过程中重要数据的机密性，存在数据传输过程中被窃取的风险。</w:t>
      </w:r>
    </w:p>
    <w:p w14:paraId="5A78B64F" w14:textId="77777777" w:rsidR="008816F9" w:rsidRPr="006452F9" w:rsidRDefault="008816F9" w:rsidP="008816F9">
      <w:pPr>
        <w:pStyle w:val="e311af56"/>
        <w:spacing w:line="360" w:lineRule="auto"/>
        <w:ind w:firstLine="560"/>
        <w:rPr>
          <w:rFonts w:cs="Times New Roman"/>
        </w:rPr>
      </w:pPr>
      <w:r w:rsidRPr="006452F9">
        <w:rPr>
          <w:rFonts w:cs="Times New Roman"/>
        </w:rPr>
        <w:t>网络边界访问控制信息的完整性：</w:t>
      </w:r>
      <w:r w:rsidRPr="006452F9">
        <w:rPr>
          <w:rFonts w:cs="Times New Roman"/>
          <w:szCs w:val="28"/>
        </w:rPr>
        <w:t>未使用密码技术对该条信道的网络边界访问控制信息进行完整性保护，存在非法设备从外部接入内部网络，或网络边界被破坏</w:t>
      </w:r>
      <w:r w:rsidRPr="006452F9">
        <w:rPr>
          <w:rFonts w:cs="Times New Roman"/>
        </w:rPr>
        <w:t>。</w:t>
      </w:r>
    </w:p>
    <w:p w14:paraId="63F6DC53" w14:textId="77777777" w:rsidR="008816F9" w:rsidRPr="006452F9" w:rsidRDefault="008816F9" w:rsidP="008816F9">
      <w:pPr>
        <w:pStyle w:val="e311af56"/>
        <w:spacing w:line="360" w:lineRule="auto"/>
        <w:ind w:firstLine="560"/>
        <w:rPr>
          <w:rFonts w:cs="Times New Roman"/>
        </w:rPr>
      </w:pPr>
      <w:r w:rsidRPr="006452F9">
        <w:rPr>
          <w:rFonts w:cs="Times New Roman"/>
        </w:rPr>
        <w:lastRenderedPageBreak/>
        <w:t>安全接入认证：本系统不涉及此需求，不纳入本次测评范围。</w:t>
      </w:r>
    </w:p>
    <w:p w14:paraId="106F3E03" w14:textId="77777777" w:rsidR="008816F9" w:rsidRPr="006452F9" w:rsidRDefault="008816F9" w:rsidP="008816F9">
      <w:pPr>
        <w:pStyle w:val="e311af56"/>
        <w:numPr>
          <w:ilvl w:val="0"/>
          <w:numId w:val="60"/>
        </w:numPr>
        <w:spacing w:line="360" w:lineRule="auto"/>
        <w:ind w:firstLine="560"/>
        <w:rPr>
          <w:rFonts w:cs="Times New Roman"/>
        </w:rPr>
      </w:pPr>
      <w:r w:rsidRPr="006452F9">
        <w:rPr>
          <w:rFonts w:cs="Times New Roman"/>
          <w:szCs w:val="28"/>
        </w:rPr>
        <w:t>公众用户移动端</w:t>
      </w:r>
      <w:r w:rsidRPr="006452F9">
        <w:rPr>
          <w:rFonts w:cs="Times New Roman"/>
          <w:szCs w:val="28"/>
        </w:rPr>
        <w:t xml:space="preserve"> APP</w:t>
      </w:r>
      <w:r w:rsidRPr="006452F9">
        <w:rPr>
          <w:rFonts w:cs="Times New Roman"/>
          <w:szCs w:val="28"/>
        </w:rPr>
        <w:t>与业务系统之间的通信信道</w:t>
      </w:r>
    </w:p>
    <w:p w14:paraId="16AAB51C" w14:textId="77777777" w:rsidR="008816F9" w:rsidRPr="006452F9" w:rsidRDefault="008816F9" w:rsidP="008816F9">
      <w:pPr>
        <w:pStyle w:val="e311af56"/>
        <w:spacing w:line="360" w:lineRule="auto"/>
        <w:ind w:firstLine="560"/>
        <w:rPr>
          <w:rFonts w:cs="Times New Roman"/>
        </w:rPr>
      </w:pPr>
      <w:r w:rsidRPr="006452F9">
        <w:rPr>
          <w:rFonts w:cs="Times New Roman"/>
        </w:rPr>
        <w:t>身份鉴别：</w:t>
      </w:r>
      <w:r w:rsidRPr="006452F9">
        <w:rPr>
          <w:rFonts w:cs="Times New Roman"/>
          <w:szCs w:val="28"/>
        </w:rPr>
        <w:t>目前互联网系统移动端</w:t>
      </w:r>
      <w:r w:rsidRPr="006452F9">
        <w:rPr>
          <w:rFonts w:cs="Times New Roman"/>
          <w:szCs w:val="28"/>
        </w:rPr>
        <w:t xml:space="preserve"> APP</w:t>
      </w:r>
      <w:r w:rsidRPr="006452F9">
        <w:rPr>
          <w:rFonts w:cs="Times New Roman"/>
          <w:szCs w:val="28"/>
        </w:rPr>
        <w:t>的通信信道使用</w:t>
      </w:r>
      <w:r w:rsidRPr="006452F9">
        <w:rPr>
          <w:rFonts w:cs="Times New Roman"/>
          <w:szCs w:val="28"/>
        </w:rPr>
        <w:t>HTTP</w:t>
      </w:r>
      <w:r w:rsidRPr="006452F9">
        <w:rPr>
          <w:rFonts w:cs="Times New Roman"/>
          <w:szCs w:val="28"/>
        </w:rPr>
        <w:t>协议建立数据传输通道，通信前未使用密码技术对通信实体双方进行验证，</w:t>
      </w:r>
      <w:r w:rsidRPr="006452F9">
        <w:rPr>
          <w:rFonts w:cs="Times New Roman"/>
          <w:szCs w:val="28"/>
        </w:rPr>
        <w:t xml:space="preserve"> </w:t>
      </w:r>
      <w:r w:rsidRPr="006452F9">
        <w:rPr>
          <w:rFonts w:cs="Times New Roman"/>
          <w:szCs w:val="28"/>
        </w:rPr>
        <w:t>存在非法通信实体接入网络的风险</w:t>
      </w:r>
      <w:r w:rsidRPr="006452F9">
        <w:rPr>
          <w:rFonts w:cs="Times New Roman"/>
        </w:rPr>
        <w:t>。</w:t>
      </w:r>
    </w:p>
    <w:p w14:paraId="2DF2B99B" w14:textId="77777777" w:rsidR="008816F9" w:rsidRPr="006452F9" w:rsidRDefault="008816F9" w:rsidP="008816F9">
      <w:pPr>
        <w:pStyle w:val="e311af56"/>
        <w:spacing w:line="360" w:lineRule="auto"/>
        <w:ind w:firstLine="560"/>
        <w:rPr>
          <w:rFonts w:cs="Times New Roman"/>
        </w:rPr>
      </w:pPr>
      <w:r w:rsidRPr="006452F9">
        <w:rPr>
          <w:rFonts w:cs="Times New Roman"/>
        </w:rPr>
        <w:t>通信数据完整性：</w:t>
      </w:r>
      <w:r w:rsidRPr="006452F9">
        <w:rPr>
          <w:rFonts w:cs="Times New Roman"/>
          <w:szCs w:val="28"/>
        </w:rPr>
        <w:t>目前互联网系统移动端</w:t>
      </w:r>
      <w:r w:rsidRPr="006452F9">
        <w:rPr>
          <w:rFonts w:cs="Times New Roman"/>
          <w:szCs w:val="28"/>
        </w:rPr>
        <w:t xml:space="preserve"> APP</w:t>
      </w:r>
      <w:r w:rsidRPr="006452F9">
        <w:rPr>
          <w:rFonts w:cs="Times New Roman"/>
          <w:szCs w:val="28"/>
        </w:rPr>
        <w:t>的通信信道使用</w:t>
      </w:r>
      <w:r w:rsidRPr="006452F9">
        <w:rPr>
          <w:rFonts w:cs="Times New Roman"/>
          <w:szCs w:val="28"/>
        </w:rPr>
        <w:t>HTTP</w:t>
      </w:r>
      <w:r w:rsidRPr="006452F9">
        <w:rPr>
          <w:rFonts w:cs="Times New Roman"/>
          <w:szCs w:val="28"/>
        </w:rPr>
        <w:t>协议建立数据传输通道，未使用密码技术</w:t>
      </w:r>
      <w:r w:rsidRPr="006452F9">
        <w:rPr>
          <w:rFonts w:cs="Times New Roman"/>
        </w:rPr>
        <w:t>保证通信过程中数据的完整性，存在数据传输过程中被非授权篡改的风险。</w:t>
      </w:r>
    </w:p>
    <w:p w14:paraId="53C73F42" w14:textId="77777777" w:rsidR="008816F9" w:rsidRPr="006452F9" w:rsidRDefault="008816F9" w:rsidP="008816F9">
      <w:pPr>
        <w:pStyle w:val="e311af56"/>
        <w:spacing w:line="360" w:lineRule="auto"/>
        <w:ind w:firstLine="560"/>
        <w:rPr>
          <w:rFonts w:cs="Times New Roman"/>
        </w:rPr>
      </w:pPr>
      <w:r w:rsidRPr="006452F9">
        <w:rPr>
          <w:rFonts w:cs="Times New Roman"/>
        </w:rPr>
        <w:t>通信过程中重要数据的机密性：</w:t>
      </w:r>
      <w:r w:rsidRPr="006452F9">
        <w:rPr>
          <w:rFonts w:cs="Times New Roman"/>
          <w:szCs w:val="28"/>
        </w:rPr>
        <w:t>目前互联网系统移动端</w:t>
      </w:r>
      <w:r w:rsidRPr="006452F9">
        <w:rPr>
          <w:rFonts w:cs="Times New Roman"/>
          <w:szCs w:val="28"/>
        </w:rPr>
        <w:t xml:space="preserve"> APP</w:t>
      </w:r>
      <w:r w:rsidRPr="006452F9">
        <w:rPr>
          <w:rFonts w:cs="Times New Roman"/>
          <w:szCs w:val="28"/>
        </w:rPr>
        <w:t>的通信信道使用</w:t>
      </w:r>
      <w:r w:rsidRPr="006452F9">
        <w:rPr>
          <w:rFonts w:cs="Times New Roman"/>
          <w:szCs w:val="28"/>
        </w:rPr>
        <w:t>HTTP</w:t>
      </w:r>
      <w:r w:rsidRPr="006452F9">
        <w:rPr>
          <w:rFonts w:cs="Times New Roman"/>
          <w:szCs w:val="28"/>
        </w:rPr>
        <w:t>协议建立数据传输通道，</w:t>
      </w:r>
      <w:r w:rsidRPr="006452F9">
        <w:rPr>
          <w:rFonts w:cs="Times New Roman"/>
        </w:rPr>
        <w:t>未采用密码技术保证通信过程中重要数据的机密性，存在数据传输过程中被窃取的风险。</w:t>
      </w:r>
    </w:p>
    <w:p w14:paraId="1DD2998D" w14:textId="77777777" w:rsidR="008816F9" w:rsidRPr="006452F9" w:rsidRDefault="008816F9" w:rsidP="008816F9">
      <w:pPr>
        <w:pStyle w:val="e311af56"/>
        <w:spacing w:line="360" w:lineRule="auto"/>
        <w:ind w:firstLine="560"/>
        <w:rPr>
          <w:rFonts w:cs="Times New Roman"/>
        </w:rPr>
      </w:pPr>
      <w:r w:rsidRPr="006452F9">
        <w:rPr>
          <w:rFonts w:cs="Times New Roman"/>
        </w:rPr>
        <w:t>网络边界访问控制信息的完整性：</w:t>
      </w:r>
      <w:r w:rsidRPr="006452F9">
        <w:rPr>
          <w:rFonts w:cs="Times New Roman"/>
          <w:szCs w:val="28"/>
        </w:rPr>
        <w:t>未使用密码技术对该条信道的网络边界访问控制信息进行完整性保护，存在非法设备从外部接入内部网络，或网络边界被破坏</w:t>
      </w:r>
      <w:r w:rsidRPr="006452F9">
        <w:rPr>
          <w:rFonts w:cs="Times New Roman"/>
        </w:rPr>
        <w:t>。</w:t>
      </w:r>
    </w:p>
    <w:p w14:paraId="33597025" w14:textId="77777777" w:rsidR="008816F9" w:rsidRPr="006452F9" w:rsidRDefault="008816F9" w:rsidP="008816F9">
      <w:pPr>
        <w:pStyle w:val="e311af56"/>
        <w:spacing w:line="360" w:lineRule="auto"/>
        <w:ind w:firstLine="560"/>
        <w:rPr>
          <w:rFonts w:cs="Times New Roman"/>
        </w:rPr>
      </w:pPr>
      <w:r w:rsidRPr="006452F9">
        <w:rPr>
          <w:rFonts w:cs="Times New Roman"/>
        </w:rPr>
        <w:t>安全接入认证：本系统不涉及此需求，不纳入本次测评范围。</w:t>
      </w:r>
    </w:p>
    <w:p w14:paraId="092FFE95" w14:textId="52162106" w:rsidR="008816F9" w:rsidRPr="006452F9" w:rsidRDefault="000E150B" w:rsidP="008816F9">
      <w:pPr>
        <w:pStyle w:val="e311af56"/>
        <w:numPr>
          <w:ilvl w:val="0"/>
          <w:numId w:val="60"/>
        </w:numPr>
        <w:spacing w:line="360" w:lineRule="auto"/>
        <w:ind w:firstLine="560"/>
        <w:rPr>
          <w:rFonts w:cs="Times New Roman"/>
        </w:rPr>
      </w:pPr>
      <w:r>
        <w:rPr>
          <w:rFonts w:cs="Times New Roman" w:hint="eastAsia"/>
        </w:rPr>
        <w:t>普洱公积金综合服务平台</w:t>
      </w:r>
      <w:proofErr w:type="spellStart"/>
      <w:proofErr w:type="spellEnd"/>
      <w:r w:rsidR="008816F9" w:rsidRPr="006452F9">
        <w:rPr>
          <w:rFonts w:cs="Times New Roman"/>
        </w:rPr>
        <w:t>与业务系统之间的通信信道</w:t>
      </w:r>
    </w:p>
    <w:p w14:paraId="11464404" w14:textId="35FDC3FD" w:rsidR="008816F9" w:rsidRPr="006452F9" w:rsidRDefault="000E150B" w:rsidP="008816F9">
      <w:pPr>
        <w:pStyle w:val="79e88c27"/>
        <w:spacing w:line="360" w:lineRule="auto"/>
        <w:ind w:firstLine="560"/>
        <w:rPr>
          <w:rFonts w:cs="Times New Roman"/>
        </w:rPr>
      </w:pPr>
      <w:r>
        <w:rPr>
          <w:rFonts w:cs="Times New Roman" w:hint="eastAsia"/>
        </w:rPr>
        <w:t>普洱公积金综合服务平台</w:t>
      </w:r>
      <w:proofErr w:type="spellStart"/>
      <w:proofErr w:type="spellEnd"/>
      <w:r w:rsidR="008816F9" w:rsidRPr="006452F9">
        <w:rPr>
          <w:rFonts w:cs="Times New Roman"/>
        </w:rPr>
        <w:t>与业务系统之间的通信信道不涉及敏感数据的传输，故本次密码应用建设不进行改造。</w:t>
      </w:r>
    </w:p>
    <w:p w14:paraId="7DA02B7B" w14:textId="77777777" w:rsidR="00EA696C" w:rsidRPr="006452F9" w:rsidRDefault="00EA696C" w:rsidP="00EA696C">
      <w:pPr>
        <w:pStyle w:val="66263a9d"/>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网络环境需求分析</w:t>
      </w:r>
    </w:p>
    <w:p w14:paraId="04B113E2" w14:textId="77777777" w:rsidR="00EA696C" w:rsidRPr="006452F9" w:rsidRDefault="00EA696C" w:rsidP="00EA696C">
      <w:pPr>
        <w:pStyle w:val="e311af56"/>
        <w:numPr>
          <w:ilvl w:val="0"/>
          <w:numId w:val="61"/>
        </w:numPr>
        <w:spacing w:line="360" w:lineRule="auto"/>
        <w:ind w:firstLine="560"/>
        <w:rPr>
          <w:rFonts w:cs="Times New Roman"/>
        </w:rPr>
      </w:pPr>
      <w:r w:rsidRPr="006452F9">
        <w:rPr>
          <w:rFonts w:cs="Times New Roman"/>
        </w:rPr>
        <w:t>内部用户</w:t>
      </w:r>
      <w:r w:rsidRPr="006452F9">
        <w:rPr>
          <w:rFonts w:cs="Times New Roman"/>
        </w:rPr>
        <w:t>PC</w:t>
      </w:r>
      <w:r w:rsidRPr="006452F9">
        <w:rPr>
          <w:rFonts w:cs="Times New Roman"/>
        </w:rPr>
        <w:t>浏览器与业务系统之间的通信信道</w:t>
      </w:r>
    </w:p>
    <w:p w14:paraId="185484DE" w14:textId="77777777" w:rsidR="00EA696C" w:rsidRPr="006452F9" w:rsidRDefault="00EA696C" w:rsidP="00EA696C">
      <w:pPr>
        <w:pStyle w:val="e311af56"/>
        <w:spacing w:line="360" w:lineRule="auto"/>
        <w:ind w:firstLine="560"/>
        <w:rPr>
          <w:rFonts w:cs="Times New Roman"/>
        </w:rPr>
      </w:pPr>
      <w:r w:rsidRPr="006452F9">
        <w:rPr>
          <w:rFonts w:cs="Times New Roman"/>
        </w:rPr>
        <w:t>身份鉴别：通过部署合规的</w:t>
      </w:r>
      <w:r w:rsidRPr="006452F9">
        <w:rPr>
          <w:rFonts w:cs="Times New Roman"/>
        </w:rPr>
        <w:t>SSL VPN</w:t>
      </w:r>
      <w:r w:rsidRPr="006452F9">
        <w:rPr>
          <w:rFonts w:cs="Times New Roman"/>
        </w:rPr>
        <w:t>产品，建立单向的商密</w:t>
      </w:r>
      <w:r w:rsidRPr="006452F9">
        <w:rPr>
          <w:rFonts w:cs="Times New Roman"/>
        </w:rPr>
        <w:t>SSL</w:t>
      </w:r>
      <w:r w:rsidRPr="006452F9">
        <w:rPr>
          <w:rFonts w:cs="Times New Roman"/>
        </w:rPr>
        <w:t>传输通道，对通信实体进行身份鉴别，保证通信实体身份的真实性；</w:t>
      </w:r>
    </w:p>
    <w:p w14:paraId="7D7A0239" w14:textId="77777777" w:rsidR="00EA696C" w:rsidRPr="006452F9" w:rsidRDefault="00EA696C" w:rsidP="00EA696C">
      <w:pPr>
        <w:pStyle w:val="e311af56"/>
        <w:spacing w:line="360" w:lineRule="auto"/>
        <w:ind w:firstLine="560"/>
        <w:rPr>
          <w:rFonts w:cs="Times New Roman"/>
        </w:rPr>
      </w:pPr>
      <w:r w:rsidRPr="006452F9">
        <w:rPr>
          <w:rFonts w:cs="Times New Roman"/>
        </w:rPr>
        <w:t>通信过程中数据的完整性：通过部署合规的</w:t>
      </w:r>
      <w:r w:rsidRPr="006452F9">
        <w:rPr>
          <w:rFonts w:cs="Times New Roman"/>
        </w:rPr>
        <w:t>SSL VPN</w:t>
      </w:r>
      <w:r w:rsidRPr="006452F9">
        <w:rPr>
          <w:rFonts w:cs="Times New Roman"/>
        </w:rPr>
        <w:t>产品，建</w:t>
      </w:r>
      <w:r w:rsidRPr="006452F9">
        <w:rPr>
          <w:rFonts w:cs="Times New Roman"/>
        </w:rPr>
        <w:lastRenderedPageBreak/>
        <w:t>立商密</w:t>
      </w:r>
      <w:r w:rsidRPr="006452F9">
        <w:rPr>
          <w:rFonts w:cs="Times New Roman"/>
        </w:rPr>
        <w:t>SSL</w:t>
      </w:r>
      <w:r w:rsidRPr="006452F9">
        <w:rPr>
          <w:rFonts w:cs="Times New Roman"/>
        </w:rPr>
        <w:t>传输通道，通过</w:t>
      </w:r>
      <w:r w:rsidRPr="006452F9">
        <w:rPr>
          <w:rFonts w:cs="Times New Roman"/>
        </w:rPr>
        <w:t>SSL VPN</w:t>
      </w:r>
      <w:r w:rsidRPr="006452F9">
        <w:rPr>
          <w:rFonts w:cs="Times New Roman"/>
        </w:rPr>
        <w:t>技术对通信数据进行完整性保护；</w:t>
      </w:r>
    </w:p>
    <w:p w14:paraId="4CB45325" w14:textId="77777777" w:rsidR="00EA696C" w:rsidRPr="006452F9" w:rsidRDefault="00EA696C" w:rsidP="00EA696C">
      <w:pPr>
        <w:pStyle w:val="e311af56"/>
        <w:spacing w:line="360" w:lineRule="auto"/>
        <w:ind w:firstLine="560"/>
        <w:rPr>
          <w:rFonts w:cs="Times New Roman"/>
        </w:rPr>
      </w:pPr>
      <w:r w:rsidRPr="006452F9">
        <w:rPr>
          <w:rFonts w:cs="Times New Roman"/>
        </w:rPr>
        <w:t>通信过程中重要数据的机密性：通过部署合规的</w:t>
      </w:r>
      <w:r w:rsidRPr="006452F9">
        <w:rPr>
          <w:rFonts w:cs="Times New Roman"/>
        </w:rPr>
        <w:t>SSL VPN</w:t>
      </w:r>
      <w:r w:rsidRPr="006452F9">
        <w:rPr>
          <w:rFonts w:cs="Times New Roman"/>
        </w:rPr>
        <w:t>产品，建立商密</w:t>
      </w:r>
      <w:r w:rsidRPr="006452F9">
        <w:rPr>
          <w:rFonts w:cs="Times New Roman"/>
        </w:rPr>
        <w:t>SSL</w:t>
      </w:r>
      <w:r w:rsidRPr="006452F9">
        <w:rPr>
          <w:rFonts w:cs="Times New Roman"/>
        </w:rPr>
        <w:t>传输通道，通过</w:t>
      </w:r>
      <w:r w:rsidRPr="006452F9">
        <w:rPr>
          <w:rFonts w:cs="Times New Roman"/>
        </w:rPr>
        <w:t>SSL VPN</w:t>
      </w:r>
      <w:r w:rsidRPr="006452F9">
        <w:rPr>
          <w:rFonts w:cs="Times New Roman"/>
        </w:rPr>
        <w:t>技术对通信过程中的重要数据进行机密性保护；</w:t>
      </w:r>
    </w:p>
    <w:p w14:paraId="3CE697D2" w14:textId="77777777" w:rsidR="00EA696C" w:rsidRPr="006452F9" w:rsidRDefault="00EA696C" w:rsidP="00EA696C">
      <w:pPr>
        <w:pStyle w:val="e311af56"/>
        <w:spacing w:line="360" w:lineRule="auto"/>
        <w:ind w:firstLine="560"/>
        <w:rPr>
          <w:rFonts w:cs="Times New Roman"/>
        </w:rPr>
      </w:pPr>
      <w:r w:rsidRPr="006452F9">
        <w:rPr>
          <w:rFonts w:cs="Times New Roman"/>
        </w:rPr>
        <w:t>网络边界访问控制信息做完整性：通过部署合规的</w:t>
      </w:r>
      <w:r w:rsidRPr="006452F9">
        <w:rPr>
          <w:rFonts w:cs="Times New Roman"/>
        </w:rPr>
        <w:t>SSL VPN</w:t>
      </w:r>
      <w:r w:rsidRPr="006452F9">
        <w:rPr>
          <w:rFonts w:cs="Times New Roman"/>
        </w:rPr>
        <w:t>产品，建立商密</w:t>
      </w:r>
      <w:r w:rsidRPr="006452F9">
        <w:rPr>
          <w:rFonts w:cs="Times New Roman"/>
        </w:rPr>
        <w:t>SSL</w:t>
      </w:r>
      <w:r w:rsidRPr="006452F9">
        <w:rPr>
          <w:rFonts w:cs="Times New Roman"/>
        </w:rPr>
        <w:t>传输通道，通过</w:t>
      </w:r>
      <w:r w:rsidRPr="006452F9">
        <w:rPr>
          <w:rFonts w:cs="Times New Roman"/>
        </w:rPr>
        <w:t>SSL VPN</w:t>
      </w:r>
      <w:r w:rsidRPr="006452F9">
        <w:rPr>
          <w:rFonts w:cs="Times New Roman"/>
        </w:rPr>
        <w:t>技术对</w:t>
      </w:r>
      <w:r w:rsidRPr="006452F9">
        <w:rPr>
          <w:rFonts w:cs="Times New Roman"/>
          <w:bCs/>
          <w:szCs w:val="28"/>
        </w:rPr>
        <w:t>防火墙的访问控制列表、边界路由的访问控制列表等网络边界</w:t>
      </w:r>
      <w:r w:rsidRPr="006452F9">
        <w:rPr>
          <w:rFonts w:cs="Times New Roman"/>
        </w:rPr>
        <w:t>访问控制信息进行完整性保护；</w:t>
      </w:r>
    </w:p>
    <w:p w14:paraId="755B23E9" w14:textId="77777777" w:rsidR="00EA696C" w:rsidRPr="006452F9" w:rsidRDefault="00EA696C" w:rsidP="00EA696C">
      <w:pPr>
        <w:pStyle w:val="4444ef24"/>
        <w:spacing w:before="38" w:line="360" w:lineRule="auto"/>
        <w:ind w:right="309" w:firstLineChars="200" w:firstLine="560"/>
        <w:jc w:val="both"/>
        <w:rPr>
          <w:rFonts w:ascii="Times New Roman" w:hAnsi="Times New Roman" w:cs="Times New Roman"/>
          <w:lang w:eastAsia="zh-CN"/>
        </w:rPr>
      </w:pPr>
      <w:r w:rsidRPr="006452F9">
        <w:rPr>
          <w:rFonts w:ascii="Times New Roman" w:hAnsi="Times New Roman" w:cs="Times New Roman"/>
          <w:lang w:eastAsia="zh-CN"/>
        </w:rPr>
        <w:t>安全接入认证：本系统不涉及此需求，故不做特殊改造。</w:t>
      </w:r>
    </w:p>
    <w:p w14:paraId="447D8C91" w14:textId="77777777" w:rsidR="00EA696C" w:rsidRPr="006452F9" w:rsidRDefault="00EA696C" w:rsidP="00EA696C">
      <w:pPr>
        <w:pStyle w:val="e311af56"/>
        <w:numPr>
          <w:ilvl w:val="0"/>
          <w:numId w:val="61"/>
        </w:numPr>
        <w:spacing w:line="360" w:lineRule="auto"/>
        <w:ind w:firstLine="560"/>
        <w:rPr>
          <w:rFonts w:cs="Times New Roman"/>
        </w:rPr>
      </w:pPr>
      <w:r w:rsidRPr="006452F9">
        <w:rPr>
          <w:rFonts w:cs="Times New Roman"/>
        </w:rPr>
        <w:t>系统业务服务区和数据灾备区之间的专线通信信道</w:t>
      </w:r>
    </w:p>
    <w:p w14:paraId="1F86784F" w14:textId="77777777" w:rsidR="00EA696C" w:rsidRPr="006452F9" w:rsidRDefault="00EA696C" w:rsidP="00EA696C">
      <w:pPr>
        <w:pStyle w:val="e311af56"/>
        <w:spacing w:line="360" w:lineRule="auto"/>
        <w:ind w:firstLine="560"/>
        <w:rPr>
          <w:rFonts w:cs="Times New Roman"/>
        </w:rPr>
      </w:pPr>
      <w:r w:rsidRPr="006452F9">
        <w:rPr>
          <w:rFonts w:cs="Times New Roman"/>
        </w:rPr>
        <w:t>身份鉴别：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对称密码算法或密码杂凑算法的消息鉴别码</w:t>
      </w:r>
      <w:r w:rsidRPr="006452F9">
        <w:rPr>
          <w:rFonts w:cs="Times New Roman"/>
        </w:rPr>
        <w:t>(MAC)</w:t>
      </w:r>
      <w:r w:rsidRPr="006452F9">
        <w:rPr>
          <w:rFonts w:cs="Times New Roman"/>
        </w:rPr>
        <w:t>机制、基于公钥密码算法的数字签名机制等密码技术对通信实体进行身份鉴别，保证通信实体身份的真实性；</w:t>
      </w:r>
    </w:p>
    <w:p w14:paraId="04C23C2E" w14:textId="77777777" w:rsidR="00EA696C" w:rsidRPr="006452F9" w:rsidRDefault="00EA696C" w:rsidP="00EA696C">
      <w:pPr>
        <w:pStyle w:val="e311af56"/>
        <w:spacing w:line="360" w:lineRule="auto"/>
        <w:ind w:firstLine="560"/>
        <w:rPr>
          <w:rFonts w:cs="Times New Roman"/>
        </w:rPr>
      </w:pPr>
      <w:r w:rsidRPr="006452F9">
        <w:rPr>
          <w:rFonts w:cs="Times New Roman"/>
        </w:rPr>
        <w:t>通信过程中数据的完整性：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对称密码算法或密码杂凑算法的消息鉴别码</w:t>
      </w:r>
      <w:r w:rsidRPr="006452F9">
        <w:rPr>
          <w:rFonts w:cs="Times New Roman"/>
        </w:rPr>
        <w:t>(MAC)</w:t>
      </w:r>
      <w:r w:rsidRPr="006452F9">
        <w:rPr>
          <w:rFonts w:cs="Times New Roman"/>
        </w:rPr>
        <w:t>机制、基于公钥密码算法的数字签名机制对通信数据进行完整性保护；</w:t>
      </w:r>
    </w:p>
    <w:p w14:paraId="2A8B5D25" w14:textId="77777777" w:rsidR="00EA696C" w:rsidRPr="006452F9" w:rsidRDefault="00EA696C" w:rsidP="00EA696C">
      <w:pPr>
        <w:pStyle w:val="e311af56"/>
        <w:spacing w:line="360" w:lineRule="auto"/>
        <w:ind w:firstLine="560"/>
        <w:rPr>
          <w:rFonts w:cs="Times New Roman"/>
        </w:rPr>
      </w:pPr>
      <w:r w:rsidRPr="006452F9">
        <w:rPr>
          <w:rFonts w:cs="Times New Roman"/>
        </w:rPr>
        <w:t>通信过程中重要数据的机密性：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密码算法的解密功能实现通信过程中重要数据的机密性保护；</w:t>
      </w:r>
    </w:p>
    <w:p w14:paraId="3F812344" w14:textId="77777777" w:rsidR="00EA696C" w:rsidRPr="006452F9" w:rsidRDefault="00EA696C" w:rsidP="00EA696C">
      <w:pPr>
        <w:pStyle w:val="e311af56"/>
        <w:spacing w:line="360" w:lineRule="auto"/>
        <w:ind w:firstLine="560"/>
        <w:rPr>
          <w:rFonts w:cs="Times New Roman"/>
        </w:rPr>
      </w:pPr>
      <w:r w:rsidRPr="006452F9">
        <w:rPr>
          <w:rFonts w:cs="Times New Roman"/>
        </w:rPr>
        <w:t>网络边界访问控制信息做完整性：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对称密码算法或密码杂凑算法的消息鉴别码</w:t>
      </w:r>
      <w:r w:rsidRPr="006452F9">
        <w:rPr>
          <w:rFonts w:cs="Times New Roman"/>
        </w:rPr>
        <w:t>(MAC)</w:t>
      </w:r>
      <w:r w:rsidRPr="006452F9">
        <w:rPr>
          <w:rFonts w:cs="Times New Roman"/>
        </w:rPr>
        <w:t>机制、基于公钥密码算法的数字签</w:t>
      </w:r>
      <w:r w:rsidRPr="006452F9">
        <w:rPr>
          <w:rFonts w:cs="Times New Roman"/>
        </w:rPr>
        <w:lastRenderedPageBreak/>
        <w:t>名机制等密码技术对</w:t>
      </w:r>
      <w:r w:rsidRPr="006452F9">
        <w:rPr>
          <w:rFonts w:cs="Times New Roman"/>
        </w:rPr>
        <w:t>IPsec VPN</w:t>
      </w:r>
      <w:r w:rsidRPr="006452F9">
        <w:rPr>
          <w:rFonts w:cs="Times New Roman"/>
        </w:rPr>
        <w:t>中的访问控制列表进行完整性保护。</w:t>
      </w:r>
    </w:p>
    <w:p w14:paraId="5832C4D6" w14:textId="77777777" w:rsidR="00EA696C" w:rsidRPr="006452F9" w:rsidRDefault="00EA696C" w:rsidP="00EA696C">
      <w:pPr>
        <w:pStyle w:val="e311af56"/>
        <w:spacing w:line="360" w:lineRule="auto"/>
        <w:ind w:firstLine="560"/>
        <w:rPr>
          <w:rFonts w:cs="Times New Roman"/>
        </w:rPr>
      </w:pPr>
      <w:r w:rsidRPr="006452F9">
        <w:rPr>
          <w:rFonts w:cs="Times New Roman"/>
        </w:rPr>
        <w:t>安全接入认证：本系统不涉及此需求，故不做特殊改造。</w:t>
      </w:r>
    </w:p>
    <w:p w14:paraId="2EB63D7B" w14:textId="77777777" w:rsidR="00EA696C" w:rsidRPr="006452F9" w:rsidRDefault="00EA696C" w:rsidP="00EA696C">
      <w:pPr>
        <w:pStyle w:val="e311af56"/>
        <w:numPr>
          <w:ilvl w:val="0"/>
          <w:numId w:val="61"/>
        </w:numPr>
        <w:spacing w:line="360" w:lineRule="auto"/>
        <w:ind w:firstLine="560"/>
        <w:rPr>
          <w:rFonts w:cs="Times New Roman"/>
        </w:rPr>
      </w:pPr>
      <w:r w:rsidRPr="006452F9">
        <w:rPr>
          <w:rFonts w:cs="Times New Roman"/>
          <w:szCs w:val="28"/>
        </w:rPr>
        <w:t>公众用户移动端</w:t>
      </w:r>
      <w:r w:rsidRPr="006452F9">
        <w:rPr>
          <w:rFonts w:cs="Times New Roman"/>
          <w:szCs w:val="28"/>
        </w:rPr>
        <w:t xml:space="preserve"> APP</w:t>
      </w:r>
      <w:r w:rsidRPr="006452F9">
        <w:rPr>
          <w:rFonts w:cs="Times New Roman"/>
          <w:szCs w:val="28"/>
        </w:rPr>
        <w:t>与业务系统之间的通信信道</w:t>
      </w:r>
    </w:p>
    <w:p w14:paraId="20615534" w14:textId="77777777" w:rsidR="00EA696C" w:rsidRPr="006452F9" w:rsidRDefault="00EA696C" w:rsidP="00EA696C">
      <w:pPr>
        <w:pStyle w:val="e311af56"/>
        <w:spacing w:line="360" w:lineRule="auto"/>
        <w:ind w:firstLine="560"/>
        <w:rPr>
          <w:rFonts w:cs="Times New Roman"/>
        </w:rPr>
      </w:pPr>
      <w:r w:rsidRPr="006452F9">
        <w:rPr>
          <w:rFonts w:cs="Times New Roman"/>
        </w:rPr>
        <w:t>身份鉴别：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对称密码算法或密码杂凑算法的消息鉴别码</w:t>
      </w:r>
      <w:r w:rsidRPr="006452F9">
        <w:rPr>
          <w:rFonts w:cs="Times New Roman"/>
        </w:rPr>
        <w:t>(MAC)</w:t>
      </w:r>
      <w:r w:rsidRPr="006452F9">
        <w:rPr>
          <w:rFonts w:cs="Times New Roman"/>
        </w:rPr>
        <w:t>机制、基于公钥密码算法的数字签名机制等密码技术对通信实体进行身份鉴别，保证通信实体身份的真实性；</w:t>
      </w:r>
    </w:p>
    <w:p w14:paraId="510E643C" w14:textId="77777777" w:rsidR="00EA696C" w:rsidRPr="006452F9" w:rsidRDefault="00EA696C" w:rsidP="00EA696C">
      <w:pPr>
        <w:pStyle w:val="e311af56"/>
        <w:spacing w:line="360" w:lineRule="auto"/>
        <w:ind w:firstLine="560"/>
        <w:rPr>
          <w:rFonts w:cs="Times New Roman"/>
        </w:rPr>
      </w:pPr>
      <w:r w:rsidRPr="006452F9">
        <w:rPr>
          <w:rFonts w:cs="Times New Roman"/>
        </w:rPr>
        <w:t>通信过程中数据的完整性：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对称密码算法或密码杂凑算法的消息鉴别码</w:t>
      </w:r>
      <w:r w:rsidRPr="006452F9">
        <w:rPr>
          <w:rFonts w:cs="Times New Roman"/>
        </w:rPr>
        <w:t>(MAC)</w:t>
      </w:r>
      <w:r w:rsidRPr="006452F9">
        <w:rPr>
          <w:rFonts w:cs="Times New Roman"/>
        </w:rPr>
        <w:t>机制、基于公钥密码算法的数字签名机制对通信数据进行完整性保护；</w:t>
      </w:r>
    </w:p>
    <w:p w14:paraId="3028426A" w14:textId="77777777" w:rsidR="00EA696C" w:rsidRPr="006452F9" w:rsidRDefault="00EA696C" w:rsidP="00EA696C">
      <w:pPr>
        <w:pStyle w:val="e311af56"/>
        <w:spacing w:line="360" w:lineRule="auto"/>
        <w:ind w:firstLine="560"/>
        <w:rPr>
          <w:rFonts w:cs="Times New Roman"/>
        </w:rPr>
      </w:pPr>
      <w:r w:rsidRPr="006452F9">
        <w:rPr>
          <w:rFonts w:cs="Times New Roman"/>
        </w:rPr>
        <w:t>通信过程中重要数据的机密性：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密码算法的解密功能实现通信过程中重要数据的机密性保护；</w:t>
      </w:r>
    </w:p>
    <w:p w14:paraId="1388B693" w14:textId="77777777" w:rsidR="00EA696C" w:rsidRPr="006452F9" w:rsidRDefault="00EA696C" w:rsidP="00EA696C">
      <w:pPr>
        <w:pStyle w:val="e311af56"/>
        <w:spacing w:line="360" w:lineRule="auto"/>
        <w:ind w:firstLine="560"/>
        <w:rPr>
          <w:rFonts w:cs="Times New Roman"/>
        </w:rPr>
      </w:pPr>
      <w:r w:rsidRPr="006452F9">
        <w:rPr>
          <w:rFonts w:cs="Times New Roman"/>
        </w:rPr>
        <w:t>网络边界访问控制信息做完整性：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对称密码算法或密码杂凑算法的消息鉴别码</w:t>
      </w:r>
      <w:r w:rsidRPr="006452F9">
        <w:rPr>
          <w:rFonts w:cs="Times New Roman"/>
        </w:rPr>
        <w:t>(MAC)</w:t>
      </w:r>
      <w:r w:rsidRPr="006452F9">
        <w:rPr>
          <w:rFonts w:cs="Times New Roman"/>
        </w:rPr>
        <w:t>机制、基于公钥密码算法的数字签名机制等密码技术对</w:t>
      </w:r>
      <w:r w:rsidRPr="006452F9">
        <w:rPr>
          <w:rFonts w:cs="Times New Roman"/>
        </w:rPr>
        <w:t>SSL VPN</w:t>
      </w:r>
      <w:r w:rsidRPr="006452F9">
        <w:rPr>
          <w:rFonts w:cs="Times New Roman"/>
        </w:rPr>
        <w:t>安全网关、防火墙、边界路由中的访问控制列表进行完整性保护；</w:t>
      </w:r>
    </w:p>
    <w:p w14:paraId="7ED0E59D" w14:textId="77777777" w:rsidR="00EA696C" w:rsidRPr="006452F9" w:rsidRDefault="00EA696C" w:rsidP="00EA696C">
      <w:pPr>
        <w:pStyle w:val="4444ef24"/>
        <w:spacing w:before="38" w:line="360" w:lineRule="auto"/>
        <w:ind w:right="309" w:firstLineChars="200" w:firstLine="560"/>
        <w:jc w:val="both"/>
        <w:rPr>
          <w:rFonts w:ascii="Times New Roman" w:hAnsi="Times New Roman" w:cs="Times New Roman"/>
          <w:b/>
          <w:bCs/>
          <w:lang w:eastAsia="zh-CN"/>
        </w:rPr>
      </w:pPr>
      <w:r w:rsidRPr="006452F9">
        <w:rPr>
          <w:rFonts w:ascii="Times New Roman" w:hAnsi="Times New Roman" w:cs="Times New Roman"/>
          <w:lang w:eastAsia="zh-CN"/>
        </w:rPr>
        <w:t>安全接入认证：本系统不涉及此需求，故不做特殊改造。</w:t>
      </w:r>
    </w:p>
    <w:p w14:paraId="2F05AB6D" w14:textId="77777777" w:rsidR="00EA696C" w:rsidRPr="006452F9" w:rsidRDefault="00EA696C" w:rsidP="00EA696C">
      <w:pPr>
        <w:pStyle w:val="9bad51c4"/>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3.1.3</w:t>
      </w:r>
      <w:r w:rsidRPr="006452F9">
        <w:rPr>
          <w:rFonts w:ascii="Times New Roman" w:hAnsi="Times New Roman" w:cs="Times New Roman"/>
          <w:lang w:eastAsia="zh-CN"/>
        </w:rPr>
        <w:t>设备环境</w:t>
      </w:r>
    </w:p>
    <w:p w14:paraId="078E43F3" w14:textId="77777777" w:rsidR="00EA696C" w:rsidRPr="006452F9" w:rsidRDefault="00EA696C" w:rsidP="00EA696C">
      <w:pPr>
        <w:pStyle w:val="66263a9d"/>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设备环境风险分析</w:t>
      </w:r>
    </w:p>
    <w:p w14:paraId="77D18276" w14:textId="77777777" w:rsidR="00EA696C" w:rsidRPr="006452F9" w:rsidRDefault="00EA696C" w:rsidP="00EA696C">
      <w:pPr>
        <w:pStyle w:val="e311af56"/>
        <w:spacing w:line="360" w:lineRule="auto"/>
        <w:ind w:firstLine="560"/>
        <w:rPr>
          <w:rFonts w:cs="Times New Roman"/>
        </w:rPr>
      </w:pPr>
      <w:r w:rsidRPr="006452F9">
        <w:rPr>
          <w:rFonts w:cs="Times New Roman"/>
        </w:rPr>
        <w:t>身份鉴别：本系统现阶段针对其上各设备均采用用户名</w:t>
      </w:r>
      <w:r w:rsidRPr="006452F9">
        <w:rPr>
          <w:rFonts w:cs="Times New Roman"/>
        </w:rPr>
        <w:t>+</w:t>
      </w:r>
      <w:r w:rsidRPr="006452F9">
        <w:rPr>
          <w:rFonts w:cs="Times New Roman"/>
        </w:rPr>
        <w:t>口令方</w:t>
      </w:r>
      <w:r w:rsidRPr="006452F9">
        <w:rPr>
          <w:rFonts w:cs="Times New Roman"/>
        </w:rPr>
        <w:lastRenderedPageBreak/>
        <w:t>式登录，未采用密码技术对通信实体进行身份鉴别，无法保证登录人员身份的真实性。</w:t>
      </w:r>
    </w:p>
    <w:p w14:paraId="3B86EA1E" w14:textId="77777777" w:rsidR="00EA696C" w:rsidRPr="006452F9" w:rsidRDefault="00EA696C" w:rsidP="00EA696C">
      <w:pPr>
        <w:pStyle w:val="e311af56"/>
        <w:spacing w:line="360" w:lineRule="auto"/>
        <w:ind w:firstLine="560"/>
        <w:rPr>
          <w:rFonts w:cs="Times New Roman"/>
        </w:rPr>
      </w:pPr>
      <w:r w:rsidRPr="006452F9">
        <w:rPr>
          <w:rFonts w:cs="Times New Roman"/>
        </w:rPr>
        <w:t>远程通道管理安全：本系统现阶段通过堡垒机进行各设备的远程管理，未采用合规的密码技术实现登录堡垒机的远程通道以及由堡垒机登录到各设备的通道安全。</w:t>
      </w:r>
    </w:p>
    <w:p w14:paraId="41D0677A" w14:textId="77777777" w:rsidR="00EA696C" w:rsidRPr="006452F9" w:rsidRDefault="00EA696C" w:rsidP="00EA696C">
      <w:pPr>
        <w:pStyle w:val="e311af56"/>
        <w:spacing w:line="360" w:lineRule="auto"/>
        <w:ind w:firstLine="560"/>
        <w:rPr>
          <w:rFonts w:cs="Times New Roman"/>
        </w:rPr>
      </w:pPr>
      <w:r w:rsidRPr="006452F9">
        <w:rPr>
          <w:rFonts w:cs="Times New Roman"/>
        </w:rPr>
        <w:t>系统资源访问控制信息完整性：本系统内各设备未采用密码技术保证系统资源访问控制信息的完整性，存在系统资源访问控制信息被非授权篡改的风险。</w:t>
      </w:r>
    </w:p>
    <w:p w14:paraId="731E8058" w14:textId="77777777" w:rsidR="00EA696C" w:rsidRPr="006452F9" w:rsidRDefault="00EA696C" w:rsidP="00EA696C">
      <w:pPr>
        <w:pStyle w:val="e311af56"/>
        <w:spacing w:line="360" w:lineRule="auto"/>
        <w:ind w:firstLine="560"/>
        <w:rPr>
          <w:rFonts w:cs="Times New Roman"/>
        </w:rPr>
      </w:pPr>
      <w:r w:rsidRPr="006452F9">
        <w:rPr>
          <w:rFonts w:cs="Times New Roman"/>
        </w:rPr>
        <w:t>重要信息资源安全标记完整性：无重要信息资源安全标记。</w:t>
      </w:r>
    </w:p>
    <w:p w14:paraId="742EA5AE" w14:textId="77777777" w:rsidR="00EA696C" w:rsidRPr="006452F9" w:rsidRDefault="00EA696C" w:rsidP="00EA696C">
      <w:pPr>
        <w:pStyle w:val="e311af56"/>
        <w:spacing w:line="360" w:lineRule="auto"/>
        <w:ind w:firstLine="560"/>
        <w:rPr>
          <w:rFonts w:cs="Times New Roman"/>
          <w:szCs w:val="28"/>
        </w:rPr>
      </w:pPr>
      <w:r w:rsidRPr="006452F9">
        <w:rPr>
          <w:rFonts w:cs="Times New Roman"/>
        </w:rPr>
        <w:t>日志记录完整性：本系统内各设备未采用密码技术保证日志记录的完整性，存在日志记录被非授权篡改的风险。</w:t>
      </w:r>
    </w:p>
    <w:p w14:paraId="3C96EBD6" w14:textId="77777777" w:rsidR="00EA696C" w:rsidRPr="006452F9" w:rsidRDefault="00EA696C" w:rsidP="00EA696C">
      <w:pPr>
        <w:pStyle w:val="e311af56"/>
        <w:spacing w:line="360" w:lineRule="auto"/>
        <w:ind w:firstLine="560"/>
        <w:rPr>
          <w:rFonts w:cs="Times New Roman"/>
          <w:szCs w:val="28"/>
        </w:rPr>
      </w:pPr>
      <w:r w:rsidRPr="006452F9">
        <w:rPr>
          <w:rFonts w:cs="Times New Roman"/>
        </w:rPr>
        <w:t>重要可执行程序完整性、重要可执行程序来源真实性：本系统内各设备未采用密码技术保证重要可执行程序完整性，无法保证重要可执行程序来源的真实性。</w:t>
      </w:r>
    </w:p>
    <w:p w14:paraId="04E252AD" w14:textId="77777777" w:rsidR="00EA696C" w:rsidRPr="006452F9" w:rsidRDefault="00EA696C" w:rsidP="00EA696C">
      <w:pPr>
        <w:pStyle w:val="66263a9d"/>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设备环境需求分析</w:t>
      </w:r>
    </w:p>
    <w:p w14:paraId="798A79D5" w14:textId="77777777" w:rsidR="00EA696C" w:rsidRPr="006452F9" w:rsidRDefault="00EA696C" w:rsidP="00EA696C">
      <w:pPr>
        <w:pStyle w:val="e311af56"/>
        <w:spacing w:line="360" w:lineRule="auto"/>
        <w:ind w:firstLineChars="198" w:firstLine="554"/>
        <w:rPr>
          <w:rFonts w:cs="Times New Roman"/>
        </w:rPr>
      </w:pPr>
      <w:r w:rsidRPr="006452F9">
        <w:rPr>
          <w:rFonts w:cs="Times New Roman"/>
        </w:rPr>
        <w:t>本系统在设备和计算安全层面的测评对象共分为三类，分别为堡垒机、通用设备、密码设备。其中，通用设备包括：应用服务器和数据库服务器以及数据库管理系统；密码设备包括</w:t>
      </w:r>
      <w:r w:rsidRPr="000E150B">
        <w:rPr>
          <w:rFonts w:cs="Times New Roman"/>
          <w:highlight w:val="yellow"/>
        </w:rPr>
        <w:t>【服务器密码机、签名验签服务器、国密安全密码应用中间件、</w:t>
      </w:r>
      <w:r w:rsidRPr="000E150B">
        <w:rPr>
          <w:rFonts w:cs="Times New Roman"/>
          <w:highlight w:val="yellow"/>
        </w:rPr>
        <w:t>SSL VPN</w:t>
      </w:r>
      <w:r w:rsidRPr="000E150B">
        <w:rPr>
          <w:rFonts w:cs="Times New Roman"/>
          <w:highlight w:val="yellow"/>
        </w:rPr>
        <w:t>安全网关、密钥管理系统】</w:t>
      </w:r>
      <w:r w:rsidRPr="006452F9">
        <w:rPr>
          <w:rFonts w:cs="Times New Roman"/>
        </w:rPr>
        <w:t>。上述各产品均由堡垒机进行统一运维。根据上述场景总结出的三类测评对象有以下密码应用需求。</w:t>
      </w:r>
    </w:p>
    <w:p w14:paraId="5070C90E" w14:textId="77777777" w:rsidR="00EA696C" w:rsidRPr="006452F9" w:rsidRDefault="00EA696C" w:rsidP="00EA696C">
      <w:pPr>
        <w:pStyle w:val="e311af56"/>
        <w:spacing w:line="360" w:lineRule="auto"/>
        <w:ind w:firstLineChars="198" w:firstLine="554"/>
        <w:rPr>
          <w:rFonts w:cs="Times New Roman"/>
        </w:rPr>
      </w:pPr>
      <w:r w:rsidRPr="006452F9">
        <w:rPr>
          <w:rFonts w:cs="Times New Roman"/>
        </w:rPr>
        <w:t>1</w:t>
      </w:r>
      <w:r w:rsidRPr="006452F9">
        <w:rPr>
          <w:rFonts w:cs="Times New Roman"/>
        </w:rPr>
        <w:t>、堡垒机</w:t>
      </w:r>
    </w:p>
    <w:p w14:paraId="11DDEE7D" w14:textId="77777777" w:rsidR="00EA696C" w:rsidRPr="006452F9" w:rsidRDefault="00EA696C" w:rsidP="00EA696C">
      <w:pPr>
        <w:pStyle w:val="e311af56"/>
        <w:numPr>
          <w:ilvl w:val="0"/>
          <w:numId w:val="62"/>
        </w:numPr>
        <w:spacing w:line="360" w:lineRule="auto"/>
        <w:ind w:left="0" w:firstLineChars="0" w:firstLine="567"/>
        <w:rPr>
          <w:rFonts w:cs="Times New Roman"/>
        </w:rPr>
      </w:pPr>
      <w:r w:rsidRPr="006452F9">
        <w:rPr>
          <w:rFonts w:cs="Times New Roman"/>
        </w:rPr>
        <w:t>身份鉴别：</w:t>
      </w:r>
      <w:r w:rsidRPr="006452F9">
        <w:rPr>
          <w:rFonts w:cs="Times New Roman"/>
          <w:kern w:val="2"/>
          <w:szCs w:val="28"/>
        </w:rPr>
        <w:t>采用动态口令机制、基于对称密码算法或密码杂凑算法的消息鉴别码（</w:t>
      </w:r>
      <w:r w:rsidRPr="006452F9">
        <w:rPr>
          <w:rFonts w:cs="Times New Roman"/>
          <w:kern w:val="2"/>
          <w:szCs w:val="28"/>
        </w:rPr>
        <w:t>MAC</w:t>
      </w:r>
      <w:r w:rsidRPr="006452F9">
        <w:rPr>
          <w:rFonts w:cs="Times New Roman"/>
          <w:kern w:val="2"/>
          <w:szCs w:val="28"/>
        </w:rPr>
        <w:t>）机制、基于公钥密码算法的数字签名</w:t>
      </w:r>
      <w:r w:rsidRPr="006452F9">
        <w:rPr>
          <w:rFonts w:cs="Times New Roman"/>
          <w:kern w:val="2"/>
          <w:szCs w:val="28"/>
        </w:rPr>
        <w:lastRenderedPageBreak/>
        <w:t>机制等密码技术对设备运维管理人员等登录设备的用户进行身份鉴别，保护登录设备用户的身份真实性。</w:t>
      </w:r>
    </w:p>
    <w:p w14:paraId="0A12E111" w14:textId="77777777" w:rsidR="00EA696C" w:rsidRPr="006452F9" w:rsidRDefault="00EA696C" w:rsidP="00EA696C">
      <w:pPr>
        <w:pStyle w:val="e311af56"/>
        <w:spacing w:line="360" w:lineRule="auto"/>
        <w:ind w:firstLine="560"/>
        <w:rPr>
          <w:rFonts w:cs="Times New Roman"/>
        </w:rPr>
      </w:pPr>
      <w:r w:rsidRPr="006452F9">
        <w:rPr>
          <w:rFonts w:cs="Times New Roman"/>
          <w:highlight w:val="yellow"/>
        </w:rPr>
        <w:t>{</w:t>
      </w:r>
      <w:r w:rsidRPr="006452F9">
        <w:rPr>
          <w:rFonts w:cs="Times New Roman"/>
          <w:highlight w:val="yellow"/>
        </w:rPr>
        <w:t>在密码基础设施区部署堡垒机，给运维人员配发已通过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首先通过</w:t>
      </w:r>
      <w:r w:rsidRPr="006452F9">
        <w:rPr>
          <w:rFonts w:cs="Times New Roman"/>
          <w:highlight w:val="yellow"/>
        </w:rPr>
        <w:t>SSL VPN</w:t>
      </w:r>
      <w:r w:rsidRPr="006452F9">
        <w:rPr>
          <w:rFonts w:cs="Times New Roman"/>
          <w:highlight w:val="yellow"/>
        </w:rPr>
        <w:t>安全网关接入内网，再登录堡垒机进行设备的运维管理，</w:t>
      </w:r>
      <w:r w:rsidRPr="006452F9">
        <w:rPr>
          <w:rFonts w:cs="Times New Roman"/>
          <w:highlight w:val="yellow"/>
        </w:rPr>
        <w:t>SSL VPN</w:t>
      </w:r>
      <w:r w:rsidRPr="006452F9">
        <w:rPr>
          <w:rFonts w:cs="Times New Roman"/>
          <w:highlight w:val="yellow"/>
        </w:rPr>
        <w:t>安全网关的身份鉴别措施可有效缓解运维人员登录堡垒机的身份鉴别风险，因此不对堡垒机进行改造。（不改造堡垒机）</w:t>
      </w:r>
      <w:r w:rsidRPr="006452F9">
        <w:rPr>
          <w:rFonts w:cs="Times New Roman"/>
          <w:highlight w:val="yellow"/>
        </w:rPr>
        <w:t>}</w:t>
      </w:r>
    </w:p>
    <w:p w14:paraId="115110BC" w14:textId="77777777" w:rsidR="00EA696C" w:rsidRPr="006452F9" w:rsidRDefault="00EA696C" w:rsidP="00EA696C">
      <w:pPr>
        <w:pStyle w:val="e311af56"/>
        <w:numPr>
          <w:ilvl w:val="0"/>
          <w:numId w:val="62"/>
        </w:numPr>
        <w:spacing w:line="360" w:lineRule="auto"/>
        <w:ind w:left="0" w:firstLineChars="0" w:firstLine="567"/>
        <w:rPr>
          <w:rFonts w:cs="Times New Roman"/>
        </w:rPr>
      </w:pPr>
      <w:r w:rsidRPr="006452F9">
        <w:rPr>
          <w:rFonts w:cs="Times New Roman"/>
        </w:rPr>
        <w:t>远程管理通道安全：</w:t>
      </w:r>
      <w:r w:rsidRPr="006452F9">
        <w:rPr>
          <w:rFonts w:cs="Times New Roman"/>
          <w:szCs w:val="28"/>
        </w:rPr>
        <w:t>采用密码技术建立安全的信息传输通道，实现对远程管理人员的身份鉴别，以及传输数据的机密性和完整性保护。</w:t>
      </w:r>
    </w:p>
    <w:p w14:paraId="6DFBC1AE" w14:textId="77777777" w:rsidR="00EA696C" w:rsidRPr="006452F9" w:rsidRDefault="00EA696C" w:rsidP="00EA696C">
      <w:pPr>
        <w:pStyle w:val="e311af56"/>
        <w:spacing w:line="360" w:lineRule="auto"/>
        <w:ind w:firstLine="560"/>
        <w:rPr>
          <w:rFonts w:cs="Times New Roman"/>
        </w:rPr>
      </w:pPr>
      <w:r w:rsidRPr="006452F9">
        <w:rPr>
          <w:rFonts w:cs="Times New Roman"/>
          <w:highlight w:val="yellow"/>
        </w:rPr>
        <w:t>{</w:t>
      </w:r>
      <w:r w:rsidRPr="006452F9">
        <w:rPr>
          <w:rFonts w:cs="Times New Roman"/>
          <w:highlight w:val="yellow"/>
        </w:rPr>
        <w:t>在网络边界处部署已通过商用密码产品认证的</w:t>
      </w:r>
      <w:r w:rsidRPr="006452F9">
        <w:rPr>
          <w:rFonts w:cs="Times New Roman"/>
          <w:highlight w:val="yellow"/>
        </w:rPr>
        <w:t>SSL VPN</w:t>
      </w:r>
      <w:r w:rsidRPr="006452F9">
        <w:rPr>
          <w:rFonts w:cs="Times New Roman"/>
          <w:highlight w:val="yellow"/>
        </w:rPr>
        <w:t>安全网关登录堡垒机，先通过国密</w:t>
      </w:r>
      <w:r w:rsidRPr="006452F9">
        <w:rPr>
          <w:rFonts w:cs="Times New Roman"/>
          <w:highlight w:val="yellow"/>
        </w:rPr>
        <w:t>SSL</w:t>
      </w:r>
      <w:r w:rsidRPr="006452F9">
        <w:rPr>
          <w:rFonts w:cs="Times New Roman"/>
          <w:highlight w:val="yellow"/>
        </w:rPr>
        <w:t>协议建立运维人员到内网的安全传输通道，再使用堡垒机自签的证书，通过非国密</w:t>
      </w:r>
      <w:r w:rsidRPr="006452F9">
        <w:rPr>
          <w:rFonts w:cs="Times New Roman"/>
          <w:highlight w:val="yellow"/>
        </w:rPr>
        <w:t>HTTPS</w:t>
      </w:r>
      <w:r w:rsidRPr="006452F9">
        <w:rPr>
          <w:rFonts w:cs="Times New Roman"/>
          <w:highlight w:val="yellow"/>
        </w:rPr>
        <w:t>协议建立运维人员到堡垒机的安全传输通道。（不改造堡垒机）</w:t>
      </w:r>
      <w:r w:rsidRPr="006452F9">
        <w:rPr>
          <w:rFonts w:cs="Times New Roman"/>
          <w:highlight w:val="yellow"/>
        </w:rPr>
        <w:t>}</w:t>
      </w:r>
    </w:p>
    <w:p w14:paraId="6E4211B1" w14:textId="77777777" w:rsidR="00EA696C" w:rsidRPr="006452F9" w:rsidRDefault="00EA696C" w:rsidP="00EA696C">
      <w:pPr>
        <w:pStyle w:val="e311af56"/>
        <w:numPr>
          <w:ilvl w:val="0"/>
          <w:numId w:val="62"/>
        </w:numPr>
        <w:spacing w:line="360" w:lineRule="auto"/>
        <w:ind w:left="0" w:firstLineChars="0" w:firstLine="567"/>
        <w:rPr>
          <w:rFonts w:cs="Times New Roman"/>
        </w:rPr>
      </w:pPr>
      <w:r w:rsidRPr="006452F9">
        <w:rPr>
          <w:rFonts w:cs="Times New Roman"/>
        </w:rPr>
        <w:t>系统资源访问控制信息完整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设备操作系统的系统权限访问控制信息、系统文件目录的访问控制信息、数据库中的数据访问控制信息、堡垒机等第三方运维系统中的权限访问控制信息等进行完整性保护</w:t>
      </w:r>
      <w:r w:rsidRPr="006452F9">
        <w:rPr>
          <w:rFonts w:cs="Times New Roman"/>
        </w:rPr>
        <w:t>。</w:t>
      </w:r>
    </w:p>
    <w:p w14:paraId="77AD9946" w14:textId="77777777" w:rsidR="00EA696C" w:rsidRPr="006452F9" w:rsidRDefault="00EA696C" w:rsidP="00EA696C">
      <w:pPr>
        <w:pStyle w:val="e311af56"/>
        <w:numPr>
          <w:ilvl w:val="0"/>
          <w:numId w:val="62"/>
        </w:numPr>
        <w:spacing w:line="360" w:lineRule="auto"/>
        <w:ind w:left="0" w:firstLineChars="0" w:firstLine="567"/>
        <w:rPr>
          <w:rFonts w:cs="Times New Roman"/>
        </w:rPr>
      </w:pPr>
      <w:r w:rsidRPr="006452F9">
        <w:rPr>
          <w:rFonts w:cs="Times New Roman"/>
        </w:rPr>
        <w:t>重要信息资源安全标记完整性：</w:t>
      </w:r>
      <w:r w:rsidRPr="006452F9">
        <w:rPr>
          <w:rFonts w:cs="Times New Roman"/>
          <w:szCs w:val="28"/>
        </w:rPr>
        <w:t>设备不涉及重要信息资源安全标记，此项不适用</w:t>
      </w:r>
      <w:r w:rsidRPr="006452F9">
        <w:rPr>
          <w:rFonts w:cs="Times New Roman"/>
        </w:rPr>
        <w:t>。</w:t>
      </w:r>
    </w:p>
    <w:p w14:paraId="59DE1ADF" w14:textId="77777777" w:rsidR="00EA696C" w:rsidRPr="006452F9" w:rsidRDefault="00EA696C" w:rsidP="00EA696C">
      <w:pPr>
        <w:pStyle w:val="e311af56"/>
        <w:numPr>
          <w:ilvl w:val="0"/>
          <w:numId w:val="62"/>
        </w:numPr>
        <w:spacing w:line="360" w:lineRule="auto"/>
        <w:ind w:left="0" w:firstLineChars="0" w:firstLine="567"/>
        <w:rPr>
          <w:rFonts w:cs="Times New Roman"/>
        </w:rPr>
      </w:pPr>
      <w:r w:rsidRPr="006452F9">
        <w:rPr>
          <w:rFonts w:cs="Times New Roman"/>
        </w:rPr>
        <w:t>日志记录完整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日志记录进行完整性保护。</w:t>
      </w:r>
    </w:p>
    <w:p w14:paraId="38B9D460" w14:textId="77777777" w:rsidR="00EA696C" w:rsidRPr="006452F9" w:rsidRDefault="00EA696C" w:rsidP="00EA696C">
      <w:pPr>
        <w:pStyle w:val="e311af56"/>
        <w:spacing w:line="360" w:lineRule="auto"/>
        <w:ind w:firstLine="560"/>
        <w:rPr>
          <w:rFonts w:cs="Times New Roman"/>
          <w:highlight w:val="yellow"/>
        </w:rPr>
      </w:pPr>
      <w:r w:rsidRPr="006452F9">
        <w:rPr>
          <w:rFonts w:cs="Times New Roman"/>
          <w:szCs w:val="28"/>
          <w:highlight w:val="yellow"/>
        </w:rPr>
        <w:t>{</w:t>
      </w:r>
      <w:r w:rsidRPr="006452F9">
        <w:rPr>
          <w:rFonts w:cs="Times New Roman"/>
          <w:highlight w:val="yellow"/>
        </w:rPr>
        <w:t>由于堡垒机不支持日志记录调出，本次项目暂不考虑对堡垒机</w:t>
      </w:r>
      <w:r w:rsidRPr="006452F9">
        <w:rPr>
          <w:rFonts w:cs="Times New Roman"/>
          <w:highlight w:val="yellow"/>
        </w:rPr>
        <w:lastRenderedPageBreak/>
        <w:t>的日志记录完整性进行密码应用建设。（不改造）</w:t>
      </w:r>
      <w:r w:rsidRPr="006452F9">
        <w:rPr>
          <w:rFonts w:cs="Times New Roman"/>
          <w:highlight w:val="yellow"/>
        </w:rPr>
        <w:t>}</w:t>
      </w:r>
    </w:p>
    <w:p w14:paraId="4C1527EA" w14:textId="77777777" w:rsidR="00EA696C" w:rsidRPr="006452F9" w:rsidRDefault="00EA696C" w:rsidP="00EA696C">
      <w:pPr>
        <w:pStyle w:val="e311af56"/>
        <w:numPr>
          <w:ilvl w:val="0"/>
          <w:numId w:val="62"/>
        </w:numPr>
        <w:spacing w:line="360" w:lineRule="auto"/>
        <w:ind w:left="0" w:firstLineChars="0" w:firstLine="567"/>
        <w:rPr>
          <w:rFonts w:cs="Times New Roman"/>
        </w:rPr>
      </w:pPr>
      <w:r w:rsidRPr="006452F9">
        <w:rPr>
          <w:rFonts w:cs="Times New Roman"/>
        </w:rPr>
        <w:t>重要可执行程序完整性、重要可执行程序来源真实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重要可执行程序进行完整性保护并实现其来源的真实性保护。</w:t>
      </w:r>
    </w:p>
    <w:p w14:paraId="62A908F5" w14:textId="77777777" w:rsidR="00EA696C" w:rsidRPr="006452F9" w:rsidRDefault="00EA696C" w:rsidP="00EA696C">
      <w:pPr>
        <w:pStyle w:val="e311af56"/>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由于堡垒机技术上无法实现，本次项目暂不考虑对堡垒机重要可执行程序完整性和重要可执行程序来源真实性进行密码应用建设。（不改造）</w:t>
      </w:r>
      <w:r w:rsidRPr="006452F9">
        <w:rPr>
          <w:rFonts w:cs="Times New Roman"/>
          <w:highlight w:val="yellow"/>
        </w:rPr>
        <w:t>}</w:t>
      </w:r>
    </w:p>
    <w:p w14:paraId="09C98DC0" w14:textId="77777777" w:rsidR="00EA696C" w:rsidRPr="006452F9" w:rsidRDefault="00EA696C" w:rsidP="00EA696C">
      <w:pPr>
        <w:pStyle w:val="e311af56"/>
        <w:spacing w:line="360" w:lineRule="auto"/>
        <w:ind w:firstLineChars="198" w:firstLine="554"/>
        <w:rPr>
          <w:rFonts w:cs="Times New Roman"/>
        </w:rPr>
      </w:pPr>
      <w:r w:rsidRPr="006452F9">
        <w:rPr>
          <w:rFonts w:cs="Times New Roman"/>
        </w:rPr>
        <w:t>2</w:t>
      </w:r>
      <w:r w:rsidRPr="006452F9">
        <w:rPr>
          <w:rFonts w:cs="Times New Roman"/>
        </w:rPr>
        <w:t>、通用设备</w:t>
      </w:r>
    </w:p>
    <w:p w14:paraId="144FC410" w14:textId="77777777" w:rsidR="00EA696C" w:rsidRPr="006452F9" w:rsidRDefault="00EA696C" w:rsidP="00EA696C">
      <w:pPr>
        <w:pStyle w:val="e311af56"/>
        <w:numPr>
          <w:ilvl w:val="0"/>
          <w:numId w:val="63"/>
        </w:numPr>
        <w:spacing w:line="360" w:lineRule="auto"/>
        <w:ind w:left="0" w:firstLineChars="0" w:firstLine="567"/>
        <w:rPr>
          <w:rFonts w:cs="Times New Roman"/>
        </w:rPr>
      </w:pPr>
      <w:r w:rsidRPr="006452F9">
        <w:rPr>
          <w:rFonts w:cs="Times New Roman"/>
        </w:rPr>
        <w:t>身份鉴别：</w:t>
      </w:r>
      <w:r w:rsidRPr="006452F9">
        <w:rPr>
          <w:rFonts w:cs="Times New Roman"/>
          <w:kern w:val="2"/>
          <w:szCs w:val="28"/>
        </w:rPr>
        <w:t>采用动态口令机制、基于对称密码算法或密码杂凑算法的消息鉴别码（</w:t>
      </w:r>
      <w:r w:rsidRPr="006452F9">
        <w:rPr>
          <w:rFonts w:cs="Times New Roman"/>
          <w:kern w:val="2"/>
          <w:szCs w:val="28"/>
        </w:rPr>
        <w:t>MAC</w:t>
      </w:r>
      <w:r w:rsidRPr="006452F9">
        <w:rPr>
          <w:rFonts w:cs="Times New Roman"/>
          <w:kern w:val="2"/>
          <w:szCs w:val="28"/>
        </w:rPr>
        <w:t>）机制、基于公钥密码算法的数字签名机制等密码技术对设备运维管理人员等登录设备的用户进行身份鉴别，保护登录设备用户的身份真实性。</w:t>
      </w:r>
    </w:p>
    <w:p w14:paraId="53214DF6" w14:textId="77777777" w:rsidR="00EA696C" w:rsidRPr="006452F9" w:rsidRDefault="00EA696C" w:rsidP="00EA696C">
      <w:pPr>
        <w:pStyle w:val="e311af56"/>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使用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通过</w:t>
      </w:r>
      <w:r w:rsidRPr="006452F9">
        <w:rPr>
          <w:rFonts w:cs="Times New Roman"/>
          <w:highlight w:val="yellow"/>
        </w:rPr>
        <w:t>SSL VPN</w:t>
      </w:r>
      <w:r w:rsidRPr="006452F9">
        <w:rPr>
          <w:rFonts w:cs="Times New Roman"/>
          <w:highlight w:val="yellow"/>
        </w:rPr>
        <w:t>安全网关接入网络，再登录堡垒机利用用户名</w:t>
      </w:r>
      <w:r w:rsidRPr="006452F9">
        <w:rPr>
          <w:rFonts w:cs="Times New Roman"/>
          <w:highlight w:val="yellow"/>
        </w:rPr>
        <w:t>+</w:t>
      </w:r>
      <w:r w:rsidRPr="006452F9">
        <w:rPr>
          <w:rFonts w:cs="Times New Roman"/>
          <w:highlight w:val="yellow"/>
        </w:rPr>
        <w:t>口令对通用类产品进行运维过程中的身份鉴别。（不改造堡垒机）</w:t>
      </w:r>
      <w:r w:rsidRPr="006452F9">
        <w:rPr>
          <w:rFonts w:cs="Times New Roman"/>
          <w:highlight w:val="yellow"/>
        </w:rPr>
        <w:t>}</w:t>
      </w:r>
    </w:p>
    <w:p w14:paraId="3FB8C064" w14:textId="77777777" w:rsidR="00EA696C" w:rsidRPr="006452F9" w:rsidRDefault="00EA696C" w:rsidP="00EA696C">
      <w:pPr>
        <w:pStyle w:val="e311af56"/>
        <w:numPr>
          <w:ilvl w:val="0"/>
          <w:numId w:val="63"/>
        </w:numPr>
        <w:spacing w:line="360" w:lineRule="auto"/>
        <w:ind w:left="0" w:firstLineChars="0" w:firstLine="567"/>
        <w:rPr>
          <w:rFonts w:cs="Times New Roman"/>
        </w:rPr>
      </w:pPr>
      <w:r w:rsidRPr="006452F9">
        <w:rPr>
          <w:rFonts w:cs="Times New Roman"/>
        </w:rPr>
        <w:t>远程管理通道安全：</w:t>
      </w:r>
      <w:r w:rsidRPr="006452F9">
        <w:rPr>
          <w:rFonts w:cs="Times New Roman"/>
          <w:szCs w:val="28"/>
        </w:rPr>
        <w:t>采用密码技术建立安全的信息传输通道，实现对远程管理人员的身份鉴别，以及传输数据的机密性和完整性保护。</w:t>
      </w:r>
    </w:p>
    <w:p w14:paraId="2DB996FE" w14:textId="77777777" w:rsidR="00EA696C" w:rsidRPr="006452F9" w:rsidRDefault="00EA696C" w:rsidP="00EA696C">
      <w:pPr>
        <w:pStyle w:val="e311af56"/>
        <w:spacing w:line="360" w:lineRule="auto"/>
        <w:ind w:firstLine="560"/>
        <w:rPr>
          <w:rFonts w:cs="Times New Roman"/>
        </w:rPr>
      </w:pPr>
      <w:r w:rsidRPr="006452F9">
        <w:rPr>
          <w:rFonts w:cs="Times New Roman"/>
          <w:highlight w:val="yellow"/>
        </w:rPr>
        <w:t>{</w:t>
      </w:r>
      <w:r w:rsidRPr="006452F9">
        <w:rPr>
          <w:rFonts w:cs="Times New Roman"/>
          <w:highlight w:val="yellow"/>
        </w:rPr>
        <w:t>使用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通过</w:t>
      </w:r>
      <w:r w:rsidRPr="006452F9">
        <w:rPr>
          <w:rFonts w:cs="Times New Roman"/>
          <w:highlight w:val="yellow"/>
        </w:rPr>
        <w:t>SSL VPN</w:t>
      </w:r>
      <w:r w:rsidRPr="006452F9">
        <w:rPr>
          <w:rFonts w:cs="Times New Roman"/>
          <w:highlight w:val="yellow"/>
        </w:rPr>
        <w:t>安全网关接入网络，再登录堡垒机，由堡垒机使用无高风险的</w:t>
      </w:r>
      <w:r w:rsidRPr="006452F9">
        <w:rPr>
          <w:rFonts w:cs="Times New Roman"/>
          <w:highlight w:val="yellow"/>
        </w:rPr>
        <w:t>SSH2</w:t>
      </w:r>
      <w:r w:rsidRPr="006452F9">
        <w:rPr>
          <w:rFonts w:cs="Times New Roman"/>
          <w:highlight w:val="yellow"/>
        </w:rPr>
        <w:t>协议对通用设备进行运维的过程中远程管理通道安全的保护。（堡垒机不改造）</w:t>
      </w:r>
      <w:r w:rsidRPr="006452F9">
        <w:rPr>
          <w:rFonts w:cs="Times New Roman"/>
          <w:highlight w:val="yellow"/>
        </w:rPr>
        <w:t>}</w:t>
      </w:r>
    </w:p>
    <w:p w14:paraId="43E25FDF" w14:textId="77777777" w:rsidR="00EA696C" w:rsidRPr="006452F9" w:rsidRDefault="00EA696C" w:rsidP="00EA696C">
      <w:pPr>
        <w:pStyle w:val="e311af56"/>
        <w:numPr>
          <w:ilvl w:val="0"/>
          <w:numId w:val="63"/>
        </w:numPr>
        <w:spacing w:line="360" w:lineRule="auto"/>
        <w:ind w:left="0" w:firstLineChars="0" w:firstLine="567"/>
        <w:rPr>
          <w:rFonts w:cs="Times New Roman"/>
        </w:rPr>
      </w:pPr>
      <w:r w:rsidRPr="006452F9">
        <w:rPr>
          <w:rFonts w:cs="Times New Roman"/>
        </w:rPr>
        <w:t>系统资源访问控制信息完整性：</w:t>
      </w:r>
      <w:r w:rsidRPr="006452F9">
        <w:rPr>
          <w:rFonts w:cs="Times New Roman"/>
          <w:szCs w:val="28"/>
        </w:rPr>
        <w:t>采用基于对称密码算法或密</w:t>
      </w:r>
      <w:r w:rsidRPr="006452F9">
        <w:rPr>
          <w:rFonts w:cs="Times New Roman"/>
          <w:szCs w:val="28"/>
        </w:rPr>
        <w:lastRenderedPageBreak/>
        <w:t>码杂凑算法的消息鉴别码（</w:t>
      </w:r>
      <w:r w:rsidRPr="006452F9">
        <w:rPr>
          <w:rFonts w:cs="Times New Roman"/>
          <w:szCs w:val="28"/>
        </w:rPr>
        <w:t>MAC</w:t>
      </w:r>
      <w:r w:rsidRPr="006452F9">
        <w:rPr>
          <w:rFonts w:cs="Times New Roman"/>
          <w:szCs w:val="28"/>
        </w:rPr>
        <w:t>）机制、基于公钥密码算法的数字签名机制等密码技术，对设备操作系统的系统权限访问控制信息、系统文件目录的访问控制信息、数据库中的数据访问控制信息、堡垒机等第三方运维系统中的权限访问控制信息等进行完整性保护</w:t>
      </w:r>
      <w:r w:rsidRPr="006452F9">
        <w:rPr>
          <w:rFonts w:cs="Times New Roman"/>
        </w:rPr>
        <w:t>。</w:t>
      </w:r>
    </w:p>
    <w:p w14:paraId="5E84C06E" w14:textId="77777777" w:rsidR="00EA696C" w:rsidRPr="006452F9" w:rsidRDefault="00EA696C" w:rsidP="00EA696C">
      <w:pPr>
        <w:pStyle w:val="e311af56"/>
        <w:numPr>
          <w:ilvl w:val="0"/>
          <w:numId w:val="63"/>
        </w:numPr>
        <w:spacing w:line="360" w:lineRule="auto"/>
        <w:ind w:left="0" w:firstLineChars="0" w:firstLine="567"/>
        <w:rPr>
          <w:rFonts w:cs="Times New Roman"/>
        </w:rPr>
      </w:pPr>
      <w:r w:rsidRPr="006452F9">
        <w:rPr>
          <w:rFonts w:cs="Times New Roman"/>
        </w:rPr>
        <w:t>重要信息资源安全标记完整性：</w:t>
      </w:r>
      <w:r w:rsidRPr="006452F9">
        <w:rPr>
          <w:rFonts w:cs="Times New Roman"/>
          <w:szCs w:val="28"/>
        </w:rPr>
        <w:t>设备不涉及重要信息资源安全标记，此项不适用</w:t>
      </w:r>
      <w:r w:rsidRPr="006452F9">
        <w:rPr>
          <w:rFonts w:cs="Times New Roman"/>
        </w:rPr>
        <w:t>。</w:t>
      </w:r>
    </w:p>
    <w:p w14:paraId="25D734AC" w14:textId="77777777" w:rsidR="00EA696C" w:rsidRPr="006452F9" w:rsidRDefault="00EA696C" w:rsidP="00EA696C">
      <w:pPr>
        <w:pStyle w:val="e311af56"/>
        <w:numPr>
          <w:ilvl w:val="0"/>
          <w:numId w:val="63"/>
        </w:numPr>
        <w:spacing w:line="360" w:lineRule="auto"/>
        <w:ind w:left="0" w:firstLineChars="0" w:firstLine="567"/>
        <w:rPr>
          <w:rFonts w:cs="Times New Roman"/>
        </w:rPr>
      </w:pPr>
      <w:r w:rsidRPr="006452F9">
        <w:rPr>
          <w:rFonts w:cs="Times New Roman"/>
        </w:rPr>
        <w:t>日志记录完整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日志记录进行完整性保护。</w:t>
      </w:r>
    </w:p>
    <w:p w14:paraId="4C0C75DD" w14:textId="77777777" w:rsidR="00EA696C" w:rsidRPr="006452F9" w:rsidRDefault="00EA696C" w:rsidP="00EA696C">
      <w:pPr>
        <w:pStyle w:val="e311af56"/>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需部署已通过商用密码产品检测认证的服务器密码机保证应用服务器、数据库服务器以及数据库管理系统的日志记录的完整性，防止其被篡改。</w:t>
      </w:r>
      <w:r w:rsidRPr="006452F9">
        <w:rPr>
          <w:rFonts w:cs="Times New Roman"/>
          <w:highlight w:val="yellow"/>
        </w:rPr>
        <w:t>}</w:t>
      </w:r>
    </w:p>
    <w:p w14:paraId="15126EC9" w14:textId="77777777" w:rsidR="00EA696C" w:rsidRPr="006452F9" w:rsidRDefault="00EA696C" w:rsidP="00EA696C">
      <w:pPr>
        <w:pStyle w:val="e311af56"/>
        <w:numPr>
          <w:ilvl w:val="0"/>
          <w:numId w:val="63"/>
        </w:numPr>
        <w:spacing w:line="360" w:lineRule="auto"/>
        <w:ind w:left="0" w:firstLineChars="0" w:firstLine="567"/>
        <w:rPr>
          <w:rFonts w:cs="Times New Roman"/>
        </w:rPr>
      </w:pPr>
      <w:r w:rsidRPr="006452F9">
        <w:rPr>
          <w:rFonts w:cs="Times New Roman"/>
        </w:rPr>
        <w:t>重要可执行程序完整性、重要可执行程序来源真实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重要可执行程序进行完整性保护并实现其来源的真实性保护。</w:t>
      </w:r>
    </w:p>
    <w:p w14:paraId="7F30E424" w14:textId="77777777" w:rsidR="00EA696C" w:rsidRPr="006452F9" w:rsidRDefault="00EA696C" w:rsidP="00EA696C">
      <w:pPr>
        <w:pStyle w:val="e311af56"/>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需部署已通过商用密码产品检测认证的签名验签服务器保证应用服务器、数据库服务器以及数据库管理系统的重要可执行程序完整性以及来源的真实性。</w:t>
      </w:r>
      <w:r w:rsidRPr="006452F9">
        <w:rPr>
          <w:rFonts w:cs="Times New Roman"/>
          <w:highlight w:val="yellow"/>
        </w:rPr>
        <w:t>}</w:t>
      </w:r>
    </w:p>
    <w:p w14:paraId="11AD3217" w14:textId="77777777" w:rsidR="00EA696C" w:rsidRPr="006452F9" w:rsidRDefault="00EA696C" w:rsidP="00EA696C">
      <w:pPr>
        <w:pStyle w:val="e311af56"/>
        <w:spacing w:line="360" w:lineRule="auto"/>
        <w:ind w:firstLineChars="198" w:firstLine="554"/>
        <w:rPr>
          <w:rFonts w:cs="Times New Roman"/>
        </w:rPr>
      </w:pPr>
      <w:r w:rsidRPr="006452F9">
        <w:rPr>
          <w:rFonts w:cs="Times New Roman"/>
        </w:rPr>
        <w:t>3</w:t>
      </w:r>
      <w:r w:rsidRPr="006452F9">
        <w:rPr>
          <w:rFonts w:cs="Times New Roman"/>
        </w:rPr>
        <w:t>、密码设备</w:t>
      </w:r>
    </w:p>
    <w:p w14:paraId="3C675D52" w14:textId="77777777" w:rsidR="00EA696C" w:rsidRPr="006452F9" w:rsidRDefault="00EA696C" w:rsidP="00EA696C">
      <w:pPr>
        <w:pStyle w:val="e311af56"/>
        <w:numPr>
          <w:ilvl w:val="0"/>
          <w:numId w:val="64"/>
        </w:numPr>
        <w:spacing w:line="360" w:lineRule="auto"/>
        <w:ind w:left="0" w:firstLineChars="0" w:firstLine="567"/>
        <w:rPr>
          <w:rFonts w:cs="Times New Roman"/>
        </w:rPr>
      </w:pPr>
      <w:r w:rsidRPr="006452F9">
        <w:rPr>
          <w:rFonts w:cs="Times New Roman"/>
        </w:rPr>
        <w:t>身份鉴别：需部署采用已通过商用密码产品检测认证的</w:t>
      </w:r>
      <w:proofErr w:type="spellStart"/>
      <w:r w:rsidRPr="006452F9">
        <w:rPr>
          <w:rFonts w:cs="Times New Roman"/>
        </w:rPr>
        <w:t>USBKey</w:t>
      </w:r>
      <w:proofErr w:type="spellEnd"/>
      <w:r w:rsidRPr="006452F9">
        <w:rPr>
          <w:rFonts w:cs="Times New Roman"/>
        </w:rPr>
        <w:t>（内存有合规的国密数字证书）登录，并调用已通过商用密码产品检测认证的签名验签服务器进行验签，对运维人员进行身份鉴别，防止非授权人员登录。</w:t>
      </w:r>
    </w:p>
    <w:p w14:paraId="6473D8C5" w14:textId="77777777" w:rsidR="00EA696C" w:rsidRPr="006452F9" w:rsidRDefault="00EA696C" w:rsidP="00EA696C">
      <w:pPr>
        <w:pStyle w:val="e311af56"/>
        <w:spacing w:line="360" w:lineRule="auto"/>
        <w:ind w:firstLine="560"/>
        <w:rPr>
          <w:rFonts w:cs="Times New Roman"/>
          <w:highlight w:val="yellow"/>
        </w:rPr>
      </w:pPr>
      <w:r w:rsidRPr="006452F9">
        <w:rPr>
          <w:rFonts w:cs="Times New Roman"/>
          <w:highlight w:val="yellow"/>
        </w:rPr>
        <w:t>{</w:t>
      </w:r>
      <w:r w:rsidRPr="006452F9">
        <w:rPr>
          <w:rFonts w:cs="Times New Roman"/>
          <w:kern w:val="2"/>
          <w:szCs w:val="28"/>
          <w:highlight w:val="yellow"/>
        </w:rPr>
        <w:t>设备登录人员使用</w:t>
      </w:r>
      <w:proofErr w:type="spellStart"/>
      <w:r w:rsidRPr="006452F9">
        <w:rPr>
          <w:rFonts w:cs="Times New Roman"/>
          <w:kern w:val="2"/>
          <w:szCs w:val="28"/>
          <w:highlight w:val="yellow"/>
        </w:rPr>
        <w:t>Ukey</w:t>
      </w:r>
      <w:proofErr w:type="spellEnd"/>
      <w:r w:rsidRPr="006452F9">
        <w:rPr>
          <w:rFonts w:cs="Times New Roman"/>
          <w:kern w:val="2"/>
          <w:szCs w:val="28"/>
          <w:highlight w:val="yellow"/>
        </w:rPr>
        <w:t>登录，采用动态口令机制、基于对称密</w:t>
      </w:r>
      <w:r w:rsidRPr="006452F9">
        <w:rPr>
          <w:rFonts w:cs="Times New Roman"/>
          <w:kern w:val="2"/>
          <w:szCs w:val="28"/>
          <w:highlight w:val="yellow"/>
        </w:rPr>
        <w:lastRenderedPageBreak/>
        <w:t>码算法或密码杂凑算法的消息鉴别码（</w:t>
      </w:r>
      <w:r w:rsidRPr="006452F9">
        <w:rPr>
          <w:rFonts w:cs="Times New Roman"/>
          <w:kern w:val="2"/>
          <w:szCs w:val="28"/>
          <w:highlight w:val="yellow"/>
        </w:rPr>
        <w:t>MAC</w:t>
      </w:r>
      <w:r w:rsidRPr="006452F9">
        <w:rPr>
          <w:rFonts w:cs="Times New Roman"/>
          <w:kern w:val="2"/>
          <w:szCs w:val="28"/>
          <w:highlight w:val="yellow"/>
        </w:rPr>
        <w:t>）机制、基于公钥密码算法的数字签名机制等密码技术对设备运维管理人员等登录设备的用户进行身份鉴别，保护登录设备用户的身份真实性</w:t>
      </w:r>
      <w:r w:rsidRPr="006452F9">
        <w:rPr>
          <w:rFonts w:cs="Times New Roman"/>
          <w:highlight w:val="yellow"/>
        </w:rPr>
        <w:t>}</w:t>
      </w:r>
    </w:p>
    <w:p w14:paraId="4B4FF06E" w14:textId="77777777" w:rsidR="00EA696C" w:rsidRPr="006452F9" w:rsidRDefault="00EA696C" w:rsidP="00EA696C">
      <w:pPr>
        <w:pStyle w:val="e311af56"/>
        <w:numPr>
          <w:ilvl w:val="0"/>
          <w:numId w:val="64"/>
        </w:numPr>
        <w:spacing w:line="360" w:lineRule="auto"/>
        <w:ind w:left="0" w:firstLineChars="0" w:firstLine="567"/>
        <w:rPr>
          <w:rFonts w:cs="Times New Roman"/>
        </w:rPr>
      </w:pPr>
      <w:r w:rsidRPr="006452F9">
        <w:rPr>
          <w:rFonts w:cs="Times New Roman"/>
        </w:rPr>
        <w:t>远程管理通道安全：</w:t>
      </w:r>
      <w:r w:rsidRPr="006452F9">
        <w:rPr>
          <w:rFonts w:cs="Times New Roman"/>
          <w:szCs w:val="28"/>
          <w:highlight w:val="yellow"/>
        </w:rPr>
        <w:t>{</w:t>
      </w:r>
      <w:r w:rsidRPr="006452F9">
        <w:rPr>
          <w:rFonts w:cs="Times New Roman"/>
          <w:szCs w:val="28"/>
          <w:highlight w:val="yellow"/>
        </w:rPr>
        <w:t>密码设备通过堡垒机运维，堡垒机与密码设备之间需采用国密技术或密码技术构建安全的远程管理通道。</w:t>
      </w:r>
      <w:r w:rsidRPr="006452F9">
        <w:rPr>
          <w:rFonts w:cs="Times New Roman"/>
          <w:szCs w:val="28"/>
          <w:highlight w:val="yellow"/>
        </w:rPr>
        <w:t>}</w:t>
      </w:r>
    </w:p>
    <w:p w14:paraId="54C79742" w14:textId="77777777" w:rsidR="00EA696C" w:rsidRPr="006452F9" w:rsidRDefault="00EA696C" w:rsidP="00EA696C">
      <w:pPr>
        <w:pStyle w:val="e311af56"/>
        <w:spacing w:line="360" w:lineRule="auto"/>
        <w:ind w:firstLine="560"/>
        <w:rPr>
          <w:rFonts w:cs="Times New Roman"/>
          <w:highlight w:val="yellow"/>
        </w:rPr>
      </w:pPr>
      <w:r w:rsidRPr="006452F9">
        <w:rPr>
          <w:rFonts w:cs="Times New Roman"/>
          <w:szCs w:val="28"/>
          <w:highlight w:val="yellow"/>
        </w:rPr>
        <w:t>{</w:t>
      </w:r>
      <w:r w:rsidRPr="006452F9">
        <w:rPr>
          <w:rFonts w:cs="Times New Roman"/>
          <w:szCs w:val="28"/>
          <w:highlight w:val="yellow"/>
        </w:rPr>
        <w:t>设备本地运维，不涉及远程管理通道，该指标作为不适用项处理。</w:t>
      </w:r>
      <w:r w:rsidRPr="006452F9">
        <w:rPr>
          <w:rFonts w:cs="Times New Roman"/>
          <w:szCs w:val="28"/>
          <w:highlight w:val="yellow"/>
        </w:rPr>
        <w:t>}</w:t>
      </w:r>
    </w:p>
    <w:p w14:paraId="08029D04" w14:textId="77777777" w:rsidR="00EA696C" w:rsidRPr="006452F9" w:rsidRDefault="00EA696C" w:rsidP="00EA696C">
      <w:pPr>
        <w:pStyle w:val="e311af56"/>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使用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通过</w:t>
      </w:r>
      <w:r w:rsidRPr="006452F9">
        <w:rPr>
          <w:rFonts w:cs="Times New Roman"/>
          <w:highlight w:val="yellow"/>
        </w:rPr>
        <w:t>SSL VPN</w:t>
      </w:r>
      <w:r w:rsidRPr="006452F9">
        <w:rPr>
          <w:rFonts w:cs="Times New Roman"/>
          <w:highlight w:val="yellow"/>
        </w:rPr>
        <w:t>安全网关接入网络，再登录堡垒机，由堡垒机使用无高风险的</w:t>
      </w:r>
      <w:r w:rsidRPr="006452F9">
        <w:rPr>
          <w:rFonts w:cs="Times New Roman"/>
          <w:highlight w:val="yellow"/>
        </w:rPr>
        <w:t>HTTPS</w:t>
      </w:r>
      <w:r w:rsidRPr="006452F9">
        <w:rPr>
          <w:rFonts w:cs="Times New Roman"/>
          <w:highlight w:val="yellow"/>
        </w:rPr>
        <w:t>协议对各密码设备进行运维的过程中的远程管理通道安全的保护。（堡垒机不改造）</w:t>
      </w:r>
      <w:r w:rsidRPr="006452F9">
        <w:rPr>
          <w:rFonts w:cs="Times New Roman"/>
          <w:highlight w:val="yellow"/>
        </w:rPr>
        <w:t>}</w:t>
      </w:r>
    </w:p>
    <w:p w14:paraId="674E545A" w14:textId="77777777" w:rsidR="00EA696C" w:rsidRPr="006452F9" w:rsidRDefault="00EA696C" w:rsidP="00EA696C">
      <w:pPr>
        <w:pStyle w:val="e311af56"/>
        <w:numPr>
          <w:ilvl w:val="0"/>
          <w:numId w:val="64"/>
        </w:numPr>
        <w:spacing w:line="360" w:lineRule="auto"/>
        <w:ind w:left="0" w:firstLineChars="0" w:firstLine="567"/>
        <w:rPr>
          <w:rFonts w:cs="Times New Roman"/>
        </w:rPr>
      </w:pPr>
      <w:r w:rsidRPr="006452F9">
        <w:rPr>
          <w:rFonts w:cs="Times New Roman"/>
        </w:rPr>
        <w:t>系统资源访问控制信息完整性：</w:t>
      </w:r>
      <w:r w:rsidRPr="006452F9">
        <w:rPr>
          <w:rFonts w:cs="Times New Roman"/>
          <w:szCs w:val="28"/>
        </w:rPr>
        <w:t>上述密码设备经商用密码认证机构认证合格，且满足密码模块第二级安全要求，通过产品自身安全机制实现对设备访问控制信息的保护</w:t>
      </w:r>
      <w:r w:rsidRPr="006452F9">
        <w:rPr>
          <w:rFonts w:cs="Times New Roman"/>
        </w:rPr>
        <w:t>。</w:t>
      </w:r>
    </w:p>
    <w:p w14:paraId="4306FFD9" w14:textId="77777777" w:rsidR="00EA696C" w:rsidRPr="006452F9" w:rsidRDefault="00EA696C" w:rsidP="00EA696C">
      <w:pPr>
        <w:pStyle w:val="e311af56"/>
        <w:numPr>
          <w:ilvl w:val="0"/>
          <w:numId w:val="64"/>
        </w:numPr>
        <w:spacing w:line="360" w:lineRule="auto"/>
        <w:ind w:left="0" w:firstLineChars="0" w:firstLine="567"/>
        <w:rPr>
          <w:rFonts w:cs="Times New Roman"/>
        </w:rPr>
      </w:pPr>
      <w:r w:rsidRPr="006452F9">
        <w:rPr>
          <w:rFonts w:cs="Times New Roman"/>
        </w:rPr>
        <w:t>重要信息资源安全标记完整性：</w:t>
      </w:r>
      <w:r w:rsidRPr="006452F9">
        <w:rPr>
          <w:rFonts w:cs="Times New Roman"/>
          <w:szCs w:val="28"/>
        </w:rPr>
        <w:t>上述密码设备不涉及重要信息资源安全标记，该指标不适用</w:t>
      </w:r>
      <w:r w:rsidRPr="006452F9">
        <w:rPr>
          <w:rFonts w:cs="Times New Roman"/>
        </w:rPr>
        <w:t>。</w:t>
      </w:r>
    </w:p>
    <w:p w14:paraId="7E920B09" w14:textId="77777777" w:rsidR="00EA696C" w:rsidRPr="006452F9" w:rsidRDefault="00EA696C" w:rsidP="00EA696C">
      <w:pPr>
        <w:pStyle w:val="e311af56"/>
        <w:numPr>
          <w:ilvl w:val="0"/>
          <w:numId w:val="64"/>
        </w:numPr>
        <w:spacing w:line="360" w:lineRule="auto"/>
        <w:ind w:left="0" w:firstLineChars="0" w:firstLine="567"/>
        <w:rPr>
          <w:rFonts w:cs="Times New Roman"/>
          <w:szCs w:val="28"/>
        </w:rPr>
      </w:pPr>
      <w:r w:rsidRPr="006452F9">
        <w:rPr>
          <w:rFonts w:cs="Times New Roman"/>
        </w:rPr>
        <w:t>日志记录完整性：上述密码设备</w:t>
      </w:r>
      <w:r w:rsidRPr="006452F9">
        <w:rPr>
          <w:rFonts w:cs="Times New Roman"/>
          <w:szCs w:val="28"/>
        </w:rPr>
        <w:t>经商用密码认证机构认证合格，且满足密码模块第二级安全要求，通过产品自身安全机制实现对设备日志信息的保护</w:t>
      </w:r>
      <w:r w:rsidRPr="006452F9">
        <w:rPr>
          <w:rFonts w:cs="Times New Roman"/>
        </w:rPr>
        <w:t>。</w:t>
      </w:r>
    </w:p>
    <w:p w14:paraId="43BE44FE" w14:textId="77777777" w:rsidR="00EA696C" w:rsidRPr="006452F9" w:rsidRDefault="00EA696C" w:rsidP="00EA696C">
      <w:pPr>
        <w:pStyle w:val="e311af56"/>
        <w:numPr>
          <w:ilvl w:val="0"/>
          <w:numId w:val="64"/>
        </w:numPr>
        <w:spacing w:line="360" w:lineRule="auto"/>
        <w:ind w:left="0" w:firstLineChars="0" w:firstLine="567"/>
        <w:rPr>
          <w:rFonts w:cs="Times New Roman"/>
          <w:szCs w:val="28"/>
        </w:rPr>
      </w:pPr>
      <w:r w:rsidRPr="006452F9">
        <w:rPr>
          <w:rFonts w:cs="Times New Roman"/>
        </w:rPr>
        <w:t>重要可执行程序完整性、重要可执行程序来源真实性：</w:t>
      </w:r>
      <w:r w:rsidRPr="006452F9">
        <w:rPr>
          <w:rFonts w:cs="Times New Roman"/>
          <w:szCs w:val="28"/>
        </w:rPr>
        <w:t>上述密码设备经商用密码认证机构认证合格，且满足密码模块第二级安全要求，通过产品自身安全机制实现对重要可执行程序完整性、真实性的保护</w:t>
      </w:r>
      <w:r w:rsidRPr="006452F9">
        <w:rPr>
          <w:rFonts w:cs="Times New Roman"/>
        </w:rPr>
        <w:t>。</w:t>
      </w:r>
    </w:p>
    <w:p w14:paraId="75698D53" w14:textId="77777777" w:rsidR="00EA696C" w:rsidRPr="006452F9" w:rsidRDefault="00EA696C" w:rsidP="00EA696C">
      <w:pPr>
        <w:pStyle w:val="42d06bd0"/>
        <w:spacing w:line="360" w:lineRule="auto"/>
        <w:ind w:firstLine="643"/>
        <w:rPr>
          <w:rFonts w:ascii="Times New Roman" w:hAnsi="Times New Roman" w:cs="Times New Roman"/>
          <w:lang w:eastAsia="zh-CN"/>
        </w:rPr>
      </w:pPr>
      <w:bookmarkStart w:id="2" w:name="_Toc167377453"/>
      <w:r w:rsidRPr="006452F9">
        <w:rPr>
          <w:rFonts w:ascii="Times New Roman" w:hAnsi="Times New Roman" w:cs="Times New Roman"/>
          <w:lang w:eastAsia="zh-CN"/>
        </w:rPr>
        <w:lastRenderedPageBreak/>
        <w:t>3.2</w:t>
      </w:r>
      <w:r w:rsidRPr="006452F9">
        <w:rPr>
          <w:rFonts w:ascii="Times New Roman" w:hAnsi="Times New Roman" w:cs="Times New Roman"/>
          <w:lang w:eastAsia="zh-CN"/>
        </w:rPr>
        <w:t>业务应用</w:t>
      </w:r>
      <w:bookmarkEnd w:id="2"/>
    </w:p>
    <w:p w14:paraId="6D5FAD2C" w14:textId="77777777" w:rsidR="00EA696C" w:rsidRPr="006452F9" w:rsidRDefault="00EA696C" w:rsidP="00EA696C">
      <w:pPr>
        <w:pStyle w:val="9bad51c4"/>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业务应用风险分析</w:t>
      </w:r>
    </w:p>
    <w:p w14:paraId="0A83734A"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身份鉴别：通过</w:t>
      </w:r>
      <w:r w:rsidRPr="006452F9">
        <w:rPr>
          <w:rFonts w:ascii="Times New Roman" w:eastAsia="仿宋" w:hAnsi="Times New Roman" w:cs="Times New Roman"/>
          <w:sz w:val="28"/>
          <w:szCs w:val="28"/>
          <w:lang w:eastAsia="zh-CN"/>
        </w:rPr>
        <w:t>PC</w:t>
      </w:r>
      <w:r w:rsidRPr="006452F9">
        <w:rPr>
          <w:rFonts w:ascii="Times New Roman" w:eastAsia="仿宋" w:hAnsi="Times New Roman" w:cs="Times New Roman"/>
          <w:sz w:val="28"/>
          <w:szCs w:val="28"/>
          <w:lang w:eastAsia="zh-CN"/>
        </w:rPr>
        <w:t>浏览器访问业务系统的内部员工，目前采用用户名</w:t>
      </w:r>
      <w:r w:rsidRPr="006452F9">
        <w:rPr>
          <w:rFonts w:ascii="Times New Roman" w:eastAsia="仿宋" w:hAnsi="Times New Roman" w:cs="Times New Roman"/>
          <w:sz w:val="28"/>
          <w:szCs w:val="28"/>
          <w:lang w:eastAsia="zh-CN"/>
        </w:rPr>
        <w:t>+</w:t>
      </w:r>
      <w:r w:rsidRPr="006452F9">
        <w:rPr>
          <w:rFonts w:ascii="Times New Roman" w:eastAsia="仿宋" w:hAnsi="Times New Roman" w:cs="Times New Roman"/>
          <w:sz w:val="28"/>
          <w:szCs w:val="28"/>
          <w:lang w:eastAsia="zh-CN"/>
        </w:rPr>
        <w:t>口令的方式登录业务系统，未采用合规的密码技术对登录用户进行身份鉴别，存在非授权人员登录的风险。</w:t>
      </w:r>
    </w:p>
    <w:p w14:paraId="6FEA8C8F"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访问控制信息完整性：系统中未采用密码技术对访问控制信息进行完整性保护，存在访问控制信息被篡改的风险。</w:t>
      </w:r>
    </w:p>
    <w:p w14:paraId="141F5060"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信息资源安全标记完整性：</w:t>
      </w:r>
      <w:r w:rsidRPr="006452F9">
        <w:rPr>
          <w:rFonts w:ascii="Times New Roman" w:eastAsia="仿宋" w:hAnsi="Times New Roman" w:cs="Times New Roman"/>
          <w:bCs/>
          <w:sz w:val="28"/>
          <w:szCs w:val="28"/>
          <w:lang w:eastAsia="zh-CN"/>
        </w:rPr>
        <w:t>本系统无重要信息资源安全标记，此项不适用</w:t>
      </w:r>
      <w:r w:rsidRPr="006452F9">
        <w:rPr>
          <w:rFonts w:ascii="Times New Roman" w:eastAsia="仿宋" w:hAnsi="Times New Roman" w:cs="Times New Roman"/>
          <w:sz w:val="28"/>
          <w:szCs w:val="28"/>
          <w:lang w:eastAsia="zh-CN"/>
        </w:rPr>
        <w:t>。</w:t>
      </w:r>
    </w:p>
    <w:p w14:paraId="105B2142"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机密性：系统未采用密码技术保证信息系统应用的重要数据在存储过程中的机密性，存在重要数据在存储过程中被窃取的风险。</w:t>
      </w:r>
    </w:p>
    <w:p w14:paraId="1317A52A"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完整性：系统未采用密码技术保证信息系统应用的重要数据在存储过程中的完整性。存在重要数据在存储过程中被非授权篡改的风险。</w:t>
      </w:r>
    </w:p>
    <w:p w14:paraId="0D27FAFA"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机密性：系统未采用合规的密码技术保证信息系统应用的重要数据在传输过程中的机密性，存在重要数据在传输过程中被窃取的风险。</w:t>
      </w:r>
    </w:p>
    <w:p w14:paraId="51D3FD92"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完整性：系统未采用合规的密码技术保证信息系统应用的重要数据在传输过程中的完整性，存在重要数据在传输过程中被非授权篡改的风险。</w:t>
      </w:r>
    </w:p>
    <w:p w14:paraId="4CB39F15"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lastRenderedPageBreak/>
        <w:t>不可否认性：本系统不涉及法律责任认定的应用场景，在本次密码应用改造及测评时，作不适用项处理。</w:t>
      </w:r>
    </w:p>
    <w:p w14:paraId="21EAC8B0"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系统未采用密码技术实现数据原发行为的不可否认性和数据接收行为的不可否认性。</w:t>
      </w:r>
      <w:r w:rsidRPr="006452F9">
        <w:rPr>
          <w:rFonts w:ascii="Times New Roman" w:eastAsia="仿宋" w:hAnsi="Times New Roman" w:cs="Times New Roman"/>
          <w:sz w:val="28"/>
          <w:szCs w:val="28"/>
          <w:highlight w:val="yellow"/>
          <w:lang w:eastAsia="zh-CN"/>
        </w:rPr>
        <w:t>}</w:t>
      </w:r>
    </w:p>
    <w:p w14:paraId="4721DC88" w14:textId="77777777" w:rsidR="00EA696C" w:rsidRPr="006452F9" w:rsidRDefault="00EA696C" w:rsidP="00EA696C">
      <w:pPr>
        <w:pStyle w:val="9bad51c4"/>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业务应用需求分析</w:t>
      </w:r>
    </w:p>
    <w:p w14:paraId="79162A04"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身份鉴别：通过</w:t>
      </w:r>
      <w:r w:rsidRPr="006452F9">
        <w:rPr>
          <w:rFonts w:ascii="Times New Roman" w:eastAsia="仿宋" w:hAnsi="Times New Roman" w:cs="Times New Roman"/>
          <w:sz w:val="28"/>
          <w:szCs w:val="28"/>
          <w:lang w:eastAsia="zh-CN"/>
        </w:rPr>
        <w:t>PC</w:t>
      </w:r>
      <w:r w:rsidRPr="006452F9">
        <w:rPr>
          <w:rFonts w:ascii="Times New Roman" w:eastAsia="仿宋" w:hAnsi="Times New Roman" w:cs="Times New Roman"/>
          <w:sz w:val="28"/>
          <w:szCs w:val="28"/>
          <w:lang w:eastAsia="zh-CN"/>
        </w:rPr>
        <w:t>浏览器访问业务系统的内部员工，应采用合规的密码技术对登录用户进行身份鉴别，，保证应用系统用户身份的真实性，防止非授权人员登录。</w:t>
      </w:r>
    </w:p>
    <w:p w14:paraId="6256C8C6"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动态口令机制、基于对称密码算法或密码杂凑算法的消息鉴别码（</w:t>
      </w:r>
      <w:r w:rsidRPr="006452F9">
        <w:rPr>
          <w:rFonts w:ascii="Times New Roman" w:eastAsia="仿宋" w:hAnsi="Times New Roman" w:cs="Times New Roman"/>
          <w:sz w:val="28"/>
          <w:szCs w:val="28"/>
          <w:highlight w:val="yellow"/>
          <w:lang w:eastAsia="zh-CN"/>
        </w:rPr>
        <w:t>MAC</w:t>
      </w:r>
      <w:r w:rsidRPr="006452F9">
        <w:rPr>
          <w:rFonts w:ascii="Times New Roman" w:eastAsia="仿宋" w:hAnsi="Times New Roman" w:cs="Times New Roman"/>
          <w:sz w:val="28"/>
          <w:szCs w:val="28"/>
          <w:highlight w:val="yellow"/>
          <w:lang w:eastAsia="zh-CN"/>
        </w:rPr>
        <w:t>）机制、基于公钥密码算法的数字签名机制等密码技术，在</w:t>
      </w:r>
      <w:r w:rsidRPr="006452F9">
        <w:rPr>
          <w:rFonts w:ascii="Times New Roman" w:eastAsia="仿宋" w:hAnsi="Times New Roman" w:cs="Times New Roman"/>
          <w:sz w:val="28"/>
          <w:szCs w:val="28"/>
          <w:highlight w:val="yellow"/>
          <w:lang w:eastAsia="zh-CN"/>
        </w:rPr>
        <w:t>XXXX</w:t>
      </w:r>
      <w:r w:rsidRPr="006452F9">
        <w:rPr>
          <w:rFonts w:ascii="Times New Roman" w:eastAsia="仿宋" w:hAnsi="Times New Roman" w:cs="Times New Roman"/>
          <w:sz w:val="28"/>
          <w:szCs w:val="28"/>
          <w:highlight w:val="yellow"/>
          <w:lang w:eastAsia="zh-CN"/>
        </w:rPr>
        <w:t>用户登录系统时对登录用户进行身份鉴别。（选择实际使用到的密码技术）</w:t>
      </w:r>
      <w:r w:rsidRPr="006452F9">
        <w:rPr>
          <w:rFonts w:ascii="Times New Roman" w:eastAsia="仿宋" w:hAnsi="Times New Roman" w:cs="Times New Roman"/>
          <w:sz w:val="28"/>
          <w:szCs w:val="28"/>
          <w:highlight w:val="yellow"/>
          <w:lang w:eastAsia="zh-CN"/>
        </w:rPr>
        <w:t>}{XX{</w:t>
      </w:r>
      <w:r w:rsidRPr="006452F9">
        <w:rPr>
          <w:rFonts w:ascii="Times New Roman" w:eastAsia="仿宋" w:hAnsi="Times New Roman" w:cs="Times New Roman"/>
          <w:sz w:val="28"/>
          <w:szCs w:val="28"/>
          <w:highlight w:val="yellow"/>
          <w:lang w:eastAsia="zh-CN"/>
        </w:rPr>
        <w:t>用户类型，如普通用户</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通过</w:t>
      </w:r>
      <w:r w:rsidRPr="006452F9">
        <w:rPr>
          <w:rFonts w:ascii="Times New Roman" w:eastAsia="仿宋" w:hAnsi="Times New Roman" w:cs="Times New Roman"/>
          <w:sz w:val="28"/>
          <w:szCs w:val="28"/>
          <w:highlight w:val="yellow"/>
          <w:lang w:eastAsia="zh-CN"/>
        </w:rPr>
        <w:t>XX</w:t>
      </w:r>
      <w:r w:rsidRPr="006452F9">
        <w:rPr>
          <w:rFonts w:ascii="Times New Roman" w:eastAsia="仿宋" w:hAnsi="Times New Roman" w:cs="Times New Roman"/>
          <w:sz w:val="28"/>
          <w:szCs w:val="28"/>
          <w:highlight w:val="yellow"/>
          <w:lang w:eastAsia="zh-CN"/>
        </w:rPr>
        <w:t>系统（第三方系统名称，如省统一身份认证平台）登录，</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使用</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账号口令</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手机短信验证码</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扫码</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刷脸</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方式登录业务系统，降低了应用和数据安全层面用户身份鉴别的风险。</w:t>
      </w:r>
      <w:r w:rsidRPr="006452F9">
        <w:rPr>
          <w:rFonts w:ascii="Times New Roman" w:eastAsia="仿宋" w:hAnsi="Times New Roman" w:cs="Times New Roman"/>
          <w:sz w:val="28"/>
          <w:szCs w:val="28"/>
          <w:highlight w:val="yellow"/>
          <w:lang w:eastAsia="zh-CN"/>
        </w:rPr>
        <w:t>}</w:t>
      </w:r>
    </w:p>
    <w:p w14:paraId="36612E5E"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访问控制信息完整性：应采用密码技术对访问控制信息进行完整性保护，防止访问控制信息被篡改。</w:t>
      </w:r>
    </w:p>
    <w:p w14:paraId="493CAF34"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bCs/>
          <w:color w:val="000000" w:themeColor="text1"/>
          <w:sz w:val="28"/>
          <w:szCs w:val="28"/>
          <w:highlight w:val="yellow"/>
          <w:lang w:eastAsia="zh-CN"/>
        </w:rPr>
        <w:t>采用基于对称密码算法或密码杂凑算法的消息鉴别码（</w:t>
      </w:r>
      <w:r w:rsidRPr="006452F9">
        <w:rPr>
          <w:rFonts w:ascii="Times New Roman" w:eastAsia="仿宋" w:hAnsi="Times New Roman" w:cs="Times New Roman"/>
          <w:bCs/>
          <w:color w:val="000000" w:themeColor="text1"/>
          <w:sz w:val="28"/>
          <w:szCs w:val="28"/>
          <w:highlight w:val="yellow"/>
          <w:lang w:eastAsia="zh-CN"/>
        </w:rPr>
        <w:t>MAC</w:t>
      </w:r>
      <w:r w:rsidRPr="006452F9">
        <w:rPr>
          <w:rFonts w:ascii="Times New Roman" w:eastAsia="仿宋" w:hAnsi="Times New Roman" w:cs="Times New Roman"/>
          <w:bCs/>
          <w:color w:val="000000" w:themeColor="text1"/>
          <w:sz w:val="28"/>
          <w:szCs w:val="28"/>
          <w:highlight w:val="yellow"/>
          <w:lang w:eastAsia="zh-CN"/>
        </w:rPr>
        <w:t>）机制、基于公钥密码算法的数字签名机制等密码技术，对应用系统的权限、标签等能够决定系统应用访问控制的措施等信息进行完整性保护。</w:t>
      </w:r>
      <w:r w:rsidRPr="006452F9">
        <w:rPr>
          <w:rFonts w:ascii="Times New Roman" w:eastAsia="仿宋" w:hAnsi="Times New Roman" w:cs="Times New Roman"/>
          <w:sz w:val="28"/>
          <w:szCs w:val="28"/>
          <w:highlight w:val="yellow"/>
          <w:lang w:eastAsia="zh-CN"/>
        </w:rPr>
        <w:t>}</w:t>
      </w:r>
    </w:p>
    <w:p w14:paraId="381A3CAD"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lastRenderedPageBreak/>
        <w:t>重要信息资源安全标记完整性：本系统不涉及重要信息资源安全标记，故不做特殊改造。</w:t>
      </w:r>
    </w:p>
    <w:p w14:paraId="61968A11"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机密性：应通过调用合规的密码设备或产品，对业务应用的重要数据进行传输机密性保护，实现重要数据防窃取保护。</w:t>
      </w:r>
    </w:p>
    <w:p w14:paraId="673BAA7B"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密码技术的加解密功能，对系统重要数据进行传输过程中的机密性保护。</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只有在应用层面传输做了数字信封，才能描述重要数据进行了应用层面的传输机密性保护）</w:t>
      </w:r>
    </w:p>
    <w:p w14:paraId="770817A2"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依赖网络层构建的安全通道缓解。</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数据传输不进行改造，通过网络层缓解）</w:t>
      </w:r>
    </w:p>
    <w:p w14:paraId="0C7F91B9"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完整性：应通过调用合规的密码设备或产品，对业务应用的重要数据进行传输完整性保护，防止被非授权篡改。</w:t>
      </w:r>
    </w:p>
    <w:p w14:paraId="15062107"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基于对称密码算法或密码杂凑算法的消息鉴别码（</w:t>
      </w:r>
      <w:r w:rsidRPr="006452F9">
        <w:rPr>
          <w:rFonts w:ascii="Times New Roman" w:eastAsia="仿宋" w:hAnsi="Times New Roman" w:cs="Times New Roman"/>
          <w:sz w:val="28"/>
          <w:szCs w:val="28"/>
          <w:highlight w:val="yellow"/>
          <w:lang w:eastAsia="zh-CN"/>
        </w:rPr>
        <w:t>MAC</w:t>
      </w:r>
      <w:r w:rsidRPr="006452F9">
        <w:rPr>
          <w:rFonts w:ascii="Times New Roman" w:eastAsia="仿宋" w:hAnsi="Times New Roman" w:cs="Times New Roman"/>
          <w:sz w:val="28"/>
          <w:szCs w:val="28"/>
          <w:highlight w:val="yellow"/>
          <w:lang w:eastAsia="zh-CN"/>
        </w:rPr>
        <w:t>）机制、基于公钥密码算法的数字签名机制等密码技术对信息系统应用中重要数据进行传输过程中的完整性保护。</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只有在应用层面传输做了数据源的完整性保护，才能描述重要数据进行了应用层面的传输完整性保护）</w:t>
      </w:r>
    </w:p>
    <w:p w14:paraId="272DD393"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依赖网络层构建的安全通道缓解。</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数据传输不进行改造，通过网络层缓解）</w:t>
      </w:r>
    </w:p>
    <w:p w14:paraId="241A7390"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机密性：应通过调用合规密码设备或产品，对业务应用的重要数据进行存储机密性保护，实现重要数据防窃取保护。</w:t>
      </w:r>
    </w:p>
    <w:p w14:paraId="25D027E4"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密码技术的加解密功能，对系统中重要数据进行存储过程</w:t>
      </w:r>
      <w:r w:rsidRPr="006452F9">
        <w:rPr>
          <w:rFonts w:ascii="Times New Roman" w:eastAsia="仿宋" w:hAnsi="Times New Roman" w:cs="Times New Roman"/>
          <w:sz w:val="28"/>
          <w:szCs w:val="28"/>
          <w:highlight w:val="yellow"/>
          <w:lang w:eastAsia="zh-CN"/>
        </w:rPr>
        <w:lastRenderedPageBreak/>
        <w:t>中的机密性保护。</w:t>
      </w:r>
      <w:r w:rsidRPr="006452F9">
        <w:rPr>
          <w:rFonts w:ascii="Times New Roman" w:eastAsia="仿宋" w:hAnsi="Times New Roman" w:cs="Times New Roman"/>
          <w:sz w:val="28"/>
          <w:szCs w:val="28"/>
          <w:highlight w:val="yellow"/>
          <w:lang w:eastAsia="zh-CN"/>
        </w:rPr>
        <w:t>}</w:t>
      </w:r>
    </w:p>
    <w:p w14:paraId="3D9721BB"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完整性：应通过调用合规的密码设备或产品，对业务应用的重要数据进行存储完整性保护，实现重要数据防篡改保护。</w:t>
      </w:r>
    </w:p>
    <w:p w14:paraId="69F5DCD8"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密码技术的加解密功能，对系统中重要数据进行存储过程中的机密性保护。采用基于对称密码算法或密码杂凑算法的消息鉴别码（</w:t>
      </w:r>
      <w:r w:rsidRPr="006452F9">
        <w:rPr>
          <w:rFonts w:ascii="Times New Roman" w:eastAsia="仿宋" w:hAnsi="Times New Roman" w:cs="Times New Roman"/>
          <w:sz w:val="28"/>
          <w:szCs w:val="28"/>
          <w:highlight w:val="yellow"/>
          <w:lang w:eastAsia="zh-CN"/>
        </w:rPr>
        <w:t>MAC</w:t>
      </w:r>
      <w:r w:rsidRPr="006452F9">
        <w:rPr>
          <w:rFonts w:ascii="Times New Roman" w:eastAsia="仿宋" w:hAnsi="Times New Roman" w:cs="Times New Roman"/>
          <w:sz w:val="28"/>
          <w:szCs w:val="28"/>
          <w:highlight w:val="yellow"/>
          <w:lang w:eastAsia="zh-CN"/>
        </w:rPr>
        <w:t>）机制、基于公钥密码算法的数字签名机制等密码技术，对系统的重要业务日志做完整性保护</w:t>
      </w:r>
      <w:r w:rsidRPr="006452F9">
        <w:rPr>
          <w:rFonts w:ascii="Times New Roman" w:eastAsia="仿宋" w:hAnsi="Times New Roman" w:cs="Times New Roman"/>
          <w:sz w:val="28"/>
          <w:szCs w:val="28"/>
          <w:highlight w:val="yellow"/>
          <w:lang w:eastAsia="zh-CN"/>
        </w:rPr>
        <w:t>}</w:t>
      </w:r>
    </w:p>
    <w:p w14:paraId="1826497A"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不可否认性：本系统不涉及法律责任认定的应用场景，在本次密码应用改造及测评时，作不适用项处理。</w:t>
      </w:r>
    </w:p>
    <w:p w14:paraId="0FDD7C3B"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基于公钥密码算法的数字签名机制等密码技术，对</w:t>
      </w:r>
      <w:r w:rsidRPr="006452F9">
        <w:rPr>
          <w:rFonts w:ascii="Times New Roman" w:eastAsia="仿宋" w:hAnsi="Times New Roman" w:cs="Times New Roman"/>
          <w:sz w:val="28"/>
          <w:szCs w:val="28"/>
          <w:highlight w:val="yellow"/>
          <w:lang w:eastAsia="zh-CN"/>
        </w:rPr>
        <w:t>XXX{</w:t>
      </w:r>
      <w:r w:rsidRPr="006452F9">
        <w:rPr>
          <w:rFonts w:ascii="Times New Roman" w:eastAsia="仿宋" w:hAnsi="Times New Roman" w:cs="Times New Roman"/>
          <w:sz w:val="28"/>
          <w:szCs w:val="28"/>
          <w:highlight w:val="yellow"/>
          <w:lang w:eastAsia="zh-CN"/>
        </w:rPr>
        <w:t>示例：系统用户的事项申请行为、业务办理审批行为</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等关键行为进行签名，实现数据原发行为和数据接收行为的不可否认性。</w:t>
      </w:r>
      <w:r w:rsidRPr="006452F9">
        <w:rPr>
          <w:rFonts w:ascii="Times New Roman" w:eastAsia="仿宋" w:hAnsi="Times New Roman" w:cs="Times New Roman"/>
          <w:sz w:val="28"/>
          <w:szCs w:val="28"/>
          <w:highlight w:val="yellow"/>
          <w:lang w:eastAsia="zh-CN"/>
        </w:rPr>
        <w:t>}</w:t>
      </w:r>
    </w:p>
    <w:p w14:paraId="3EF38BAC" w14:textId="77777777" w:rsidR="00EA696C" w:rsidRPr="006452F9" w:rsidRDefault="00EA696C" w:rsidP="00EA696C">
      <w:pPr>
        <w:pStyle w:val="42d06bd0"/>
        <w:spacing w:line="360" w:lineRule="auto"/>
        <w:ind w:firstLine="643"/>
        <w:rPr>
          <w:rFonts w:ascii="Times New Roman" w:hAnsi="Times New Roman" w:cs="Times New Roman"/>
          <w:lang w:eastAsia="zh-CN"/>
        </w:rPr>
      </w:pPr>
      <w:bookmarkStart w:id="3" w:name="_Toc167377454"/>
      <w:r w:rsidRPr="006452F9">
        <w:rPr>
          <w:rFonts w:ascii="Times New Roman" w:hAnsi="Times New Roman" w:cs="Times New Roman"/>
          <w:lang w:eastAsia="zh-CN"/>
        </w:rPr>
        <w:t>3.3</w:t>
      </w:r>
      <w:r w:rsidRPr="006452F9">
        <w:rPr>
          <w:rFonts w:ascii="Times New Roman" w:hAnsi="Times New Roman" w:cs="Times New Roman"/>
          <w:lang w:eastAsia="zh-CN"/>
        </w:rPr>
        <w:t>安全管理</w:t>
      </w:r>
      <w:bookmarkEnd w:id="3"/>
    </w:p>
    <w:p w14:paraId="20420DB8" w14:textId="77777777" w:rsidR="00EA696C" w:rsidRPr="006452F9" w:rsidRDefault="00EA696C" w:rsidP="00EA696C">
      <w:pPr>
        <w:pStyle w:val="9bad51c4"/>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安全管理风险分析</w:t>
      </w:r>
    </w:p>
    <w:p w14:paraId="21150338"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单位根据等保</w:t>
      </w:r>
      <w:r w:rsidRPr="006452F9">
        <w:rPr>
          <w:rFonts w:ascii="Times New Roman" w:eastAsia="仿宋" w:hAnsi="Times New Roman" w:cs="Times New Roman"/>
          <w:sz w:val="28"/>
          <w:szCs w:val="28"/>
          <w:lang w:eastAsia="zh-CN"/>
        </w:rPr>
        <w:t>2.0</w:t>
      </w:r>
      <w:r w:rsidRPr="006452F9">
        <w:rPr>
          <w:rFonts w:ascii="Times New Roman" w:eastAsia="仿宋" w:hAnsi="Times New Roman" w:cs="Times New Roman"/>
          <w:sz w:val="28"/>
          <w:szCs w:val="28"/>
          <w:lang w:eastAsia="zh-CN"/>
        </w:rPr>
        <w:t>管理要求，目前虽然已经制定了通用的《某部信息</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安全管理制度汇编</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但该安全管理制度汇编内容仅涉及安全管理制度、安全管理机构、人员安全管理、系统建设管理、系统运维管理等</w:t>
      </w:r>
      <w:r w:rsidRPr="006452F9">
        <w:rPr>
          <w:rFonts w:ascii="Times New Roman" w:eastAsia="仿宋" w:hAnsi="Times New Roman" w:cs="Times New Roman"/>
          <w:sz w:val="28"/>
          <w:szCs w:val="28"/>
          <w:lang w:eastAsia="zh-CN"/>
        </w:rPr>
        <w:t>5</w:t>
      </w:r>
      <w:r w:rsidRPr="006452F9">
        <w:rPr>
          <w:rFonts w:ascii="Times New Roman" w:eastAsia="仿宋" w:hAnsi="Times New Roman" w:cs="Times New Roman"/>
          <w:sz w:val="28"/>
          <w:szCs w:val="28"/>
          <w:lang w:eastAsia="zh-CN"/>
        </w:rPr>
        <w:t>个方面的安全管理要求。未对密码应用的管理制度、人员管理、建设运行和应急处置等方面制定专用的密码应用管理制度。</w:t>
      </w:r>
    </w:p>
    <w:p w14:paraId="3E2937BD"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lastRenderedPageBreak/>
        <w:t>未依据</w:t>
      </w:r>
      <w:r w:rsidRPr="006452F9">
        <w:rPr>
          <w:rFonts w:ascii="Times New Roman" w:eastAsia="仿宋" w:hAnsi="Times New Roman" w:cs="Times New Roman"/>
          <w:sz w:val="28"/>
          <w:szCs w:val="28"/>
          <w:lang w:eastAsia="zh-CN"/>
        </w:rPr>
        <w:t>GB/T 39786-2021</w:t>
      </w:r>
      <w:r w:rsidRPr="006452F9">
        <w:rPr>
          <w:rFonts w:ascii="Times New Roman" w:eastAsia="仿宋" w:hAnsi="Times New Roman" w:cs="Times New Roman"/>
          <w:sz w:val="28"/>
          <w:szCs w:val="28"/>
          <w:lang w:eastAsia="zh-CN"/>
        </w:rPr>
        <w:t>《信息安全技术</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信息系统密码应用基本要求》中的安全管理要求，制定密码相关管理制度，不利于在本系统中落实密码相关国家政策要求，不利于发挥密码在信息系统安全中的基础支撑作用。</w:t>
      </w:r>
    </w:p>
    <w:p w14:paraId="4E4C1092" w14:textId="77777777" w:rsidR="00EA696C" w:rsidRPr="006452F9" w:rsidRDefault="00EA696C" w:rsidP="00EA696C">
      <w:pPr>
        <w:pStyle w:val="9bad51c4"/>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安全管理需求分析</w:t>
      </w:r>
    </w:p>
    <w:p w14:paraId="572492BF" w14:textId="77777777" w:rsidR="00EA696C" w:rsidRPr="006452F9" w:rsidRDefault="00EA696C" w:rsidP="00EA696C">
      <w:pPr>
        <w:pStyle w:val="de3c597f"/>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需依据</w:t>
      </w:r>
      <w:r w:rsidRPr="006452F9">
        <w:rPr>
          <w:rFonts w:ascii="Times New Roman" w:eastAsia="仿宋" w:hAnsi="Times New Roman" w:cs="Times New Roman"/>
          <w:sz w:val="28"/>
          <w:szCs w:val="28"/>
          <w:lang w:eastAsia="zh-CN"/>
        </w:rPr>
        <w:t>GB/T 39786-2021</w:t>
      </w:r>
      <w:r w:rsidRPr="006452F9">
        <w:rPr>
          <w:rFonts w:ascii="Times New Roman" w:eastAsia="仿宋" w:hAnsi="Times New Roman" w:cs="Times New Roman"/>
          <w:sz w:val="28"/>
          <w:szCs w:val="28"/>
          <w:lang w:eastAsia="zh-CN"/>
        </w:rPr>
        <w:t>《信息安全技术</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信息系统密码应用基本要求》，从管理制度、人员管理、建设运行、应急处置等</w:t>
      </w:r>
      <w:r w:rsidRPr="006452F9">
        <w:rPr>
          <w:rFonts w:ascii="Times New Roman" w:eastAsia="仿宋" w:hAnsi="Times New Roman" w:cs="Times New Roman"/>
          <w:sz w:val="28"/>
          <w:szCs w:val="28"/>
          <w:lang w:eastAsia="zh-CN"/>
        </w:rPr>
        <w:t>4</w:t>
      </w:r>
      <w:r w:rsidRPr="006452F9">
        <w:rPr>
          <w:rFonts w:ascii="Times New Roman" w:eastAsia="仿宋" w:hAnsi="Times New Roman" w:cs="Times New Roman"/>
          <w:sz w:val="28"/>
          <w:szCs w:val="28"/>
          <w:lang w:eastAsia="zh-CN"/>
        </w:rPr>
        <w:t>个方面制定并建设密码应用管理保障体系。需制定本系统的密码应用方案，并委托密评机构对密码应用方案进行评估，评估通过后按照本方案完成系统密码应用建设，委托合规的第三方测评机构依据密码应用方案对本系统进行密码应用安全性评估，评估通过后上线运行。</w:t>
      </w:r>
    </w:p>
    <w:p w14:paraId="373CF329" w14:textId="77777777" w:rsidR="00967D64" w:rsidRPr="006452F9" w:rsidRDefault="00967D64">
      <w:pPr>
        <w:pStyle w:val="de3c597f"/>
        <w:spacing w:line="360" w:lineRule="auto"/>
        <w:ind w:firstLine="440"/>
        <w:rPr>
          <w:rFonts w:ascii="Times New Roman" w:hAnsi="Times New Roman" w:cs="Times New Roman"/>
          <w:lang w:eastAsia="zh-CN"/>
        </w:rPr>
      </w:pPr>
    </w:p>
    <w:p w14:paraId="1163201E" w14:textId="77777777" w:rsidR="003A0016" w:rsidRDefault="003A0016">
      <w:pPr>
        <w:pStyle w:val="53db1c4a"/>
        <w:ind w:right="100"/>
        <w:jc w:val="both"/>
        <w:rPr>
          <w:rFonts w:ascii="宋体" w:eastAsia="宋体" w:hAnsi="宋体" w:cs="宋体"/>
          <w:sz w:val="48"/>
          <w:szCs w:val="48"/>
          <w:lang w:eastAsia="zh-CN"/>
        </w:rPr>
      </w:pPr>
    </w:p>
    <w:p w14:paraId="5BCE1B55" w14:textId="48F14B3A" w:rsidR="003A0016" w:rsidRDefault="003A0016">
      <w:pPr>
        <w:pStyle w:val="53db1c4a"/>
        <w:spacing w:line="300" w:lineRule="auto"/>
        <w:rPr>
          <w:lang w:eastAsia="zh-CN"/>
        </w:rPr>
        <w:sectPr w:rsidR="003A0016">
          <w:headerReference w:type="default" r:id="rId8"/>
          <w:pgSz w:w="11906" w:h="16838"/>
          <w:pgMar w:top="1440" w:right="1800" w:bottom="1440" w:left="1800" w:header="851" w:footer="992" w:gutter="0"/>
          <w:cols w:space="425"/>
          <w:docGrid w:type="lines" w:linePitch="312"/>
        </w:sectPr>
      </w:pPr>
    </w:p>
    <w:p w14:paraId="654FFAE3" w14:textId="0B5C4002" w:rsidR="003A0016" w:rsidRDefault="00EA7BEE" w:rsidP="00EA7BEE">
      <w:pPr>
        <w:pStyle w:val="92ec6ff8"/>
        <w:rPr>
          <w:lang w:eastAsia="zh-CN"/>
        </w:rPr>
      </w:pPr>
      <w:bookmarkStart w:id="0" w:name="_Toc167377455"/>
      <w:r>
        <w:rPr>
          <w:rFonts w:hint="eastAsia"/>
          <w:lang w:eastAsia="zh-CN"/>
        </w:rPr>
        <w:lastRenderedPageBreak/>
        <w:t xml:space="preserve">4 </w:t>
      </w:r>
      <w:r w:rsidR="0008438E">
        <w:rPr>
          <w:rFonts w:hint="eastAsia"/>
          <w:lang w:eastAsia="zh-CN"/>
        </w:rPr>
        <w:t>安全目标及设计原则</w:t>
      </w:r>
      <w:bookmarkEnd w:id="0"/>
    </w:p>
    <w:p w14:paraId="4858C3C9" w14:textId="77777777" w:rsidR="003A0016" w:rsidRDefault="0008438E">
      <w:pPr>
        <w:pStyle w:val="b3a6b873"/>
        <w:rPr>
          <w:lang w:eastAsia="zh-CN"/>
        </w:rPr>
      </w:pPr>
      <w:bookmarkStart w:id="1" w:name="_Toc167377456"/>
      <w:r>
        <w:rPr>
          <w:rFonts w:hint="eastAsia"/>
          <w:lang w:eastAsia="zh-CN"/>
        </w:rPr>
        <w:t>4.1</w:t>
      </w:r>
      <w:r>
        <w:rPr>
          <w:rFonts w:hint="eastAsia"/>
          <w:lang w:eastAsia="zh-CN"/>
        </w:rPr>
        <w:t>安全目标</w:t>
      </w:r>
      <w:bookmarkEnd w:id="1"/>
    </w:p>
    <w:p w14:paraId="2D561BB1" w14:textId="77777777" w:rsidR="003A0016" w:rsidRDefault="0008438E">
      <w:pPr>
        <w:pStyle w:val="53db1c4a"/>
        <w:widowControl/>
        <w:ind w:firstLineChars="200" w:firstLine="560"/>
        <w:rPr>
          <w:rFonts w:ascii="仿宋" w:eastAsia="仿宋" w:hAnsi="仿宋" w:cs="仿宋"/>
          <w:sz w:val="28"/>
          <w:szCs w:val="28"/>
          <w:lang w:eastAsia="zh-CN"/>
        </w:rPr>
      </w:pPr>
      <w:r>
        <w:rPr>
          <w:rFonts w:ascii="仿宋" w:eastAsia="仿宋" w:hAnsi="仿宋" w:cs="仿宋"/>
          <w:sz w:val="28"/>
          <w:szCs w:val="28"/>
          <w:lang w:eastAsia="zh-CN"/>
        </w:rPr>
        <w:t>围绕GB/T 39786-2021《信息安全技术 信息系统密码应用基本要求》中关于信息系统在系统规划阶段的密码应用要求，综合考虑物理和环境、网络和通信、设备和计算、应用和数据、安全管理等层面的密码应用需求，设计合</w:t>
      </w:r>
      <w:proofErr w:type="gramStart"/>
      <w:r>
        <w:rPr>
          <w:rFonts w:ascii="仿宋" w:eastAsia="仿宋" w:hAnsi="仿宋" w:cs="仿宋"/>
          <w:sz w:val="28"/>
          <w:szCs w:val="28"/>
          <w:lang w:eastAsia="zh-CN"/>
        </w:rPr>
        <w:t>规</w:t>
      </w:r>
      <w:proofErr w:type="gramEnd"/>
      <w:r>
        <w:rPr>
          <w:rFonts w:ascii="仿宋" w:eastAsia="仿宋" w:hAnsi="仿宋" w:cs="仿宋"/>
          <w:sz w:val="28"/>
          <w:szCs w:val="28"/>
          <w:lang w:eastAsia="zh-CN"/>
        </w:rPr>
        <w:t>、正确、有效的密码应用方案，满足GB/T 39786-2021《信息安全技术 信息系统密码应用基本要求》中三级指标要求，</w:t>
      </w:r>
      <w:r>
        <w:rPr>
          <w:rFonts w:ascii="仿宋" w:eastAsia="仿宋" w:hAnsi="仿宋" w:cs="仿宋" w:hint="eastAsia"/>
          <w:sz w:val="28"/>
          <w:szCs w:val="28"/>
          <w:lang w:eastAsia="zh-CN"/>
        </w:rPr>
        <w:t>确保信息系统可顺利</w:t>
      </w:r>
      <w:r>
        <w:rPr>
          <w:rFonts w:ascii="仿宋" w:eastAsia="仿宋" w:hAnsi="仿宋" w:cs="仿宋"/>
          <w:sz w:val="28"/>
          <w:szCs w:val="28"/>
          <w:lang w:eastAsia="zh-CN"/>
        </w:rPr>
        <w:t>通过密码应用安全性评估</w:t>
      </w:r>
      <w:r>
        <w:rPr>
          <w:rFonts w:ascii="仿宋" w:eastAsia="仿宋" w:hAnsi="仿宋" w:cs="仿宋" w:hint="eastAsia"/>
          <w:sz w:val="28"/>
          <w:szCs w:val="28"/>
          <w:lang w:eastAsia="zh-CN"/>
        </w:rPr>
        <w:t>，提升XXX系统在密码应用安全性，确保密码应用的正确性、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性。</w:t>
      </w:r>
    </w:p>
    <w:p w14:paraId="5B7111D7" w14:textId="77777777" w:rsidR="003A0016" w:rsidRDefault="0008438E">
      <w:pPr>
        <w:pStyle w:val="b3a6b873"/>
        <w:rPr>
          <w:lang w:eastAsia="zh-CN"/>
        </w:rPr>
      </w:pPr>
      <w:bookmarkStart w:id="2" w:name="_Toc167377457"/>
      <w:r>
        <w:rPr>
          <w:rFonts w:hint="eastAsia"/>
          <w:lang w:eastAsia="zh-CN"/>
        </w:rPr>
        <w:t>4.2</w:t>
      </w:r>
      <w:r>
        <w:rPr>
          <w:rFonts w:hint="eastAsia"/>
          <w:lang w:eastAsia="zh-CN"/>
        </w:rPr>
        <w:t>设计原则与依据</w:t>
      </w:r>
      <w:bookmarkEnd w:id="2"/>
    </w:p>
    <w:p w14:paraId="23D068E4" w14:textId="77777777" w:rsidR="003A0016" w:rsidRDefault="0008438E">
      <w:pPr>
        <w:pStyle w:val="53db1c4a"/>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1.整体性原则。</w:t>
      </w:r>
      <w:r>
        <w:rPr>
          <w:rFonts w:ascii="仿宋" w:eastAsia="仿宋" w:hAnsi="仿宋" w:cs="仿宋" w:hint="eastAsia"/>
          <w:sz w:val="28"/>
          <w:szCs w:val="28"/>
          <w:lang w:eastAsia="zh-CN"/>
        </w:rPr>
        <w:t>按照GB/T 39786对信息系统密码应用的基本要求,以及信息系统的安全需求、责任单位的密码应用规划和密码管理需求,进行顶层设计。</w:t>
      </w:r>
    </w:p>
    <w:p w14:paraId="0D54C806" w14:textId="77777777" w:rsidR="003A0016" w:rsidRDefault="0008438E">
      <w:pPr>
        <w:pStyle w:val="53db1c4a"/>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2.科学性原则。</w:t>
      </w:r>
      <w:r>
        <w:rPr>
          <w:rFonts w:ascii="仿宋" w:eastAsia="仿宋" w:hAnsi="仿宋" w:cs="仿宋" w:hint="eastAsia"/>
          <w:sz w:val="28"/>
          <w:szCs w:val="28"/>
          <w:lang w:eastAsia="zh-CN"/>
        </w:rPr>
        <w:t>参考信息系统的密码需求、管理需求和整体规划,合理整合和部署密码资源,切实解决应用中的安全问题。</w:t>
      </w:r>
    </w:p>
    <w:p w14:paraId="088A55D1" w14:textId="77777777" w:rsidR="003A0016" w:rsidRDefault="0008438E">
      <w:pPr>
        <w:pStyle w:val="53db1c4a"/>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3.完备性原则。</w:t>
      </w:r>
      <w:r>
        <w:rPr>
          <w:rFonts w:ascii="仿宋" w:eastAsia="仿宋" w:hAnsi="仿宋" w:cs="仿宋" w:hint="eastAsia"/>
          <w:sz w:val="28"/>
          <w:szCs w:val="28"/>
          <w:lang w:eastAsia="zh-CN"/>
        </w:rPr>
        <w:t>依据法律、法规、标准等关于密码使用的要求,设计满足信息系统安全需求的密码应用方案。</w:t>
      </w:r>
    </w:p>
    <w:p w14:paraId="3E0AD8EA" w14:textId="77777777" w:rsidR="003A0016" w:rsidRDefault="0008438E">
      <w:pPr>
        <w:pStyle w:val="53db1c4a"/>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4.可行性原则。</w:t>
      </w:r>
      <w:r>
        <w:rPr>
          <w:rFonts w:ascii="仿宋" w:eastAsia="仿宋" w:hAnsi="仿宋" w:cs="仿宋" w:hint="eastAsia"/>
          <w:sz w:val="28"/>
          <w:szCs w:val="28"/>
          <w:lang w:eastAsia="zh-CN"/>
        </w:rPr>
        <w:t>密码应用方案切合实际,便于实现,能作为信息系统密码应用建设、验收和密码应用安全性评估的依据。</w:t>
      </w:r>
    </w:p>
    <w:p w14:paraId="4130665E" w14:textId="77777777" w:rsidR="003A0016" w:rsidRDefault="0008438E">
      <w:pPr>
        <w:pStyle w:val="53db1c4a"/>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lastRenderedPageBreak/>
        <w:t>5.合</w:t>
      </w:r>
      <w:proofErr w:type="gramStart"/>
      <w:r>
        <w:rPr>
          <w:rFonts w:ascii="仿宋" w:eastAsia="仿宋" w:hAnsi="仿宋" w:cs="仿宋" w:hint="eastAsia"/>
          <w:b/>
          <w:bCs/>
          <w:sz w:val="28"/>
          <w:szCs w:val="28"/>
          <w:lang w:eastAsia="zh-CN"/>
        </w:rPr>
        <w:t>规</w:t>
      </w:r>
      <w:proofErr w:type="gramEnd"/>
      <w:r>
        <w:rPr>
          <w:rFonts w:ascii="仿宋" w:eastAsia="仿宋" w:hAnsi="仿宋" w:cs="仿宋" w:hint="eastAsia"/>
          <w:b/>
          <w:bCs/>
          <w:sz w:val="28"/>
          <w:szCs w:val="28"/>
          <w:lang w:eastAsia="zh-CN"/>
        </w:rPr>
        <w:t>性原则。</w:t>
      </w:r>
      <w:r>
        <w:rPr>
          <w:rFonts w:ascii="仿宋" w:eastAsia="仿宋" w:hAnsi="仿宋" w:cs="仿宋" w:hint="eastAsia"/>
          <w:sz w:val="28"/>
          <w:szCs w:val="28"/>
          <w:lang w:eastAsia="zh-CN"/>
        </w:rPr>
        <w:t>密码应用方案中使用的密码算法遵循国家有关法律法规的要求;使用的密码技术遵循国家及行业相关标准:涉及国家安全、国计民生、社会公共利益的信息系统,其使用的密码产品和服务经商用密码认证机构认证合格。</w:t>
      </w:r>
    </w:p>
    <w:p w14:paraId="78D40A6C" w14:textId="0EFFC110" w:rsidR="003A0016" w:rsidRDefault="0008438E">
      <w:pPr>
        <w:pStyle w:val="53db1c4a"/>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主要依据</w:t>
      </w:r>
    </w:p>
    <w:p w14:paraId="79A0CF1C" w14:textId="6FB94B63"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9786-2021《信息安全技术 信息系统密码应用基本要求》</w:t>
      </w:r>
    </w:p>
    <w:p w14:paraId="29366B5F" w14:textId="77777777"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43207-2023《信息安全技术信息系统密码应用设计指南》</w:t>
      </w:r>
    </w:p>
    <w:p w14:paraId="27C1DB47" w14:textId="77777777"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7092-2018 《信息安全技术密码模块安全要求》</w:t>
      </w:r>
    </w:p>
    <w:p w14:paraId="5305FC5F" w14:textId="4733D6D9"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71-2019《电子文件密码应用指南》</w:t>
      </w:r>
    </w:p>
    <w:p w14:paraId="27AFB097" w14:textId="2AC62B0F"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3482-2016《党政机关电子公文系统建设规范》</w:t>
      </w:r>
    </w:p>
    <w:p w14:paraId="1A164FCC" w14:textId="0F6EAB54"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36-2014《采用非接触卡的门禁系统密码应用技术指南》</w:t>
      </w:r>
    </w:p>
    <w:p w14:paraId="65000EC3" w14:textId="23AF76EE"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6968-2018《信息安全技术 IPSec VPN技术规范》</w:t>
      </w:r>
    </w:p>
    <w:p w14:paraId="4E433DE2" w14:textId="1585E7B7"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4-2014《SSL VPN 技术规范》</w:t>
      </w:r>
    </w:p>
    <w:p w14:paraId="04A9E84A" w14:textId="4D170A82"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5-2014《SSL VPN 网关产品规范》</w:t>
      </w:r>
    </w:p>
    <w:p w14:paraId="0541028D" w14:textId="07FAEB75"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6-2014《安全认证网关产品规范》</w:t>
      </w:r>
    </w:p>
    <w:p w14:paraId="2A0BA062" w14:textId="40278CE5"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30-2014《服务器密码机技术规范》</w:t>
      </w:r>
    </w:p>
    <w:p w14:paraId="1B149C2E" w14:textId="4854F92B"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31-2014《安全电子签章密码技术规范》</w:t>
      </w:r>
    </w:p>
    <w:p w14:paraId="00B85C9E" w14:textId="7EE7C780"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7-2014《智能密码钥匙技术规范》</w:t>
      </w:r>
    </w:p>
    <w:p w14:paraId="3BC5CCF3" w14:textId="1CDD7463"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14-2012《证书认证系统密码协议规范》</w:t>
      </w:r>
    </w:p>
    <w:p w14:paraId="2E545EEC" w14:textId="76C6A93E"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lastRenderedPageBreak/>
        <w:t>GM/T 0033-2014《时间戳接口规范》</w:t>
      </w:r>
    </w:p>
    <w:p w14:paraId="75CA3E1A" w14:textId="3E57A0F7" w:rsidR="003A0016" w:rsidRPr="00B01F15" w:rsidRDefault="0008438E" w:rsidP="00B01F15">
      <w:pPr>
        <w:pStyle w:val="e0284f61"/>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9-2014《签名验签服务器技术规范》</w:t>
      </w:r>
    </w:p>
    <w:p w14:paraId="3CDB1F5B" w14:textId="77777777" w:rsidR="00C704CA" w:rsidRDefault="00C704CA" w:rsidP="00C704CA">
      <w:pPr>
        <w:pStyle w:val="37f376b5"/>
        <w:spacing w:line="360" w:lineRule="auto"/>
        <w:rPr>
          <w:lang w:eastAsia="zh-CN"/>
        </w:rPr>
      </w:pPr>
      <w:bookmarkStart w:id="0" w:name="_Toc167377458"/>
      <w:bookmarkStart w:id="1" w:name="_Toc167377459"/>
    </w:p>
    <w:p w14:paraId="10FF5960" w14:textId="77777777" w:rsidR="00C704CA" w:rsidRDefault="00C704CA">
      <w:pPr>
        <w:pStyle w:val="37f376b5"/>
        <w:widowControl/>
        <w:spacing w:line="360" w:lineRule="auto"/>
        <w:rPr>
          <w:b/>
          <w:kern w:val="44"/>
          <w:sz w:val="44"/>
          <w:lang w:eastAsia="zh-CN"/>
        </w:rPr>
      </w:pPr>
      <w:r>
        <w:rPr>
          <w:lang w:eastAsia="zh-CN"/>
        </w:rPr>
        <w:br w:type="page"/>
      </w:r>
    </w:p>
    <w:p w14:paraId="1F06645D" w14:textId="3E69E1BA" w:rsidR="00BF1566" w:rsidRDefault="00C704CA" w:rsidP="00C704CA">
      <w:pPr>
        <w:pStyle w:val="2ecda1d7"/>
        <w:numPr>
          <w:ilvl w:val="0"/>
          <w:numId w:val="0"/>
        </w:numPr>
        <w:spacing w:line="360" w:lineRule="auto"/>
        <w:rPr>
          <w:lang w:eastAsia="zh-CN"/>
        </w:rPr>
      </w:pPr>
      <w:r>
        <w:rPr>
          <w:rFonts w:hint="eastAsia"/>
          <w:lang w:eastAsia="zh-CN"/>
        </w:rPr>
        <w:lastRenderedPageBreak/>
        <w:t>5.</w:t>
      </w:r>
      <w:r w:rsidR="00BF1566">
        <w:rPr>
          <w:rFonts w:hint="eastAsia"/>
          <w:lang w:eastAsia="zh-CN"/>
        </w:rPr>
        <w:t>密码应用设计</w:t>
      </w:r>
      <w:bookmarkEnd w:id="0"/>
    </w:p>
    <w:p w14:paraId="2951E3A1" w14:textId="77777777" w:rsidR="00BF1566" w:rsidRDefault="00BF1566" w:rsidP="00BF1566">
      <w:pPr>
        <w:pStyle w:val="1b777f87"/>
        <w:spacing w:line="360" w:lineRule="auto"/>
        <w:rPr>
          <w:lang w:eastAsia="zh-CN"/>
        </w:rPr>
      </w:pPr>
      <w:r>
        <w:rPr>
          <w:rFonts w:hint="eastAsia"/>
          <w:lang w:eastAsia="zh-CN"/>
        </w:rPr>
        <w:t>5.1</w:t>
      </w:r>
      <w:r>
        <w:rPr>
          <w:rFonts w:hint="eastAsia"/>
          <w:lang w:eastAsia="zh-CN"/>
        </w:rPr>
        <w:t>密码应用技术框架</w:t>
      </w:r>
      <w:bookmarkEnd w:id="1"/>
    </w:p>
    <w:p w14:paraId="45966ABC"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要求此章节内容：包括密码应用技术框架图及框架说明。密码应用技术框架包括计算平台、密码支撑平台和业务应用密码应用架构等,综合描述各平台、系统之间的关系,清晰展示密码应用整体技术框架。示例写法如下：</w:t>
      </w:r>
    </w:p>
    <w:p w14:paraId="36898092" w14:textId="3C097CCF" w:rsidR="00BF1566" w:rsidRDefault="00EC2E4E"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普洱公积金综合服务平台</w:t>
      </w:r>
      <w:r w:rsidR="00BF1566">
        <w:rPr>
          <w:rFonts w:ascii="仿宋" w:eastAsia="仿宋" w:hAnsi="仿宋" w:cs="仿宋" w:hint="eastAsia"/>
          <w:sz w:val="28"/>
          <w:szCs w:val="28"/>
          <w:lang w:eastAsia="zh-CN"/>
        </w:rPr>
        <w:t>密码应用技术框架如下图2所示。</w:t>
      </w:r>
    </w:p>
    <w:p w14:paraId="747A7B08" w14:textId="2E0EB386" w:rsidR="00330C68" w:rsidRDefault="00330C68" w:rsidP="00BF1566">
      <w:pPr>
        <w:pStyle w:val="37f376b5"/>
        <w:spacing w:line="360" w:lineRule="auto"/>
        <w:ind w:firstLineChars="200" w:firstLine="560"/>
        <w:rPr>
          <w:rFonts w:ascii="仿宋" w:eastAsia="仿宋" w:hAnsi="仿宋" w:cs="仿宋" w:hint="eastAsia"/>
          <w:sz w:val="28"/>
          <w:szCs w:val="28"/>
          <w:lang w:eastAsia="zh-CN"/>
        </w:rPr>
      </w:pPr>
      <w:r w:rsidRPr="00330C68">
        <w:rPr>
          <w:rFonts w:ascii="仿宋" w:eastAsia="仿宋" w:hAnsi="仿宋" w:cs="仿宋" w:hint="eastAsia"/>
          <w:sz w:val="28"/>
          <w:szCs w:val="28"/>
          <w:highlight w:val="yellow"/>
          <w:lang w:eastAsia="zh-CN"/>
        </w:rPr>
        <w:t>下图二选一</w:t>
      </w:r>
    </w:p>
    <w:bookmarkStart w:id="2" w:name="_Hlk170311002"/>
    <w:p w14:paraId="54162573" w14:textId="77777777" w:rsidR="00BF1566" w:rsidRPr="00E1055B" w:rsidRDefault="00BF1566" w:rsidP="00BF1566">
      <w:pPr>
        <w:pStyle w:val="37f376b5"/>
        <w:spacing w:line="360" w:lineRule="auto"/>
        <w:ind w:firstLineChars="200" w:firstLine="560"/>
        <w:jc w:val="center"/>
        <w:rPr>
          <w:rFonts w:ascii="仿宋" w:eastAsia="仿宋" w:hAnsi="仿宋" w:cs="仿宋"/>
          <w:sz w:val="28"/>
          <w:szCs w:val="28"/>
          <w:lang w:eastAsia="zh-CN"/>
        </w:rPr>
      </w:pPr>
      <w:r>
        <w:rPr>
          <w:rFonts w:ascii="仿宋" w:eastAsia="仿宋" w:hAnsi="仿宋" w:cs="仿宋" w:hint="eastAsia"/>
          <w:sz w:val="28"/>
          <w:szCs w:val="28"/>
          <w:lang w:eastAsia="zh-CN"/>
        </w:rPr>
        <w:object w:dxaOrig="7309" w:dyaOrig="7209" w14:anchorId="3ADFF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35pt;height:360.55pt" o:ole="">
            <v:imagedata r:id="rId18" o:title=""/>
            <o:lock v:ext="edit" aspectratio="f"/>
          </v:shape>
          <o:OLEObject Type="Embed" ProgID="Visio.Drawing.15" ShapeID="_x0000_i1025" DrawAspect="Content" ObjectID="_1781682644" r:id="rId8"/>
        </w:object>
      </w:r>
      <w:bookmarkEnd w:id="2"/>
    </w:p>
    <w:p w14:paraId="70A78065" w14:textId="6C134F92" w:rsidR="00BF1566" w:rsidRDefault="00BF1566" w:rsidP="00BF1566">
      <w:pPr>
        <w:pStyle w:val="37f376b5"/>
        <w:spacing w:line="360" w:lineRule="auto"/>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w:t>
      </w:r>
      <w:r w:rsidR="00607656">
        <w:rPr>
          <w:rFonts w:ascii="仿宋" w:eastAsia="仿宋" w:hAnsi="仿宋" w:cs="仿宋" w:hint="eastAsia"/>
          <w:b/>
          <w:bCs/>
          <w:position w:val="-58"/>
          <w:sz w:val="24"/>
          <w:szCs w:val="24"/>
          <w:lang w:eastAsia="zh-CN"/>
        </w:rPr>
        <w:t>（非云）</w:t>
      </w:r>
    </w:p>
    <w:p w14:paraId="351D2BBA" w14:textId="7A50D5FA" w:rsidR="00BF1566" w:rsidRDefault="00607656" w:rsidP="00DB6D38">
      <w:pPr>
        <w:pStyle w:val="37f376b5"/>
        <w:spacing w:line="360" w:lineRule="auto"/>
        <w:rPr>
          <w:rFonts w:ascii="仿宋" w:eastAsia="仿宋" w:hAnsi="仿宋" w:cs="仿宋"/>
          <w:b/>
          <w:bCs/>
          <w:position w:val="-58"/>
          <w:sz w:val="24"/>
          <w:szCs w:val="24"/>
          <w:lang w:eastAsia="zh-CN"/>
        </w:rPr>
      </w:pPr>
      <w:r>
        <w:rPr>
          <w:rFonts w:ascii="仿宋" w:eastAsia="仿宋" w:hAnsi="仿宋" w:cs="仿宋"/>
          <w:b/>
          <w:bCs/>
          <w:noProof/>
          <w:position w:val="-58"/>
          <w:sz w:val="24"/>
          <w:szCs w:val="24"/>
          <w:lang w:eastAsia="zh-CN"/>
        </w:rPr>
        <w:lastRenderedPageBreak/>
        <w:drawing>
          <wp:inline distT="0" distB="0" distL="0" distR="0" wp14:anchorId="0A2DC691" wp14:editId="19276E23">
            <wp:extent cx="5273675" cy="3291840"/>
            <wp:effectExtent l="0" t="0" r="317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3675" cy="3291840"/>
                    </a:xfrm>
                    <a:prstGeom prst="rect">
                      <a:avLst/>
                    </a:prstGeom>
                    <a:noFill/>
                  </pic:spPr>
                </pic:pic>
              </a:graphicData>
            </a:graphic>
          </wp:inline>
        </w:drawing>
      </w:r>
    </w:p>
    <w:p w14:paraId="45D0FE90" w14:textId="5C5B99A9" w:rsidR="00607656" w:rsidRPr="00607656" w:rsidRDefault="00607656" w:rsidP="00607656">
      <w:pPr>
        <w:pStyle w:val="37f376b5"/>
        <w:spacing w:line="360" w:lineRule="auto"/>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云）</w:t>
      </w:r>
    </w:p>
    <w:p w14:paraId="3B235DF4"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产品主要实现说明如下：</w:t>
      </w:r>
    </w:p>
    <w:p w14:paraId="56D83C3F" w14:textId="22DD89EA" w:rsidR="00BF1566" w:rsidRDefault="00EC2E4E"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普洱公积金综合服务平台</w:t>
      </w:r>
      <w:r w:rsidR="00BF1566">
        <w:rPr>
          <w:rFonts w:ascii="仿宋" w:eastAsia="仿宋" w:hAnsi="仿宋" w:cs="仿宋" w:hint="eastAsia"/>
          <w:sz w:val="28"/>
          <w:szCs w:val="28"/>
          <w:lang w:eastAsia="zh-CN"/>
        </w:rPr>
        <w:t>的密码应用架构分为密码资源池、密码支撑平台、计算平台、密码应用层，密码应用层包括用户终端安全密码应用、网络接入网络和通信安全密码应用、业务安全密码应用和数据安全密码应用、平台管理安全密码应用设备和计算安全密码应用四部分。</w:t>
      </w:r>
    </w:p>
    <w:p w14:paraId="408C1839" w14:textId="77777777" w:rsidR="00BF1566" w:rsidRDefault="00BF1566" w:rsidP="00BF1566">
      <w:pPr>
        <w:pStyle w:val="37f376b5"/>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1、密码支撑平台</w:t>
      </w:r>
    </w:p>
    <w:p w14:paraId="598A2CA8"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支撑平台为云密码服务平台提供基础的密码运算资源。为业务应用提供身份认证、数据加密、操作不可否认、数字证书管理等密码应用所需基础服务。当单位用户通过PC端连接SSL VPN，浏览器访问系统时需通过智能密码钥匙USBKey进行身份验证，以避免其用户名/口令遭到截获、假冒或重用，导致业务应用系统被入侵，将造成用户身份信息泄露、业务系统其他信息泄露或伪造业务指令</w:t>
      </w:r>
      <w:r>
        <w:rPr>
          <w:rFonts w:ascii="仿宋" w:eastAsia="仿宋" w:hAnsi="仿宋" w:cs="仿宋" w:hint="eastAsia"/>
          <w:sz w:val="28"/>
          <w:szCs w:val="28"/>
          <w:lang w:eastAsia="zh-CN"/>
        </w:rPr>
        <w:lastRenderedPageBreak/>
        <w:t>风险。数据在传输时需通过服务器密码机、国密安全密码应用中间件、进行加密传输，保证用户信息不被窃取偷听篡改等，以保障传输过程的机密性与完整性。</w:t>
      </w:r>
    </w:p>
    <w:p w14:paraId="24DFFCBA" w14:textId="77777777" w:rsidR="00BF1566" w:rsidRDefault="00BF1566" w:rsidP="00BF1566">
      <w:pPr>
        <w:pStyle w:val="37f376b5"/>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2、密码资源池</w:t>
      </w:r>
    </w:p>
    <w:p w14:paraId="3FEF414A"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基于各密码产品构建的密码基础服务层的主要功能是为上层应用提供密码基础服务支撑，实现上层应用的密码安全增强。该平台使用符合国家密码法规和标准规定的商用密码算法，使用经过国家密码管理局核准的密码产品，遵循“GB/T 39786-2021《信息安全技术 信息系统密码应用基本要求》”以及相关“密评”规范。</w:t>
      </w:r>
    </w:p>
    <w:p w14:paraId="58A885EE"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 xml:space="preserve">密码资源池整合服务器密码机、签名验签服务系统、通用统一密码等产品能力，打造服务化、场景化，易于行业快速对接集成的密码服务能力，对外统一提供密码服务、集约化建设，密码服务可弹性扩展。 </w:t>
      </w:r>
    </w:p>
    <w:p w14:paraId="5426D154"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以下密码产品均满足GB/T 37092-2018《信息安全技术 密码模块安全要求》或GM/T 0028-2014《密码模块安全技术要求》密码模块二级及以上。</w:t>
      </w:r>
    </w:p>
    <w:p w14:paraId="7039637F"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服务器密码机：遵循GM/T 0030-2014《服务器密码机技术规范》、GB/T 37092-2018《信息安全技术 密码模块安全要求》、GM/T 0028-2014《密码模块安全技术要求》和GM/T 0059-2018《服务器密码机检测规范》；支持SM1、SM2、SM3、SM4等国产密码算法；支持RSA、AES、3DES、MD5、SHA等国际算法；具有商用密码产品认证证书；支持数据加密/解密、数字签名/验签、消息鉴别码的产生/</w:t>
      </w:r>
      <w:r>
        <w:rPr>
          <w:rFonts w:ascii="仿宋" w:eastAsia="仿宋" w:hAnsi="仿宋" w:cs="仿宋" w:hint="eastAsia"/>
          <w:sz w:val="28"/>
          <w:szCs w:val="28"/>
          <w:lang w:eastAsia="zh-CN"/>
        </w:rPr>
        <w:lastRenderedPageBreak/>
        <w:t>验证、数字信封、密钥协商等类型的密码运算，并且支持多任务并发访问；支持至少三层密钥结构，支持管理密钥、用户密钥、设备密钥、密钥加密密钥、会话密钥的管理，支持对称与非对称密钥的生成及管理；支持100对SM2非对称密钥、100对RSA非对称密钥、200个对称密钥，并使用管理密钥加密存储；采用双路国家密码管理局批准的物理噪声源随机数芯片；支持管理员、操作员角色，分别赋予不同的操作权限，并采用数字签名技术，实现对登录用户的强身份认证；同时支持SDF、JCE、PKCS11接口，具有良好的通用性。</w:t>
      </w:r>
    </w:p>
    <w:p w14:paraId="64AAF320"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签名验签服务器：遵循GM/T 0028-2014《密码模块安全技术要求》、GB/T 37092-2018《信息安全技术 密码模块安全要求》、GB/T 38629-2020《信息安全技术 签名验签服务器技术规范》、GM/T 0029-2014《签名验签服务器技术规范》和GM/T 0060-2018《签名验签服务器检测规范》；支持SM1、SM2、SM3、SM4等国产密码算法；支持RSA,3DES,AES,SHA等常见国际算法；具有商用密码产品认证证书；支持与CA连接，提供证书管理功能，支持CA、CRL、OCSP等多种方式证书有效性验证；支持基于SM2、RSA算法数字证书的数字签名、验证签名等服务，以保证业务信息的真实性、完整性和不可否认，提供对PKCS#1、PKCS#7 Attach、PKCS#7 Detach、XML等电子数据的数字签名/验签功能，提供对消息、文件等多种格式的运算方式；支持基于SM2、RSA密码算法的数字信封功能，支持PKCS#7标准各种格式的数字信封封装和解封；由签名验签服务器产生应用实体的签名密钥对和证书请求，支持通过管理界面导入应用</w:t>
      </w:r>
      <w:r>
        <w:rPr>
          <w:rFonts w:ascii="仿宋" w:eastAsia="仿宋" w:hAnsi="仿宋" w:cs="仿宋" w:hint="eastAsia"/>
          <w:sz w:val="28"/>
          <w:szCs w:val="28"/>
          <w:lang w:eastAsia="zh-CN"/>
        </w:rPr>
        <w:lastRenderedPageBreak/>
        <w:t>实体的签名证书、加密证书和加密密钥对；设备内可存储至少200个对称密钥以及100对非对称密钥，并且支持加密存储或微电保护存储；具备完善的身份鉴别机制，通过智能密码钥匙与口令相结合的方式实现管理员身份的鉴别；通过连接白名单的支持，实现了签名验签服务器对应用服务器的授权认证。</w:t>
      </w:r>
    </w:p>
    <w:p w14:paraId="0D3DF35C"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国密安全密码应用中间件：信息系统与密码应用系统及密码设备之间的重要中间件；提供数据加解密、签名验签、数字信封、摘要计算、随机数等接口服务能力；支持对接不同厂商的各类异构密码设备（包括服务器密码机、签名验签服务器、时间戳服务器、云密码机等），并将密码设备进行会话级别（Session）的细粒度管理与调度；内置基础证书与密钥管理能力，可对接具有商密产品认证资质的CA、密钥管理系统，以提供证书与密钥的全生命周期管理能力；内置密码机软件模拟器，可方便开发人员进行应用无密码设备开发集成与调试，可与硬件密码设备无缝切换；可以支持多应用系统接入，并通过数字证书对应用系统进行访问控制；为应用开发提供支持包括C/C++、Java、Go、PHP、.Net、Shell等语言的密码服务接口调用。</w:t>
      </w:r>
    </w:p>
    <w:p w14:paraId="1CADD702"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国密数字证书：由受信任的数字证书颁发机构（CA），在验证身份信息（包括域名、主机名、服务器名、申请者身份、机构身份等）后颁发。支持SM2等国产密码算法。</w:t>
      </w:r>
    </w:p>
    <w:p w14:paraId="541E1F3F"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智能密码钥匙：遵循GM/T 0027-2014《智能密码钥匙技术规范》、GB/T 37092-2018《信息安全技术 密码模块安全要求》、</w:t>
      </w:r>
      <w:r>
        <w:rPr>
          <w:rFonts w:ascii="仿宋" w:eastAsia="仿宋" w:hAnsi="仿宋" w:cs="仿宋" w:hint="eastAsia"/>
          <w:sz w:val="28"/>
          <w:szCs w:val="28"/>
          <w:lang w:eastAsia="zh-CN"/>
        </w:rPr>
        <w:lastRenderedPageBreak/>
        <w:t>GB/T 35291-2017《信息安全技术 智能密码钥匙应用接口规范》、GM/T 0028-2014《密码模块安全技术要求》和GM/T 0048-2016《智能密码钥匙密码检测规范》；支持国产密码算法；实现密码运算、密钥管理功能的终端密码设备，提供USB接口；支持数据加解密、消息鉴别码等功能；至少支持三种密钥，包括设备认证密钥、用户密钥、会话密钥，具有对用户密钥和会话密钥的产生、存储、使用、导入、导出、协商等功能；能够至少保存2对RSA密钥对、2对SM2密钥对和2个对称密钥（设备认证密钥和会话密钥）；随机数由多路硬件噪声源产生；证书管理：支持数字证书的读写、枚举、删除，可作为数字证书的安全载体。</w:t>
      </w:r>
    </w:p>
    <w:p w14:paraId="22A1A495"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SSL VPN安全网关：遵循GM/T 0025-2014《SSL VPN 网关产品规范》、GB/T 37092-2018《信息安全技术 密码模块安全要求》、GM/T 0028-2014《密码模块安全技术要求》；支持SM2、SM3、SM4国产密码算法；具有商用密码产品认证证书；基于 SSL/TLS 协议，在通信网络中构建安全通道；随机数由多路硬件噪声源产生；提供密钥交换功能，通过协商产生工作密钥；提供符合国际和国密标准SSL的VPN通道防护，有安全报文传输功能，支持抗重放攻击，保证数据的安全传输；通过数字证书的方式对实体鉴别，保证鉴别信息的完整性和有效性；具有细粒度的访问控制功能，基于用户或用户组对资源进行有效控制，并能根据访问时间进行控制；根据时间周期或报文流量进行工作密钥更新；能够对用户对系统的访问进行详细记录，记录信息包括：时间、用户IP、用户证书信息、访问资</w:t>
      </w:r>
      <w:r>
        <w:rPr>
          <w:rFonts w:ascii="仿宋" w:eastAsia="仿宋" w:hAnsi="仿宋" w:cs="仿宋" w:hint="eastAsia"/>
          <w:sz w:val="28"/>
          <w:szCs w:val="28"/>
          <w:lang w:eastAsia="zh-CN"/>
        </w:rPr>
        <w:lastRenderedPageBreak/>
        <w:t>源、上传流量、下载流量、访问结果、错误原因；用户访问HTTP应用时，系统在完成相应的身份鉴别后，把验证结果、用户基本信息插入到HTTP请求中传送给后台的应用系统，应用系统通过标准的HTTP操作即可获取信息，并基于该信息作相应的访问控制以及进行相应的业务审计；客户端在连接服务端时，根据服务端下发的客户端安全策略检查用户操作系统的安全性。</w:t>
      </w:r>
    </w:p>
    <w:p w14:paraId="2E33A2CD"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7)可信浏览器：支持SM2、SM3、SM4国密算法；具有商用密码产品认证证书；支持国密SSL双向协议；支持最新TLCP标准；支持沙箱机制、浏览器内核隔离域、跨域安全隔离、站点安全隔离防护、可信证书校验等功能；支持本地用户数据加密，防止用户保存的密码被明文导出；支持国密网站、国密应用自动识别及国密标识展现，针对国密网站优先通过国密协议访问，单向SSL连接性能不低于200次/秒；可信浏览器管控中心支持证书的统一导入和下发，证书下发支持RSA国际证书和国内商密证书。</w:t>
      </w:r>
    </w:p>
    <w:p w14:paraId="0DF94E92" w14:textId="77777777" w:rsidR="00BF1566" w:rsidRDefault="00BF1566" w:rsidP="00BF1566">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8)协同签名系统：支持SM2、SM3、SM4等国产密码算法；具有商用密码产品认证证书； SM2私钥使用密钥分割技术生成，从生成到运算整个过程中不出现完整的SM2私钥，保障了私钥的安全；对终端移动终端进行管理，包括设备的查看、挂起、停用；支持对接第三方CA系统：导入CA获取的证书和私钥数据，并解析传入的证书相关信息；支持数据签名/验签，数字信封封装/解析等类型的密码运算；支持管理员、审计员、操作员角色：分别赋予不同的操作权限，并采用数字签名技术，实现对登录用户的强身份认证。</w:t>
      </w:r>
    </w:p>
    <w:p w14:paraId="3047DE14" w14:textId="77777777" w:rsidR="00BF1566" w:rsidRDefault="00BF1566" w:rsidP="00BF1566">
      <w:pPr>
        <w:pStyle w:val="1b777f87"/>
        <w:spacing w:line="360" w:lineRule="auto"/>
        <w:rPr>
          <w:lang w:eastAsia="zh-CN"/>
        </w:rPr>
      </w:pPr>
      <w:bookmarkStart w:id="3" w:name="_Toc167377460"/>
      <w:r>
        <w:rPr>
          <w:rFonts w:hint="eastAsia"/>
          <w:lang w:eastAsia="zh-CN"/>
        </w:rPr>
        <w:lastRenderedPageBreak/>
        <w:t>5.2</w:t>
      </w:r>
      <w:r>
        <w:rPr>
          <w:rFonts w:hint="eastAsia"/>
          <w:lang w:eastAsia="zh-CN"/>
        </w:rPr>
        <w:t>计算平台密码应用方案</w:t>
      </w:r>
      <w:bookmarkEnd w:id="3"/>
    </w:p>
    <w:p w14:paraId="501F7118" w14:textId="77777777" w:rsidR="00BF1566" w:rsidRDefault="00BF1566" w:rsidP="00BF1566">
      <w:pPr>
        <w:pStyle w:val="94fd4d63"/>
        <w:spacing w:line="360" w:lineRule="auto"/>
        <w:rPr>
          <w:lang w:eastAsia="zh-CN"/>
        </w:rPr>
      </w:pPr>
      <w:r>
        <w:rPr>
          <w:rFonts w:hint="eastAsia"/>
          <w:lang w:eastAsia="zh-CN"/>
        </w:rPr>
        <w:t>5.2.1物理和环境安全</w:t>
      </w:r>
    </w:p>
    <w:p w14:paraId="6020A8DA" w14:textId="77777777" w:rsidR="00E74EC8" w:rsidRDefault="00E74EC8" w:rsidP="00E74EC8">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云平台机房已密改通过密评描述）XXX{云平台名称}已通过密码应用安全性评估第三级评估且安全等级不低于云上应用，其密评报告中对XXX{云平台名称}的支撑能力进行了评估，XX机房作为被完全评估的支撑能力，能同时支撑云平台和云应用在物理和环境安全层面的密码应用安全，采用云平台密评对物理和环境安全的结论。</w:t>
      </w:r>
    </w:p>
    <w:p w14:paraId="27436905" w14:textId="77777777" w:rsidR="00E74EC8" w:rsidRPr="00E74EC8" w:rsidRDefault="00E74EC8" w:rsidP="00E74EC8">
      <w:pPr>
        <w:pStyle w:val="37f376b5"/>
        <w:spacing w:line="360" w:lineRule="auto"/>
        <w:rPr>
          <w:lang w:eastAsia="zh-CN"/>
        </w:rPr>
      </w:pPr>
    </w:p>
    <w:p w14:paraId="41A5183E" w14:textId="77777777" w:rsidR="00DD0516" w:rsidRPr="00D355BE" w:rsidRDefault="00DD0516" w:rsidP="00DD0516">
      <w:pPr>
        <w:pStyle w:val="37f376b5"/>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D355BE">
        <w:rPr>
          <w:rFonts w:ascii="仿宋" w:eastAsia="仿宋" w:hAnsi="仿宋" w:cs="Times New Roman" w:hint="eastAsia"/>
          <w:sz w:val="28"/>
          <w:szCs w:val="20"/>
          <w:lang w:eastAsia="zh-CN"/>
          <w14:ligatures w14:val="none"/>
          <w:u/>
        </w:rPr>
        <w:t>1</w:t>
      </w:r>
      <w:r>
        <w:rPr>
          <w:rFonts w:ascii="仿宋" w:eastAsia="仿宋" w:hAnsi="仿宋" w:cs="仿宋"/>
          <w:sz w:val="28"/>
          <w:u w:color="auto"/>
        </w:rPr>
        <w:t>、</w:t>
      </w:r>
      <w:r>
        <w:rPr>
          <w:rFonts w:ascii="仿宋" w:eastAsia="仿宋" w:hAnsi="仿宋" w:cs="仿宋"/>
          <w:sz w:val="28"/>
          <w:u w:color="auto"/>
        </w:rPr>
        <w:t>中心机房</w:t>
      </w:r>
    </w:p>
    <w:p>
      <w:pPr>
        <w:pStyle w:val="37f376b5"/>
        <w:numPr>
          <w:ilvl w:val="0"/>
          <w:numId w:val="103"/>
        </w:numPr>
        <w:spacing w:line="360" w:lineRule="auto"/>
      </w:pPr>
      <w:r>
        <w:rPr>
          <w:rFonts w:ascii="仿宋" w:eastAsia="仿宋" w:hAnsi="仿宋" w:cs="仿宋"/>
          <w:sz w:val="28"/>
          <w:u w:color="auto"/>
        </w:rPr>
        <w:t>身份鉴别：物理和环境安全中的身份鉴别属于高风险项。但考虑到系统门禁系统现状和资金问题，可使用缓解措施：（1）机房部署电子门禁系统，通过指纹/人脸方式对进出机房的人员进行身份鉴别；（2）在机房出入口配备专人值守并进行登记，且采用视频监控系统进行实时监控，{视频监控系统由专人进行值守，定期检查门禁和视频监控系统的安全状态。}。采用上述方式，属于此高风险项的缓解措施，可酌情降低风险等级。</w:t>
      </w:r>
      <w:r>
        <w:rPr>
          <w:rFonts w:ascii="仿宋" w:eastAsia="仿宋" w:hAnsi="仿宋" w:cs="仿宋"/>
          <w:sz w:val="28"/>
          <w:u w:color="auto"/>
        </w:rPr>
      </w:r>
    </w:p>
    <w:p>
      <w:pPr>
        <w:pStyle w:val="37f376b5"/>
        <w:numPr>
          <w:ilvl w:val="0"/>
          <w:numId w:val="103"/>
        </w:numPr>
        <w:spacing w:line="360" w:lineRule="auto"/>
      </w:pPr>
      <w:r>
        <w:rPr>
          <w:rFonts w:ascii="仿宋" w:eastAsia="仿宋" w:hAnsi="仿宋" w:cs="仿宋"/>
          <w:sz w:val="28"/>
          <w:u w:color="auto"/>
        </w:rPr>
        <w:t>电子门禁记录数据存储完整性：物理和环境安全中的电子门禁系统进出数据记录的存储完整性非高风险项。考虑到系统门禁系统现状和资金问题，可不使用国密电子门禁系统，不做改造。该项会达不到要求而不得分，但整体分值及格仍可通过密评。</w:t>
      </w:r>
      <w:r>
        <w:rPr>
          <w:rFonts w:ascii="仿宋" w:eastAsia="仿宋" w:hAnsi="仿宋" w:cs="仿宋"/>
          <w:sz w:val="28"/>
          <w:u w:color="auto"/>
        </w:rPr>
      </w:r>
    </w:p>
    <w:p>
      <w:pPr>
        <w:pStyle w:val="37f376b5"/>
        <w:numPr>
          <w:ilvl w:val="0"/>
          <w:numId w:val="103"/>
        </w:numPr>
        <w:spacing w:line="360" w:lineRule="auto"/>
      </w:pPr>
      <w:r>
        <w:rPr>
          <w:rFonts w:ascii="仿宋" w:eastAsia="仿宋" w:hAnsi="仿宋" w:cs="仿宋"/>
          <w:sz w:val="28"/>
          <w:u w:color="auto"/>
        </w:rPr>
        <w:t>视频监控记录数据存储完整性：物理和环境安全中的电子监控系统进出电子监控音像记录数据的存储完整性非高风险项。考虑到电子监控系统现状和资金问题，可不使用国密电子监控系统，不做改造。该项会达不到要求而不得分，但整体分值及格仍可通过密评。</w:t>
      </w:r>
      <w:r>
        <w:rPr>
          <w:rFonts w:ascii="仿宋" w:eastAsia="仿宋" w:hAnsi="仿宋" w:cs="仿宋"/>
          <w:sz w:val="28"/>
          <w:u w:color="auto"/>
        </w:rPr>
      </w:r>
    </w:p>
    <w:p w14:paraId="0CE686BD" w14:textId="1FBB9923" w:rsidR="00527779" w:rsidRPr="00527779" w:rsidRDefault="00BF1566" w:rsidP="00527779">
      <w:pPr>
        <w:pStyle w:val="94fd4d63"/>
        <w:spacing w:line="360" w:lineRule="auto"/>
        <w:rPr>
          <w:lang w:eastAsia="zh-CN"/>
        </w:rPr>
      </w:pPr>
      <w:r>
        <w:rPr>
          <w:rFonts w:hint="eastAsia"/>
          <w:lang w:eastAsia="zh-CN"/>
        </w:rPr>
        <w:t>5.2.2网络和环境安全</w:t>
      </w:r>
    </w:p>
    <w:p w14:paraId="02CBC693" w14:textId="77777777" w:rsidR="00527779" w:rsidRDefault="00527779" w:rsidP="00527779">
      <w:pPr>
        <w:pStyle w:val="37f376b5"/>
        <w:numPr>
          <w:ilvl w:val="0"/>
          <w:numId w:val="97"/>
        </w:numPr>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员工用户PC浏览器与业务系统之间的通信信道</w:t>
      </w:r>
    </w:p>
    <w:p w14:paraId="5E8D9492" w14:textId="77777777" w:rsidR="00527779" w:rsidRDefault="00527779" w:rsidP="00527779">
      <w:pPr>
        <w:pStyle w:val="37f376b5"/>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部署已通过商用密码机构认证的SSL VPN安全网关，PC端部署VPN客户端，SSL VPN安全网关中配置由合规CA颁发的国密数字证书，基于SM2数字证书实现对服务端的证书进行身份鉴别，保证通信过程中通信实体身份鉴别的真实性。</w:t>
      </w:r>
    </w:p>
    <w:p w14:paraId="78899475" w14:textId="77777777" w:rsidR="00527779" w:rsidRDefault="00527779" w:rsidP="00527779">
      <w:pPr>
        <w:pStyle w:val="37f376b5"/>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部署符合已通过商用密码机构认证的SSL VPN安全网关，已通过商用密码机构认证，基于HMAC-SM3算法可保</w:t>
      </w:r>
      <w:r>
        <w:rPr>
          <w:rFonts w:ascii="仿宋" w:eastAsia="仿宋" w:hAnsi="仿宋" w:cs="仿宋" w:hint="eastAsia"/>
          <w:sz w:val="28"/>
          <w:szCs w:val="28"/>
          <w:lang w:eastAsia="zh-CN"/>
        </w:rPr>
        <w:lastRenderedPageBreak/>
        <w:t>证通信过程中数据的完整性。</w:t>
      </w:r>
    </w:p>
    <w:p w14:paraId="5111412B" w14:textId="77777777" w:rsidR="00527779" w:rsidRDefault="00527779" w:rsidP="00527779">
      <w:pPr>
        <w:pStyle w:val="37f376b5"/>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部署已通过商用密码机构认证的SSL VPN安全网关，基于SM4算法可保证通信过程中重要数据的机密性。</w:t>
      </w:r>
    </w:p>
    <w:p w14:paraId="1DFDE16B" w14:textId="77777777" w:rsidR="00527779" w:rsidRDefault="00527779" w:rsidP="00527779">
      <w:pPr>
        <w:pStyle w:val="37f376b5"/>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的完整性：部署已通过商用密码机构认证的SSL VPN安全网关，SSL VPN安全网关具有细粒度的访问控制功能，基于用户或用户组对资源进行有效控制，并能根据访问时间进行控制，基于HMAC-SM3算法保证通信过程中访问控制信息的完整性。防火墙和边界路由未使用密码技术保护网络边界访问控制信息的完整性。</w:t>
      </w:r>
    </w:p>
    <w:p w14:paraId="2FBD94B2" w14:textId="77777777" w:rsidR="00527779" w:rsidRDefault="00527779" w:rsidP="00527779">
      <w:pPr>
        <w:pStyle w:val="37f376b5"/>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16FE4DCE" w14:textId="77777777" w:rsidR="00527779" w:rsidRDefault="00527779" w:rsidP="00527779">
      <w:pPr>
        <w:pStyle w:val="37f376b5"/>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2、系统业务服务区和数据灾备区之间的专线通信信道</w:t>
      </w:r>
    </w:p>
    <w:p w14:paraId="34FB82D9" w14:textId="77777777" w:rsidR="00527779" w:rsidRDefault="00527779" w:rsidP="00527779">
      <w:pPr>
        <w:pStyle w:val="37f376b5"/>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在系统在网络接入区和数据灾备区部署符合GB/T 36968-2018《信息安全技术 IPSec VPN技术规范》、GB/T 37092-2018 《信息安全技术密码模块安全要求》二级模块要求的IPSec VPN，使用IPsec VPN建立安全传输通信信道。建立IPsec协议安全传输通道时通过双向传递数字证书，在主模式下基于SM2算法实现通信实体的身份鉴别，数字证书由证书认证系统签发。</w:t>
      </w:r>
    </w:p>
    <w:p w14:paraId="2FD77C59" w14:textId="77777777" w:rsidR="00527779" w:rsidRDefault="00527779" w:rsidP="00527779">
      <w:pPr>
        <w:pStyle w:val="37f376b5"/>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业务服务器IPsec VPN和数据灾备区IPsec VPN建立安全关联SA后，协商安全参数交换密钥，使用AH协议保证数据传输的完整性，AH协议使用SM3算法计算消息摘要，</w:t>
      </w:r>
      <w:r>
        <w:rPr>
          <w:rFonts w:ascii="仿宋" w:eastAsia="仿宋" w:hAnsi="仿宋" w:cs="仿宋" w:hint="eastAsia"/>
          <w:sz w:val="28"/>
          <w:szCs w:val="28"/>
          <w:lang w:eastAsia="zh-CN"/>
        </w:rPr>
        <w:lastRenderedPageBreak/>
        <w:t>将摘要与数据一起加密。接收方使用相同的散列函数对收到的数据进行处理，并与收到的摘要进行比较，以验证数据的完整性。</w:t>
      </w:r>
    </w:p>
    <w:p w14:paraId="78CA410A" w14:textId="77777777" w:rsidR="00527779" w:rsidRDefault="00527779" w:rsidP="00527779">
      <w:pPr>
        <w:pStyle w:val="37f376b5"/>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业务服务器IPsec VPN和数据灾备区IPsec VPN建立安全关联SA后，协商安全参数交换密钥，使用ESP协议保证数据传输的完整性，协议使用SM4对称加密算法加密数据。接收方使用相同的密钥和加密算法对收到的数据进行解密，以恢复原始数据。</w:t>
      </w:r>
    </w:p>
    <w:p w14:paraId="022E0D41" w14:textId="77777777" w:rsidR="00527779" w:rsidRDefault="00527779" w:rsidP="00527779">
      <w:pPr>
        <w:pStyle w:val="37f376b5"/>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完整性：该条信道的网络边界访问控制信息主要为IPsec VPN的访问控制列表信息，VPN已符合GB/T 37092-2018 《信息安全技术密码模块安全要求》二级模块要求，可通过自身较高的安全防护能力，基于SM2算法数字签名技术实现访问控制列表的完整性校验。</w:t>
      </w:r>
    </w:p>
    <w:p w14:paraId="3BBF2A64" w14:textId="77777777" w:rsidR="00527779" w:rsidRDefault="00527779" w:rsidP="00527779">
      <w:pPr>
        <w:pStyle w:val="37f376b5"/>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2FCA0583" w14:textId="77777777" w:rsidR="00527779" w:rsidRDefault="00527779" w:rsidP="00527779">
      <w:pPr>
        <w:pStyle w:val="37f376b5"/>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3、公众用户移动端APP与业务系统之间的通信信道</w:t>
      </w:r>
    </w:p>
    <w:p w14:paraId="7442527F" w14:textId="77777777" w:rsidR="00527779" w:rsidRDefault="00527779" w:rsidP="00527779">
      <w:pPr>
        <w:pStyle w:val="37f376b5"/>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在服务端部署非国密站点证书（不包含高风险算法）实现通信实体身份鉴别，数字证书由具备资质的机构签发。</w:t>
      </w:r>
    </w:p>
    <w:p w14:paraId="2F63BF29" w14:textId="77777777" w:rsidR="00527779" w:rsidRDefault="00527779" w:rsidP="00527779">
      <w:pPr>
        <w:pStyle w:val="37f376b5"/>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通过移动端APP和服务端构建非国密HTTPS通道，基于无高风险密码算法的HMAC技术实现通信数据完整性保护。</w:t>
      </w:r>
    </w:p>
    <w:p w14:paraId="20A94676" w14:textId="77777777" w:rsidR="00527779" w:rsidRDefault="00527779" w:rsidP="00527779">
      <w:pPr>
        <w:pStyle w:val="37f376b5"/>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通过移动端APP和服务端构建非国密HTTPS通道，使用基于无高风险的密码算法对通信数据进</w:t>
      </w:r>
      <w:r>
        <w:rPr>
          <w:rFonts w:ascii="仿宋" w:eastAsia="仿宋" w:hAnsi="仿宋" w:cs="仿宋" w:hint="eastAsia"/>
          <w:sz w:val="28"/>
          <w:szCs w:val="28"/>
          <w:lang w:eastAsia="zh-CN"/>
        </w:rPr>
        <w:lastRenderedPageBreak/>
        <w:t>行加密，实现通信过程中重要数据的机密性的保护。</w:t>
      </w:r>
    </w:p>
    <w:p w14:paraId="1900EA0C" w14:textId="77777777" w:rsidR="00527779" w:rsidRDefault="00527779" w:rsidP="00527779">
      <w:pPr>
        <w:pStyle w:val="37f376b5"/>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的完整性：防火墙和边界路由未使用密码技术保护网络边界访问控制信息的完整性。</w:t>
      </w:r>
    </w:p>
    <w:p w14:paraId="531F8548" w14:textId="77777777" w:rsidR="00527779" w:rsidRDefault="00527779" w:rsidP="00527779">
      <w:pPr>
        <w:pStyle w:val="37f376b5"/>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本系统不涉及。</w:t>
      </w:r>
    </w:p>
    <w:p w14:paraId="7B48FA76" w14:textId="77777777" w:rsidR="00527779" w:rsidRDefault="00527779" w:rsidP="00527779">
      <w:pPr>
        <w:pStyle w:val="37f376b5"/>
        <w:spacing w:line="360" w:lineRule="auto"/>
        <w:ind w:firstLineChars="200" w:firstLine="560"/>
        <w:jc w:val="both"/>
        <w:rPr>
          <w:rFonts w:ascii="仿宋" w:eastAsia="仿宋" w:hAnsi="仿宋" w:cs="仿宋"/>
          <w:sz w:val="28"/>
          <w:szCs w:val="28"/>
          <w:highlight w:val="yellow"/>
          <w:lang w:eastAsia="zh-CN"/>
        </w:rPr>
      </w:pPr>
      <w:r>
        <w:rPr>
          <w:rFonts w:ascii="仿宋" w:eastAsia="仿宋" w:hAnsi="仿宋" w:cs="仿宋" w:hint="eastAsia"/>
          <w:sz w:val="28"/>
          <w:highlight w:val="yellow"/>
          <w:lang w:eastAsia="zh-CN"/>
        </w:rPr>
        <w:t>4、系统与系统、机房与机房之间的通信信道：</w:t>
      </w:r>
      <w:r>
        <w:rPr>
          <w:rFonts w:ascii="仿宋" w:eastAsia="仿宋" w:hAnsi="仿宋" w:cs="仿宋" w:hint="eastAsia"/>
          <w:kern w:val="2"/>
          <w:sz w:val="28"/>
          <w:szCs w:val="24"/>
          <w:highlight w:val="yellow"/>
          <w:lang w:eastAsia="zh-CN"/>
        </w:rPr>
        <w:t>通过纯物理裸光纤进行数据传输，作为不适用项处理。</w:t>
      </w:r>
    </w:p>
    <w:p w14:paraId="4E83CB6D" w14:textId="77777777" w:rsidR="007834DA" w:rsidRPr="00527779" w:rsidRDefault="007834DA" w:rsidP="007834DA">
      <w:pPr>
        <w:pStyle w:val="37f376b5"/>
        <w:spacing w:line="360" w:lineRule="auto"/>
        <w:rPr>
          <w:lang w:eastAsia="zh-CN"/>
        </w:rPr>
      </w:pPr>
    </w:p>
    <w:p w14:paraId="352C8DE2" w14:textId="77777777" w:rsidR="00BF1566" w:rsidRDefault="00BF1566" w:rsidP="00BF1566">
      <w:pPr>
        <w:pStyle w:val="94fd4d63"/>
        <w:spacing w:line="360" w:lineRule="auto"/>
        <w:rPr>
          <w:lang w:eastAsia="zh-CN"/>
        </w:rPr>
      </w:pPr>
      <w:r>
        <w:rPr>
          <w:rFonts w:hint="eastAsia"/>
          <w:lang w:eastAsia="zh-CN"/>
        </w:rPr>
        <w:t>5.2.3设备和计算安全</w:t>
      </w:r>
    </w:p>
    <w:p w14:paraId="2B3C38CD"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堡垒机</w:t>
      </w:r>
    </w:p>
    <w:p w14:paraId="405BD2DC"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身份鉴别：在密码基础设施区部署堡垒机，给运维人员配发已通过商用密码产品检测认证的USBKey（内存有合规的国密数字证书），首先通过SSL VPN安全网关接入网络，再登录堡垒机进行设备的运维管理，SSL VPN安全网关的身份鉴别措施可有效缓解运维人员登录堡垒机的身份鉴别风险，因此不对堡垒机进行改造。</w:t>
      </w:r>
      <w:r>
        <w:rPr>
          <w:rFonts w:ascii="仿宋" w:eastAsia="仿宋" w:hAnsi="仿宋" w:cs="仿宋" w:hint="eastAsia"/>
          <w:sz w:val="28"/>
          <w:szCs w:val="28"/>
          <w:highlight w:val="yellow"/>
          <w:lang w:eastAsia="zh-CN"/>
        </w:rPr>
        <w:t>（不改造堡垒机）</w:t>
      </w:r>
    </w:p>
    <w:p w14:paraId="1DB51937" w14:textId="77777777" w:rsidR="00527779" w:rsidRDefault="00527779" w:rsidP="00527779">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w:t>
      </w:r>
      <w:r>
        <w:rPr>
          <w:rFonts w:ascii="仿宋" w:eastAsia="仿宋" w:hAnsi="仿宋" w:cs="仿宋" w:hint="eastAsia"/>
          <w:kern w:val="2"/>
          <w:sz w:val="28"/>
          <w:szCs w:val="24"/>
          <w:highlight w:val="yellow"/>
          <w:lang w:eastAsia="zh-CN"/>
        </w:rPr>
        <w:t>使用支持国密算法的堡垒机，堡垒机通过密码产品认证。设备登录人员使用ukey登录堡垒机，ukey内置SM2数字证书，采用基于SM2算法的数字签名机制保证堡垒机登录人员身份的真实性。（国密堡垒机）</w:t>
      </w:r>
      <w:r>
        <w:rPr>
          <w:rFonts w:ascii="仿宋" w:eastAsia="仿宋" w:hAnsi="仿宋" w:cs="仿宋" w:hint="eastAsia"/>
          <w:sz w:val="28"/>
          <w:szCs w:val="28"/>
          <w:highlight w:val="yellow"/>
          <w:lang w:eastAsia="zh-CN"/>
        </w:rPr>
        <w:t>}</w:t>
      </w:r>
    </w:p>
    <w:p w14:paraId="47951DE9" w14:textId="77777777" w:rsidR="00527779" w:rsidRDefault="00527779" w:rsidP="00527779">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管理区部署堡垒机，运维人员PC端配发USBKey（内有国密数字证书），配合签名验签服务器的签名验签服务对运维人员进行身份鉴别。（改造堡垒机）}</w:t>
      </w:r>
    </w:p>
    <w:p w14:paraId="3EA93FB2" w14:textId="77777777" w:rsidR="00527779" w:rsidRDefault="00527779" w:rsidP="00527779">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lang w:eastAsia="zh-CN"/>
        </w:rPr>
        <w:lastRenderedPageBreak/>
        <w:t>2)远程管理通道安全：在政务外网出口区部署已通过商用密码产品认证的SSL VPN安全网关登录堡垒机，先通过国密HTTPS协议建立运维人员到内网的安全传输通道，再使用堡垒机自签的证书，通过非国密HTTPS协议建立运维人员到堡垒机的安全传输通道。</w:t>
      </w:r>
      <w:r>
        <w:rPr>
          <w:rFonts w:ascii="仿宋" w:eastAsia="仿宋" w:hAnsi="仿宋" w:cs="仿宋" w:hint="eastAsia"/>
          <w:sz w:val="28"/>
          <w:szCs w:val="28"/>
          <w:highlight w:val="yellow"/>
          <w:lang w:eastAsia="zh-CN"/>
        </w:rPr>
        <w:t>（不改造堡垒机）</w:t>
      </w:r>
    </w:p>
    <w:p w14:paraId="7DFD7783" w14:textId="77777777" w:rsidR="00527779" w:rsidRDefault="00527779" w:rsidP="00527779">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堡垒机的远程管理通道，基于不包含高风险密码算法的非国密HTTPS协议保证远程管理通道安全。}</w:t>
      </w:r>
    </w:p>
    <w:p w14:paraId="7FDED359"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系统资源访问控制信息完整性：由于堡垒机不支持系统资源访问控制信息调出，本次项目暂不考虑对堡垒机系统资源访问控制信息完整性进行密码应用建设。</w:t>
      </w:r>
    </w:p>
    <w:p w14:paraId="225EF9CA"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30A188FC"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日志记录完整性：由于堡垒机不支持日志记录调出，本次项目暂不考虑对堡垒机的日志记录完整性进行密码应用建设。</w:t>
      </w:r>
    </w:p>
    <w:p w14:paraId="4010F3C7"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重要可执行程序完整性、重要可执行程序来源真实性：于堡垒机技术上无法实现，本次项目暂不考虑对堡垒机重要可执行程序完整性和重要可执行程序来源真实性进行密码应用建设。</w:t>
      </w:r>
    </w:p>
    <w:p w14:paraId="6564F707" w14:textId="77777777" w:rsidR="00527779" w:rsidRDefault="00527779" w:rsidP="00527779">
      <w:pPr>
        <w:pStyle w:val="348f806a"/>
        <w:spacing w:line="360" w:lineRule="auto"/>
        <w:ind w:firstLine="560"/>
      </w:pPr>
      <w:r>
        <w:rPr>
          <w:rFonts w:hint="eastAsia"/>
        </w:rPr>
        <w:t>2</w:t>
      </w:r>
      <w:r>
        <w:rPr>
          <w:rFonts w:hint="eastAsia"/>
        </w:rPr>
        <w:t>、通用设备</w:t>
      </w:r>
    </w:p>
    <w:p w14:paraId="6D65AA4C" w14:textId="77777777" w:rsidR="00527779" w:rsidRDefault="00527779" w:rsidP="00527779">
      <w:pPr>
        <w:pStyle w:val="348f806a"/>
        <w:numPr>
          <w:ilvl w:val="0"/>
          <w:numId w:val="98"/>
        </w:numPr>
        <w:spacing w:line="360" w:lineRule="auto"/>
        <w:ind w:firstLine="560"/>
      </w:pPr>
      <w:r>
        <w:t>身份鉴别：</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利用用户名</w:t>
      </w:r>
      <w:r>
        <w:rPr>
          <w:rFonts w:hint="eastAsia"/>
        </w:rPr>
        <w:t>+</w:t>
      </w:r>
      <w:r>
        <w:rPr>
          <w:rFonts w:hint="eastAsia"/>
        </w:rPr>
        <w:t>口令对通用设备进行运维过程中的身份鉴别</w:t>
      </w:r>
      <w:r>
        <w:t>。</w:t>
      </w:r>
      <w:r>
        <w:rPr>
          <w:rFonts w:ascii="仿宋" w:hAnsi="仿宋" w:cs="仿宋" w:hint="eastAsia"/>
          <w:szCs w:val="28"/>
          <w:highlight w:val="yellow"/>
        </w:rPr>
        <w:t>（不改造堡垒机）</w:t>
      </w:r>
    </w:p>
    <w:p w14:paraId="70430EE2" w14:textId="77777777" w:rsidR="00527779" w:rsidRDefault="00527779" w:rsidP="00527779">
      <w:pPr>
        <w:pStyle w:val="348f806a"/>
        <w:spacing w:line="360" w:lineRule="auto"/>
        <w:ind w:firstLine="560"/>
        <w:rPr>
          <w:highlight w:val="yellow"/>
        </w:rPr>
      </w:pPr>
      <w:r>
        <w:rPr>
          <w:rFonts w:hint="eastAsia"/>
          <w:highlight w:val="yellow"/>
        </w:rPr>
        <w:t>{</w:t>
      </w:r>
      <w:r>
        <w:rPr>
          <w:rFonts w:hint="eastAsia"/>
          <w:highlight w:val="yellow"/>
        </w:rPr>
        <w:t>本项目将不考虑对通用设备进行改造，相关设备虽使用账号口</w:t>
      </w:r>
      <w:r>
        <w:rPr>
          <w:rFonts w:hint="eastAsia"/>
          <w:highlight w:val="yellow"/>
        </w:rPr>
        <w:lastRenderedPageBreak/>
        <w:t>令登录，但均使用堡垒机进行统一管理，能够降低相关设备身份鉴别所面临的安全风险。（改造堡垒机</w:t>
      </w:r>
      <w:r>
        <w:rPr>
          <w:rFonts w:hint="eastAsia"/>
          <w:highlight w:val="yellow"/>
        </w:rPr>
        <w:t>/</w:t>
      </w:r>
      <w:r>
        <w:rPr>
          <w:rFonts w:hint="eastAsia"/>
          <w:highlight w:val="yellow"/>
        </w:rPr>
        <w:t>国密堡垒机）</w:t>
      </w:r>
      <w:r>
        <w:rPr>
          <w:rFonts w:hint="eastAsia"/>
          <w:highlight w:val="yellow"/>
        </w:rPr>
        <w:t>}</w:t>
      </w:r>
    </w:p>
    <w:p w14:paraId="579ED5E2" w14:textId="77777777" w:rsidR="00527779" w:rsidRDefault="00527779" w:rsidP="00527779">
      <w:pPr>
        <w:pStyle w:val="348f806a"/>
        <w:numPr>
          <w:ilvl w:val="0"/>
          <w:numId w:val="98"/>
        </w:numPr>
        <w:spacing w:line="360" w:lineRule="auto"/>
        <w:ind w:firstLine="560"/>
      </w:pPr>
      <w:r>
        <w:t>远程管理通道安全：</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由堡垒机使用无高风险的</w:t>
      </w:r>
      <w:r>
        <w:rPr>
          <w:rFonts w:hint="eastAsia"/>
        </w:rPr>
        <w:t>SSH2</w:t>
      </w:r>
      <w:r>
        <w:rPr>
          <w:rFonts w:hint="eastAsia"/>
        </w:rPr>
        <w:t>协议对通用设备进行运维的过程中远程管理通道安全的保护</w:t>
      </w:r>
      <w:r>
        <w:t>。</w:t>
      </w:r>
      <w:r>
        <w:rPr>
          <w:rFonts w:ascii="仿宋" w:hAnsi="仿宋" w:cs="仿宋" w:hint="eastAsia"/>
          <w:szCs w:val="28"/>
          <w:highlight w:val="yellow"/>
        </w:rPr>
        <w:t>（不改造堡垒机）</w:t>
      </w:r>
    </w:p>
    <w:p w14:paraId="03801A98" w14:textId="77777777" w:rsidR="00527779" w:rsidRDefault="00527779" w:rsidP="00527779">
      <w:pPr>
        <w:pStyle w:val="348f806a"/>
        <w:spacing w:line="360" w:lineRule="auto"/>
        <w:ind w:firstLine="560"/>
      </w:pPr>
      <w:r>
        <w:rPr>
          <w:rFonts w:ascii="仿宋" w:hAnsi="仿宋" w:cs="仿宋" w:hint="eastAsia"/>
          <w:szCs w:val="28"/>
          <w:highlight w:val="yellow"/>
        </w:rPr>
        <w:t>{堡垒机到通用服务器、数据库管理系统的链路，使用非高风险密码算法，基于SSH2.0或者RDP协议（Linux系统：SSH2.0；Windows系统：RDP），采用公私钥体系的RSA2048算法的数字证书、采用SHA256和AES算法保证远程管理通道安全。}</w:t>
      </w:r>
    </w:p>
    <w:p w14:paraId="6488E460" w14:textId="77777777" w:rsidR="00527779" w:rsidRDefault="00527779" w:rsidP="00527779">
      <w:pPr>
        <w:pStyle w:val="348f806a"/>
        <w:numPr>
          <w:ilvl w:val="0"/>
          <w:numId w:val="98"/>
        </w:numPr>
        <w:spacing w:line="360" w:lineRule="auto"/>
        <w:ind w:firstLine="560"/>
      </w:pPr>
      <w:r>
        <w:t>系统资源访问控制信息完整性：因全球信息化历史原因，各通用设备系统内核技术上无法实现基于密码技术的访问控制，本次项目暂不考虑对此类通用设备系统资源访问控制信息完整性进行密码应用建设。</w:t>
      </w:r>
    </w:p>
    <w:p w14:paraId="72AE28B0" w14:textId="77777777" w:rsidR="00527779" w:rsidRDefault="00527779" w:rsidP="00527779">
      <w:pPr>
        <w:pStyle w:val="348f806a"/>
        <w:numPr>
          <w:ilvl w:val="0"/>
          <w:numId w:val="98"/>
        </w:numPr>
        <w:spacing w:line="360" w:lineRule="auto"/>
        <w:ind w:firstLine="560"/>
      </w:pPr>
      <w:r>
        <w:t>重要信息资源安全标记完整性：本系统不涉及重要信息安全资源标记完整性。</w:t>
      </w:r>
    </w:p>
    <w:p w14:paraId="1E5BE4C5" w14:textId="77777777" w:rsidR="00527779" w:rsidRDefault="00527779" w:rsidP="00527779">
      <w:pPr>
        <w:pStyle w:val="348f806a"/>
        <w:numPr>
          <w:ilvl w:val="0"/>
          <w:numId w:val="98"/>
        </w:numPr>
        <w:spacing w:line="360" w:lineRule="auto"/>
        <w:ind w:firstLine="560"/>
        <w:rPr>
          <w:rFonts w:ascii="仿宋" w:hAnsi="仿宋" w:cs="仿宋"/>
          <w:b/>
          <w:bCs/>
          <w:szCs w:val="28"/>
        </w:rPr>
      </w:pPr>
      <w:r>
        <w:t>日志记录完整性：部署已通过商用密码产品检测认证的服务器密码机，使用</w:t>
      </w:r>
      <w:r>
        <w:t>HMAC-SM3</w:t>
      </w:r>
      <w:r>
        <w:t>技术实现对</w:t>
      </w:r>
      <w:r>
        <w:rPr>
          <w:rFonts w:hint="eastAsia"/>
        </w:rPr>
        <w:t>通用设备</w:t>
      </w:r>
      <w:r>
        <w:t>的日志记录信息进行完整性保护。</w:t>
      </w:r>
    </w:p>
    <w:p w14:paraId="466424B8" w14:textId="77777777" w:rsidR="00527779" w:rsidRDefault="00527779" w:rsidP="00527779">
      <w:pPr>
        <w:pStyle w:val="348f806a"/>
        <w:spacing w:line="360" w:lineRule="auto"/>
        <w:ind w:firstLine="560"/>
        <w:rPr>
          <w:rFonts w:ascii="仿宋" w:hAnsi="仿宋" w:cs="仿宋"/>
          <w:b/>
          <w:bCs/>
          <w:szCs w:val="28"/>
          <w:highlight w:val="yellow"/>
        </w:rPr>
      </w:pPr>
      <w:r>
        <w:rPr>
          <w:rFonts w:hint="eastAsia"/>
          <w:highlight w:val="yellow"/>
        </w:rPr>
        <w:t>{</w:t>
      </w:r>
      <w:r>
        <w:rPr>
          <w:rFonts w:hint="eastAsia"/>
          <w:highlight w:val="yellow"/>
        </w:rPr>
        <w:t>由于各类服务器之间协调难度大，密码改造成本高，同时设备部署在机房，机房具有完善的管理机制；且设备只由专人管理，未授权人员无权使用，通过严格的安全措施，保障了设备的安全运行。因此本项目暂不采用密码技术对上述设备的日志记录进行完整性保护。（不改造）</w:t>
      </w:r>
      <w:r>
        <w:rPr>
          <w:rFonts w:hint="eastAsia"/>
          <w:highlight w:val="yellow"/>
        </w:rPr>
        <w:t>}</w:t>
      </w:r>
    </w:p>
    <w:p w14:paraId="0AE187CE" w14:textId="77777777" w:rsidR="00527779" w:rsidRDefault="00527779" w:rsidP="00527779">
      <w:pPr>
        <w:pStyle w:val="348f806a"/>
        <w:numPr>
          <w:ilvl w:val="0"/>
          <w:numId w:val="98"/>
        </w:numPr>
        <w:spacing w:line="360" w:lineRule="auto"/>
        <w:ind w:firstLine="560"/>
        <w:rPr>
          <w:rFonts w:ascii="仿宋" w:hAnsi="仿宋" w:cs="仿宋"/>
          <w:b/>
          <w:bCs/>
          <w:szCs w:val="28"/>
        </w:rPr>
      </w:pPr>
      <w:r>
        <w:t>重要可执行程序完整性、重要可执行程序来源真实性：</w:t>
      </w:r>
      <w:r>
        <w:rPr>
          <w:rFonts w:hint="eastAsia"/>
        </w:rPr>
        <w:t>通用</w:t>
      </w:r>
      <w:r>
        <w:rPr>
          <w:rFonts w:hint="eastAsia"/>
        </w:rPr>
        <w:lastRenderedPageBreak/>
        <w:t>设备</w:t>
      </w:r>
      <w:r>
        <w:t>暂无机制保护其重要可执行程序。</w:t>
      </w:r>
    </w:p>
    <w:p w14:paraId="09239EF7" w14:textId="77777777" w:rsidR="00527779" w:rsidRDefault="00527779" w:rsidP="00527779">
      <w:pPr>
        <w:pStyle w:val="37f376b5"/>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3、密码设备</w:t>
      </w:r>
    </w:p>
    <w:p w14:paraId="369614E4"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身份鉴别：运维人员通过堡垒机使用USBKey（内有数字证书认证系统签发的国密SM2证书）登录到各密码设备，配合已通过商用密码产品检测认证的签名验签服务器，在登录时验证运维人员USBKey中的国密数字证书实现运维人员登录密码设备的身份鉴别。</w:t>
      </w:r>
    </w:p>
    <w:p w14:paraId="36AC3A48"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远程管理通道安全：由堡垒机使用无高风险的HTTPS协议对各密码设备进行运维管理，从而搭建安全的远程管理通道，实现运维人员登录堡垒机，从而对密码设备进行运维的过程中的远程管理通道安全的保护。</w:t>
      </w:r>
    </w:p>
    <w:p w14:paraId="0844B2A1" w14:textId="77777777" w:rsidR="00527779" w:rsidRDefault="00527779" w:rsidP="00527779">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密码设备均是本地运维，不涉及远程管理通道，该指标作为不适用项处理。}</w:t>
      </w:r>
    </w:p>
    <w:p w14:paraId="4E856F21" w14:textId="77777777" w:rsidR="00527779" w:rsidRDefault="00527779" w:rsidP="00527779">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密码设备的远程管理通道，采用公私钥体系的RSA2048算法的数字证书、采用SHA256和AES算法保证远程管理通道安全，且通过堡垒机进行统一运维管理。}</w:t>
      </w:r>
    </w:p>
    <w:p w14:paraId="70051802"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系统资源访问控制信息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备访问控制信息的保护</w:t>
      </w:r>
      <w:r>
        <w:rPr>
          <w:rFonts w:ascii="仿宋" w:eastAsia="仿宋" w:hAnsi="仿宋" w:cs="仿宋" w:hint="eastAsia"/>
          <w:sz w:val="28"/>
          <w:szCs w:val="28"/>
          <w:lang w:eastAsia="zh-CN"/>
        </w:rPr>
        <w:t>。</w:t>
      </w:r>
    </w:p>
    <w:p w14:paraId="0E76E876"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02C0A15B"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日志记录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w:t>
      </w:r>
      <w:r>
        <w:rPr>
          <w:rFonts w:ascii="仿宋" w:eastAsia="仿宋" w:hAnsi="仿宋" w:cs="仿宋" w:hint="eastAsia"/>
          <w:kern w:val="2"/>
          <w:sz w:val="28"/>
          <w:szCs w:val="24"/>
          <w:lang w:eastAsia="zh-CN"/>
        </w:rPr>
        <w:lastRenderedPageBreak/>
        <w:t>备日志记录的保护</w:t>
      </w:r>
      <w:r>
        <w:rPr>
          <w:rFonts w:ascii="仿宋" w:eastAsia="仿宋" w:hAnsi="仿宋" w:cs="仿宋" w:hint="eastAsia"/>
          <w:sz w:val="28"/>
          <w:szCs w:val="28"/>
          <w:lang w:eastAsia="zh-CN"/>
        </w:rPr>
        <w:t>。</w:t>
      </w:r>
    </w:p>
    <w:p w14:paraId="32FAD329" w14:textId="77777777" w:rsidR="00527779" w:rsidRDefault="00527779" w:rsidP="00527779">
      <w:pPr>
        <w:pStyle w:val="37f376b5"/>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重要可执行程序完整性、重要可执行程序来源真实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重要可执行程序完整性、真实性的保护</w:t>
      </w:r>
      <w:r>
        <w:rPr>
          <w:rFonts w:ascii="仿宋" w:eastAsia="仿宋" w:hAnsi="仿宋" w:cs="仿宋" w:hint="eastAsia"/>
          <w:sz w:val="28"/>
          <w:szCs w:val="28"/>
          <w:lang w:eastAsia="zh-CN"/>
        </w:rPr>
        <w:t>。</w:t>
      </w:r>
    </w:p>
    <w:p w14:paraId="07ACC627" w14:textId="77777777" w:rsidR="007834DA" w:rsidRPr="00527779" w:rsidRDefault="007834DA" w:rsidP="007834DA">
      <w:pPr>
        <w:pStyle w:val="37f376b5"/>
        <w:spacing w:line="360" w:lineRule="auto"/>
        <w:rPr>
          <w:lang w:eastAsia="zh-CN"/>
        </w:rPr>
      </w:pPr>
    </w:p>
    <w:p w14:paraId="04613396" w14:textId="77777777" w:rsidR="00BF1566" w:rsidRDefault="00BF1566" w:rsidP="00BF1566">
      <w:pPr>
        <w:pStyle w:val="1b777f87"/>
        <w:spacing w:line="360" w:lineRule="auto"/>
        <w:rPr>
          <w:lang w:eastAsia="zh-CN"/>
        </w:rPr>
      </w:pPr>
      <w:bookmarkStart w:id="4" w:name="_Toc167377461"/>
      <w:r>
        <w:rPr>
          <w:rFonts w:hint="eastAsia"/>
          <w:lang w:eastAsia="zh-CN"/>
        </w:rPr>
        <w:t>5.3</w:t>
      </w:r>
      <w:r>
        <w:rPr>
          <w:rFonts w:hint="eastAsia"/>
          <w:lang w:eastAsia="zh-CN"/>
        </w:rPr>
        <w:t>密码支撑平台方案</w:t>
      </w:r>
      <w:bookmarkEnd w:id="4"/>
    </w:p>
    <w:p w14:paraId="6501AB02" w14:textId="77777777" w:rsidR="00BF1566" w:rsidRDefault="00BF1566" w:rsidP="00BF1566">
      <w:pPr>
        <w:pStyle w:val="3f086a48"/>
        <w:spacing w:line="360" w:lineRule="auto"/>
        <w:ind w:firstLine="280"/>
        <w:rPr>
          <w:rFonts w:cs="仿宋"/>
          <w:lang w:eastAsia="zh-CN"/>
        </w:rPr>
      </w:pPr>
      <w:r>
        <w:rPr>
          <w:rFonts w:cs="仿宋" w:hint="eastAsia"/>
          <w:highlight w:val="yellow"/>
          <w:lang w:eastAsia="zh-CN"/>
        </w:rPr>
        <w:t>（密码设备方式）</w:t>
      </w:r>
    </w:p>
    <w:p w14:paraId="0C0A5ED2" w14:textId="6047E905" w:rsidR="00BF1566" w:rsidRDefault="00BF1566" w:rsidP="00BF1566">
      <w:pPr>
        <w:pStyle w:val="3f086a48"/>
        <w:spacing w:line="360" w:lineRule="auto"/>
        <w:ind w:left="0" w:firstLineChars="200" w:firstLine="560"/>
        <w:rPr>
          <w:rFonts w:cs="仿宋"/>
          <w:lang w:eastAsia="zh-CN"/>
        </w:rPr>
      </w:pPr>
      <w:r>
        <w:rPr>
          <w:rFonts w:cs="仿宋"/>
          <w:lang w:eastAsia="zh-CN"/>
        </w:rPr>
        <w:t>密码支撑平台为承载在计算平台上的</w:t>
      </w:r>
      <w:r w:rsidR="007834DA">
        <w:rPr>
          <w:rFonts w:cs="仿宋" w:hint="eastAsia"/>
          <w:lang w:eastAsia="zh-CN"/>
        </w:rPr>
        <w:t>普洱公积金综合服务平台</w:t>
      </w:r>
      <w:r>
        <w:rPr>
          <w:rFonts w:cs="仿宋" w:hint="eastAsia"/>
          <w:lang w:eastAsia="zh-CN"/>
        </w:rPr>
        <w:t>系统</w:t>
      </w:r>
      <w:r>
        <w:rPr>
          <w:rFonts w:cs="仿宋"/>
          <w:lang w:eastAsia="zh-CN"/>
        </w:rPr>
        <w:t>提供密码功能服务</w:t>
      </w:r>
      <w:r>
        <w:rPr>
          <w:rFonts w:cs="仿宋" w:hint="eastAsia"/>
          <w:lang w:eastAsia="zh-CN"/>
        </w:rPr>
        <w:t>，</w:t>
      </w:r>
      <w:r>
        <w:rPr>
          <w:rFonts w:cs="仿宋"/>
          <w:lang w:eastAsia="zh-CN"/>
        </w:rPr>
        <w:t>选择采用经认证合格的</w:t>
      </w:r>
      <w:r>
        <w:rPr>
          <w:rFonts w:cs="仿宋" w:hint="eastAsia"/>
          <w:lang w:eastAsia="zh-CN"/>
        </w:rPr>
        <w:t>云服务器密码机、</w:t>
      </w:r>
      <w:r>
        <w:rPr>
          <w:rFonts w:cs="仿宋"/>
          <w:lang w:eastAsia="zh-CN"/>
        </w:rPr>
        <w:t>服务器密码机、签名验签服务器</w:t>
      </w:r>
      <w:r>
        <w:rPr>
          <w:rFonts w:cs="仿宋" w:hint="eastAsia"/>
          <w:lang w:eastAsia="zh-CN"/>
        </w:rPr>
        <w:t>、时间戳服务器，</w:t>
      </w:r>
      <w:r>
        <w:rPr>
          <w:rFonts w:cs="仿宋"/>
          <w:lang w:eastAsia="zh-CN"/>
        </w:rPr>
        <w:t>基于经认证合格的密码产品进行设计</w:t>
      </w:r>
      <w:r>
        <w:rPr>
          <w:rFonts w:cs="仿宋" w:hint="eastAsia"/>
          <w:lang w:eastAsia="zh-CN"/>
        </w:rPr>
        <w:t>。</w:t>
      </w:r>
    </w:p>
    <w:p w14:paraId="04E451C5" w14:textId="77777777" w:rsidR="00BF1566" w:rsidRDefault="00BF1566" w:rsidP="00BF1566">
      <w:pPr>
        <w:pStyle w:val="94fd4d63"/>
        <w:spacing w:line="360" w:lineRule="auto"/>
        <w:rPr>
          <w:lang w:eastAsia="zh-CN"/>
        </w:rPr>
      </w:pPr>
      <w:bookmarkStart w:id="5" w:name="_Toc738"/>
      <w:bookmarkStart w:id="6" w:name="_Toc7314"/>
      <w:bookmarkStart w:id="7" w:name="_Toc17119"/>
      <w:r>
        <w:rPr>
          <w:rFonts w:hint="eastAsia"/>
          <w:lang w:eastAsia="zh-CN"/>
        </w:rPr>
        <w:t xml:space="preserve">5.3.1 </w:t>
      </w:r>
      <w:r>
        <w:rPr>
          <w:lang w:eastAsia="zh-CN"/>
        </w:rPr>
        <w:t>密码服务机构的确定、</w:t>
      </w:r>
      <w:r>
        <w:rPr>
          <w:rFonts w:hint="eastAsia"/>
          <w:lang w:eastAsia="zh-CN"/>
        </w:rPr>
        <w:t>接入方式</w:t>
      </w:r>
      <w:r>
        <w:rPr>
          <w:lang w:eastAsia="zh-CN"/>
        </w:rPr>
        <w:t>和服务策略</w:t>
      </w:r>
      <w:bookmarkEnd w:id="5"/>
      <w:bookmarkEnd w:id="6"/>
      <w:bookmarkEnd w:id="7"/>
    </w:p>
    <w:p w14:paraId="46219DE0" w14:textId="57E1357D" w:rsidR="00BF1566" w:rsidRDefault="00BF1566" w:rsidP="00BF1566">
      <w:pPr>
        <w:pStyle w:val="3f086a48"/>
        <w:spacing w:line="360" w:lineRule="auto"/>
        <w:ind w:firstLine="280"/>
        <w:rPr>
          <w:rFonts w:cs="仿宋"/>
          <w:lang w:eastAsia="zh-CN"/>
        </w:rPr>
      </w:pPr>
      <w:r>
        <w:rPr>
          <w:rFonts w:cs="仿宋" w:hint="eastAsia"/>
          <w:lang w:eastAsia="zh-CN"/>
        </w:rPr>
        <w:t>采用</w:t>
      </w:r>
      <w:r w:rsidR="007834DA" w:rsidRPr="00C0124E">
        <w:rPr>
          <w:rFonts w:cs="仿宋" w:hint="eastAsia"/>
          <w:highlight w:val="yellow"/>
          <w:lang w:eastAsia="zh-CN"/>
        </w:rPr>
        <w:t/>
      </w:r>
      <w:r w:rsidRPr="00C0124E">
        <w:rPr>
          <w:rFonts w:cs="仿宋" w:hint="eastAsia"/>
          <w:highlight w:val="yellow"/>
          <w:lang w:eastAsia="zh-CN"/>
        </w:rPr>
        <w:t>机构</w:t>
      </w:r>
      <w:r>
        <w:rPr>
          <w:rFonts w:cs="仿宋" w:hint="eastAsia"/>
          <w:lang w:eastAsia="zh-CN"/>
        </w:rPr>
        <w:t>颁发的数字证书。</w:t>
      </w:r>
    </w:p>
    <w:p w14:paraId="12B273C4" w14:textId="77777777" w:rsidR="00BF1566" w:rsidRDefault="00BF1566" w:rsidP="00BF1566">
      <w:pPr>
        <w:pStyle w:val="3f086a48"/>
        <w:spacing w:line="360" w:lineRule="auto"/>
        <w:ind w:firstLine="280"/>
        <w:rPr>
          <w:rFonts w:cs="仿宋"/>
          <w:lang w:eastAsia="zh-CN"/>
        </w:rPr>
      </w:pPr>
      <w:r>
        <w:rPr>
          <w:rFonts w:cs="仿宋" w:hint="eastAsia"/>
          <w:lang w:eastAsia="zh-CN"/>
        </w:rPr>
        <w:t>网络层的国际或国密算法的站点证书，采用外部生成证书索引，后导入网关内生成站点证书的方式。</w:t>
      </w:r>
    </w:p>
    <w:p w14:paraId="630FF46D" w14:textId="77777777" w:rsidR="00BF1566" w:rsidRDefault="00BF1566" w:rsidP="00BF1566">
      <w:pPr>
        <w:pStyle w:val="3f086a48"/>
        <w:spacing w:line="360" w:lineRule="auto"/>
        <w:ind w:firstLine="280"/>
        <w:rPr>
          <w:rFonts w:cs="仿宋"/>
          <w:lang w:eastAsia="zh-CN"/>
        </w:rPr>
      </w:pPr>
      <w:r>
        <w:rPr>
          <w:rFonts w:cs="仿宋" w:hint="eastAsia"/>
          <w:lang w:eastAsia="zh-CN"/>
        </w:rPr>
        <w:t>应用层的个人数字证书采用智能密码钥匙进行承载，线下签发制作的方式。</w:t>
      </w:r>
    </w:p>
    <w:p w14:paraId="7620EBB6" w14:textId="77777777" w:rsidR="00BF1566" w:rsidRDefault="00BF1566" w:rsidP="00BF1566">
      <w:pPr>
        <w:pStyle w:val="3f086a48"/>
        <w:spacing w:line="360" w:lineRule="auto"/>
        <w:ind w:left="0" w:firstLineChars="200" w:firstLine="560"/>
        <w:rPr>
          <w:rFonts w:cs="仿宋"/>
          <w:lang w:eastAsia="zh-CN"/>
        </w:rPr>
      </w:pPr>
      <w:r>
        <w:rPr>
          <w:rFonts w:cs="仿宋" w:hint="eastAsia"/>
          <w:lang w:eastAsia="zh-CN"/>
        </w:rPr>
        <w:t>设备层的设备数字证书采用SSL VPN/时间戳服务器进行承载，线下签发制作的方式。</w:t>
      </w:r>
    </w:p>
    <w:p w14:paraId="447BF301" w14:textId="79460B3D" w:rsidR="00BF1566" w:rsidRPr="00D355BE" w:rsidRDefault="00BF1566" w:rsidP="00D355BE">
      <w:pPr>
        <w:pStyle w:val="94fd4d63"/>
        <w:spacing w:line="360" w:lineRule="auto"/>
        <w:rPr>
          <w:lang w:eastAsia="zh-CN"/>
        </w:rPr>
      </w:pPr>
      <w:bookmarkStart w:id="8" w:name="_Toc22851"/>
      <w:bookmarkStart w:id="9" w:name="_Toc2948"/>
      <w:bookmarkStart w:id="10" w:name="_Toc4917"/>
      <w:r>
        <w:rPr>
          <w:rFonts w:hint="eastAsia"/>
          <w:lang w:eastAsia="zh-CN"/>
        </w:rPr>
        <w:lastRenderedPageBreak/>
        <w:t xml:space="preserve">5.3.2 </w:t>
      </w:r>
      <w:r>
        <w:rPr>
          <w:lang w:eastAsia="zh-CN"/>
        </w:rPr>
        <w:t>支持的密码体制和密码算法</w:t>
      </w:r>
      <w:bookmarkEnd w:id="8"/>
      <w:bookmarkEnd w:id="9"/>
      <w:bookmarkEnd w:id="10"/>
    </w:p>
    <w:p w14:paraId="622657B9" w14:textId="77777777" w:rsidR="00BF1566" w:rsidRDefault="00BF1566" w:rsidP="00BF1566">
      <w:pPr>
        <w:pStyle w:val="37f376b5"/>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74003B01" w14:textId="77777777" w:rsidR="00BF1566" w:rsidRDefault="00BF1566" w:rsidP="00BF1566">
      <w:pPr>
        <w:pStyle w:val="3f086a48"/>
        <w:spacing w:line="360" w:lineRule="auto"/>
        <w:ind w:left="0" w:firstLineChars="200" w:firstLine="560"/>
        <w:rPr>
          <w:rFonts w:cs="仿宋"/>
          <w:lang w:eastAsia="zh-CN"/>
        </w:rPr>
      </w:pPr>
      <w:r>
        <w:rPr>
          <w:rFonts w:ascii="Times New Roman" w:hAnsi="Times New Roman" w:cs="Times New Roman" w:hint="eastAsia"/>
          <w:kern w:val="2"/>
          <w:szCs w:val="24"/>
          <w:lang w:eastAsia="zh-CN"/>
        </w:rPr>
        <w:t>支持对称密码体制和非对称密码体制，密码算法支持</w:t>
      </w:r>
      <w:r>
        <w:rPr>
          <w:rFonts w:ascii="Times New Roman" w:hAnsi="Times New Roman" w:cs="Times New Roman" w:hint="eastAsia"/>
          <w:kern w:val="2"/>
          <w:szCs w:val="24"/>
          <w:lang w:eastAsia="zh-CN"/>
        </w:rPr>
        <w:t>RSA</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AES</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HA-256</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2</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3</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4</w:t>
      </w:r>
      <w:r>
        <w:rPr>
          <w:rFonts w:ascii="Times New Roman" w:hAnsi="Times New Roman" w:cs="Times New Roman" w:hint="eastAsia"/>
          <w:kern w:val="2"/>
          <w:szCs w:val="24"/>
          <w:lang w:eastAsia="zh-CN"/>
        </w:rPr>
        <w:t>。</w:t>
      </w:r>
    </w:p>
    <w:p w14:paraId="47E49DA8" w14:textId="77777777" w:rsidR="00BF1566" w:rsidRDefault="00BF1566" w:rsidP="00BF1566">
      <w:pPr>
        <w:pStyle w:val="94fd4d63"/>
        <w:spacing w:line="360" w:lineRule="auto"/>
        <w:rPr>
          <w:lang w:eastAsia="zh-CN"/>
        </w:rPr>
      </w:pPr>
      <w:bookmarkStart w:id="11" w:name="_Toc11076"/>
      <w:bookmarkStart w:id="12" w:name="_Toc19614"/>
      <w:bookmarkStart w:id="13" w:name="_Toc24496"/>
      <w:r>
        <w:rPr>
          <w:rFonts w:hint="eastAsia"/>
          <w:lang w:eastAsia="zh-CN"/>
        </w:rPr>
        <w:t xml:space="preserve">5.3.3 </w:t>
      </w:r>
      <w:r>
        <w:rPr>
          <w:lang w:eastAsia="zh-CN"/>
        </w:rPr>
        <w:t>接口和功能遵循的标准</w:t>
      </w:r>
      <w:bookmarkEnd w:id="11"/>
      <w:bookmarkEnd w:id="12"/>
      <w:bookmarkEnd w:id="13"/>
    </w:p>
    <w:p w14:paraId="2C1C39CC" w14:textId="77777777" w:rsidR="00BF1566" w:rsidRDefault="00BF1566" w:rsidP="00BF1566">
      <w:pPr>
        <w:pStyle w:val="37f376b5"/>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tbl>
      <w:tblPr>
        <w:tblStyle w:val="b20ea910"/>
        <w:tblW w:w="5000" w:type="pct"/>
        <w:tblLook w:val="04A0" w:firstRow="1" w:lastRow="0" w:firstColumn="1" w:lastColumn="0" w:noHBand="0" w:noVBand="1"/>
      </w:tblPr>
      <w:tblGrid>
        <w:gridCol w:w="1454"/>
        <w:gridCol w:w="2248"/>
        <w:gridCol w:w="4820"/>
      </w:tblGrid>
      <w:tr w:rsidR="00BF1566" w14:paraId="6A978605" w14:textId="77777777" w:rsidTr="00061BC7">
        <w:tc>
          <w:tcPr>
            <w:tcW w:w="853" w:type="pct"/>
          </w:tcPr>
          <w:p w14:paraId="51E20287"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序号</w:t>
            </w:r>
          </w:p>
        </w:tc>
        <w:tc>
          <w:tcPr>
            <w:tcW w:w="1319" w:type="pct"/>
          </w:tcPr>
          <w:p w14:paraId="6687D07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产品</w:t>
            </w:r>
          </w:p>
        </w:tc>
        <w:tc>
          <w:tcPr>
            <w:tcW w:w="2827" w:type="pct"/>
          </w:tcPr>
          <w:p w14:paraId="0354E310"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遵循标准</w:t>
            </w:r>
          </w:p>
        </w:tc>
      </w:tr>
      <w:tr w:rsidR="00BF1566" w14:paraId="408828F7" w14:textId="77777777" w:rsidTr="00061BC7">
        <w:tc>
          <w:tcPr>
            <w:tcW w:w="853" w:type="pct"/>
          </w:tcPr>
          <w:p w14:paraId="51FD6A4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p>
        </w:tc>
        <w:tc>
          <w:tcPr>
            <w:tcW w:w="1319" w:type="pct"/>
          </w:tcPr>
          <w:p w14:paraId="01E2E4F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服务器密码机</w:t>
            </w:r>
          </w:p>
        </w:tc>
        <w:tc>
          <w:tcPr>
            <w:tcW w:w="2827" w:type="pct"/>
          </w:tcPr>
          <w:p w14:paraId="7876698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30</w:t>
            </w:r>
            <w:r>
              <w:rPr>
                <w:rFonts w:eastAsia="仿宋" w:hint="eastAsia"/>
                <w:kern w:val="2"/>
                <w:sz w:val="24"/>
                <w:szCs w:val="24"/>
                <w:lang w:eastAsia="zh-CN"/>
              </w:rPr>
              <w:t>《服务器密码机技术规范》</w:t>
            </w:r>
          </w:p>
          <w:p w14:paraId="71BC9BFE"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6BB9589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63BAF070" w14:textId="77777777" w:rsidTr="00061BC7">
        <w:tc>
          <w:tcPr>
            <w:tcW w:w="853" w:type="pct"/>
          </w:tcPr>
          <w:p w14:paraId="429867AB"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p>
        </w:tc>
        <w:tc>
          <w:tcPr>
            <w:tcW w:w="1319" w:type="pct"/>
          </w:tcPr>
          <w:p w14:paraId="6BCDE01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云服务器密码机</w:t>
            </w:r>
          </w:p>
        </w:tc>
        <w:tc>
          <w:tcPr>
            <w:tcW w:w="2827" w:type="pct"/>
          </w:tcPr>
          <w:p w14:paraId="541AAB7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104</w:t>
            </w:r>
            <w:r>
              <w:rPr>
                <w:rFonts w:eastAsia="仿宋" w:hint="eastAsia"/>
                <w:kern w:val="2"/>
                <w:sz w:val="24"/>
                <w:szCs w:val="24"/>
                <w:lang w:eastAsia="zh-CN"/>
              </w:rPr>
              <w:t>《云服务器密码机技术规范》</w:t>
            </w:r>
          </w:p>
          <w:p w14:paraId="1E300D35"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3477671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74CF0221" w14:textId="77777777" w:rsidTr="00061BC7">
        <w:tc>
          <w:tcPr>
            <w:tcW w:w="853" w:type="pct"/>
          </w:tcPr>
          <w:p w14:paraId="15A6E80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p>
        </w:tc>
        <w:tc>
          <w:tcPr>
            <w:tcW w:w="1319" w:type="pct"/>
          </w:tcPr>
          <w:p w14:paraId="3F20519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签名验签服务器</w:t>
            </w:r>
          </w:p>
        </w:tc>
        <w:tc>
          <w:tcPr>
            <w:tcW w:w="2827" w:type="pct"/>
          </w:tcPr>
          <w:p w14:paraId="55E73A7D"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29</w:t>
            </w:r>
            <w:r>
              <w:rPr>
                <w:rFonts w:eastAsia="仿宋" w:hint="eastAsia"/>
                <w:kern w:val="2"/>
                <w:sz w:val="24"/>
                <w:szCs w:val="24"/>
                <w:lang w:eastAsia="zh-CN"/>
              </w:rPr>
              <w:t>《签名验签服务器技术规范》</w:t>
            </w:r>
          </w:p>
          <w:p w14:paraId="22BBBA6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16EBF2D1"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5D52BFEB" w14:textId="77777777" w:rsidTr="00061BC7">
        <w:tc>
          <w:tcPr>
            <w:tcW w:w="853" w:type="pct"/>
          </w:tcPr>
          <w:p w14:paraId="4491B3C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4</w:t>
            </w:r>
          </w:p>
        </w:tc>
        <w:tc>
          <w:tcPr>
            <w:tcW w:w="1319" w:type="pct"/>
          </w:tcPr>
          <w:p w14:paraId="24A9F86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时间戳服务器</w:t>
            </w:r>
          </w:p>
        </w:tc>
        <w:tc>
          <w:tcPr>
            <w:tcW w:w="2827" w:type="pct"/>
          </w:tcPr>
          <w:p w14:paraId="27ABB34E"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33</w:t>
            </w:r>
            <w:r>
              <w:rPr>
                <w:rFonts w:eastAsia="仿宋" w:hint="eastAsia"/>
                <w:kern w:val="2"/>
                <w:sz w:val="24"/>
                <w:szCs w:val="24"/>
                <w:lang w:eastAsia="zh-CN"/>
              </w:rPr>
              <w:t>《时间戳接口规范》</w:t>
            </w:r>
          </w:p>
          <w:p w14:paraId="010A850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0B9E91F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55539AB1" w14:textId="77777777" w:rsidTr="00061BC7">
        <w:tc>
          <w:tcPr>
            <w:tcW w:w="853" w:type="pct"/>
          </w:tcPr>
          <w:p w14:paraId="4A99842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5</w:t>
            </w:r>
          </w:p>
        </w:tc>
        <w:tc>
          <w:tcPr>
            <w:tcW w:w="1319" w:type="pct"/>
          </w:tcPr>
          <w:p w14:paraId="7E6EE1C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SSL VPN</w:t>
            </w:r>
          </w:p>
        </w:tc>
        <w:tc>
          <w:tcPr>
            <w:tcW w:w="2827" w:type="pct"/>
          </w:tcPr>
          <w:p w14:paraId="7ED81F1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24</w:t>
            </w:r>
            <w:r>
              <w:rPr>
                <w:rFonts w:eastAsia="仿宋" w:hint="eastAsia"/>
                <w:kern w:val="2"/>
                <w:sz w:val="24"/>
                <w:szCs w:val="24"/>
                <w:lang w:eastAsia="zh-CN"/>
              </w:rPr>
              <w:t>《</w:t>
            </w:r>
            <w:r>
              <w:rPr>
                <w:rFonts w:eastAsia="仿宋" w:hint="eastAsia"/>
                <w:kern w:val="2"/>
                <w:sz w:val="24"/>
                <w:szCs w:val="24"/>
                <w:lang w:eastAsia="zh-CN"/>
              </w:rPr>
              <w:t>SSL VPN</w:t>
            </w:r>
            <w:r>
              <w:rPr>
                <w:rFonts w:eastAsia="仿宋" w:hint="eastAsia"/>
                <w:kern w:val="2"/>
                <w:sz w:val="24"/>
                <w:szCs w:val="24"/>
                <w:lang w:eastAsia="zh-CN"/>
              </w:rPr>
              <w:t>网关产品规范》</w:t>
            </w:r>
          </w:p>
          <w:p w14:paraId="442E0ED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25</w:t>
            </w:r>
            <w:r>
              <w:rPr>
                <w:rFonts w:eastAsia="仿宋" w:hint="eastAsia"/>
                <w:kern w:val="2"/>
                <w:sz w:val="24"/>
                <w:szCs w:val="24"/>
                <w:lang w:eastAsia="zh-CN"/>
              </w:rPr>
              <w:t>《</w:t>
            </w:r>
            <w:r>
              <w:rPr>
                <w:rFonts w:eastAsia="仿宋" w:hint="eastAsia"/>
                <w:kern w:val="2"/>
                <w:sz w:val="24"/>
                <w:szCs w:val="24"/>
                <w:lang w:eastAsia="zh-CN"/>
              </w:rPr>
              <w:t>SSL VPN</w:t>
            </w:r>
            <w:r>
              <w:rPr>
                <w:rFonts w:eastAsia="仿宋" w:hint="eastAsia"/>
                <w:kern w:val="2"/>
                <w:sz w:val="24"/>
                <w:szCs w:val="24"/>
                <w:lang w:eastAsia="zh-CN"/>
              </w:rPr>
              <w:t>技术规范》</w:t>
            </w:r>
          </w:p>
          <w:p w14:paraId="35FD668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374BFF80" w14:textId="77777777" w:rsidTr="00061BC7">
        <w:tc>
          <w:tcPr>
            <w:tcW w:w="853" w:type="pct"/>
          </w:tcPr>
          <w:p w14:paraId="03625AFC"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6</w:t>
            </w:r>
          </w:p>
        </w:tc>
        <w:tc>
          <w:tcPr>
            <w:tcW w:w="1319" w:type="pct"/>
          </w:tcPr>
          <w:p w14:paraId="6F49317D"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智能密码钥匙</w:t>
            </w:r>
          </w:p>
        </w:tc>
        <w:tc>
          <w:tcPr>
            <w:tcW w:w="2827" w:type="pct"/>
          </w:tcPr>
          <w:p w14:paraId="65FC6E3C"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 xml:space="preserve">GM/T 0027 </w:t>
            </w:r>
            <w:r>
              <w:rPr>
                <w:rFonts w:eastAsia="仿宋" w:hint="eastAsia"/>
                <w:kern w:val="2"/>
                <w:sz w:val="24"/>
                <w:szCs w:val="24"/>
                <w:lang w:eastAsia="zh-CN"/>
              </w:rPr>
              <w:t>智能密码钥匙技术规范</w:t>
            </w:r>
          </w:p>
          <w:p w14:paraId="201DEE4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B/T 35291</w:t>
            </w:r>
            <w:r>
              <w:rPr>
                <w:rFonts w:eastAsia="仿宋" w:hint="eastAsia"/>
                <w:kern w:val="2"/>
                <w:sz w:val="24"/>
                <w:szCs w:val="24"/>
                <w:lang w:eastAsia="zh-CN"/>
              </w:rPr>
              <w:t>信息安全技术</w:t>
            </w:r>
            <w:r>
              <w:rPr>
                <w:rFonts w:eastAsia="仿宋" w:hint="eastAsia"/>
                <w:kern w:val="2"/>
                <w:sz w:val="24"/>
                <w:szCs w:val="24"/>
                <w:lang w:eastAsia="zh-CN"/>
              </w:rPr>
              <w:t xml:space="preserve"> </w:t>
            </w:r>
            <w:r>
              <w:rPr>
                <w:rFonts w:eastAsia="仿宋" w:hint="eastAsia"/>
                <w:kern w:val="2"/>
                <w:sz w:val="24"/>
                <w:szCs w:val="24"/>
                <w:lang w:eastAsia="zh-CN"/>
              </w:rPr>
              <w:t>智能密码钥匙</w:t>
            </w:r>
            <w:r>
              <w:rPr>
                <w:rFonts w:eastAsia="仿宋" w:hint="eastAsia"/>
                <w:kern w:val="2"/>
                <w:sz w:val="24"/>
                <w:szCs w:val="24"/>
                <w:lang w:eastAsia="zh-CN"/>
              </w:rPr>
              <w:lastRenderedPageBreak/>
              <w:t>密码应用接口规范</w:t>
            </w:r>
          </w:p>
        </w:tc>
      </w:tr>
    </w:tbl>
    <w:p w14:paraId="7995B12E" w14:textId="77777777" w:rsidR="00BF1566" w:rsidRDefault="00BF1566" w:rsidP="00BF1566">
      <w:pPr>
        <w:pStyle w:val="94fd4d63"/>
        <w:spacing w:line="360" w:lineRule="auto"/>
        <w:rPr>
          <w:lang w:eastAsia="zh-CN"/>
        </w:rPr>
      </w:pPr>
      <w:bookmarkStart w:id="14" w:name="_Toc19572"/>
      <w:bookmarkStart w:id="15" w:name="_Toc20177"/>
      <w:bookmarkStart w:id="16" w:name="_Toc15658"/>
      <w:r>
        <w:rPr>
          <w:rFonts w:hint="eastAsia"/>
          <w:lang w:eastAsia="zh-CN"/>
        </w:rPr>
        <w:lastRenderedPageBreak/>
        <w:t xml:space="preserve">5.3.4 </w:t>
      </w:r>
      <w:r>
        <w:rPr>
          <w:lang w:eastAsia="zh-CN"/>
        </w:rPr>
        <w:t>提供的密码支撑方式</w:t>
      </w:r>
      <w:bookmarkEnd w:id="14"/>
      <w:bookmarkEnd w:id="15"/>
      <w:bookmarkEnd w:id="16"/>
    </w:p>
    <w:p w14:paraId="7EBB3030" w14:textId="77777777" w:rsidR="00BF1566" w:rsidRDefault="00BF1566" w:rsidP="00BF1566">
      <w:pPr>
        <w:pStyle w:val="3f086a48"/>
        <w:spacing w:line="360" w:lineRule="auto"/>
        <w:ind w:left="0" w:firstLineChars="200" w:firstLine="560"/>
        <w:rPr>
          <w:rFonts w:cs="仿宋"/>
          <w:lang w:eastAsia="zh-CN"/>
        </w:rPr>
      </w:pPr>
      <w:r>
        <w:rPr>
          <w:rFonts w:hint="eastAsia"/>
          <w:highlight w:val="yellow"/>
          <w:lang w:eastAsia="zh-CN"/>
        </w:rPr>
        <w:t>采购符合规定的密码设备/租用密码设备/租用密码服务/建设密码资源</w:t>
      </w:r>
    </w:p>
    <w:p w14:paraId="6E3492A7" w14:textId="77777777" w:rsidR="00BF1566" w:rsidRDefault="00BF1566" w:rsidP="00BF1566">
      <w:pPr>
        <w:pStyle w:val="94fd4d63"/>
        <w:spacing w:line="360" w:lineRule="auto"/>
        <w:rPr>
          <w:lang w:eastAsia="zh-CN"/>
        </w:rPr>
      </w:pPr>
      <w:bookmarkStart w:id="17" w:name="_Toc4721"/>
      <w:bookmarkStart w:id="18" w:name="_Toc8061"/>
      <w:bookmarkStart w:id="19" w:name="_Toc282"/>
      <w:r>
        <w:rPr>
          <w:rFonts w:hint="eastAsia"/>
          <w:lang w:eastAsia="zh-CN"/>
        </w:rPr>
        <w:t xml:space="preserve">5.3.5 </w:t>
      </w:r>
      <w:r>
        <w:rPr>
          <w:lang w:eastAsia="zh-CN"/>
        </w:rPr>
        <w:t>提供的密码功能及接口</w:t>
      </w:r>
      <w:bookmarkEnd w:id="17"/>
      <w:bookmarkEnd w:id="18"/>
      <w:bookmarkEnd w:id="19"/>
    </w:p>
    <w:p w14:paraId="71EAFC30" w14:textId="77777777" w:rsidR="00BF1566" w:rsidRDefault="00BF1566" w:rsidP="00BF1566">
      <w:pPr>
        <w:pStyle w:val="37f376b5"/>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功能及接口如下：</w:t>
      </w:r>
    </w:p>
    <w:tbl>
      <w:tblPr>
        <w:tblStyle w:val="b20ea910"/>
        <w:tblW w:w="5000" w:type="pct"/>
        <w:tblLook w:val="04A0" w:firstRow="1" w:lastRow="0" w:firstColumn="1" w:lastColumn="0" w:noHBand="0" w:noVBand="1"/>
      </w:tblPr>
      <w:tblGrid>
        <w:gridCol w:w="1677"/>
        <w:gridCol w:w="6845"/>
      </w:tblGrid>
      <w:tr w:rsidR="00BF1566" w14:paraId="70C299C0" w14:textId="77777777" w:rsidTr="00061BC7">
        <w:tc>
          <w:tcPr>
            <w:tcW w:w="984" w:type="pct"/>
          </w:tcPr>
          <w:p w14:paraId="5ED9B07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序号</w:t>
            </w:r>
          </w:p>
        </w:tc>
        <w:tc>
          <w:tcPr>
            <w:tcW w:w="4016" w:type="pct"/>
          </w:tcPr>
          <w:p w14:paraId="6053251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提供的密码功能及接口</w:t>
            </w:r>
          </w:p>
        </w:tc>
      </w:tr>
      <w:tr w:rsidR="00BF1566" w14:paraId="5E02AD9D" w14:textId="77777777" w:rsidTr="00061BC7">
        <w:tc>
          <w:tcPr>
            <w:tcW w:w="984" w:type="pct"/>
          </w:tcPr>
          <w:p w14:paraId="74915601"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1</w:t>
            </w:r>
          </w:p>
        </w:tc>
        <w:tc>
          <w:tcPr>
            <w:tcW w:w="4016" w:type="pct"/>
          </w:tcPr>
          <w:p w14:paraId="069D5CED"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密钥管理</w:t>
            </w:r>
          </w:p>
        </w:tc>
      </w:tr>
      <w:tr w:rsidR="00BF1566" w14:paraId="2C2040A5" w14:textId="77777777" w:rsidTr="00061BC7">
        <w:tc>
          <w:tcPr>
            <w:tcW w:w="984" w:type="pct"/>
          </w:tcPr>
          <w:p w14:paraId="27CB3EB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2</w:t>
            </w:r>
          </w:p>
        </w:tc>
        <w:tc>
          <w:tcPr>
            <w:tcW w:w="4016" w:type="pct"/>
          </w:tcPr>
          <w:p w14:paraId="3B32EFA4"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加密解密</w:t>
            </w:r>
          </w:p>
        </w:tc>
      </w:tr>
      <w:tr w:rsidR="00BF1566" w14:paraId="0B38064D" w14:textId="77777777" w:rsidTr="00061BC7">
        <w:tc>
          <w:tcPr>
            <w:tcW w:w="984" w:type="pct"/>
          </w:tcPr>
          <w:p w14:paraId="6C5CBA27"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3</w:t>
            </w:r>
          </w:p>
        </w:tc>
        <w:tc>
          <w:tcPr>
            <w:tcW w:w="4016" w:type="pct"/>
          </w:tcPr>
          <w:p w14:paraId="3C5E5D8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消息鉴别码产生和验证</w:t>
            </w:r>
          </w:p>
        </w:tc>
      </w:tr>
      <w:tr w:rsidR="00BF1566" w14:paraId="5C25833B" w14:textId="77777777" w:rsidTr="00061BC7">
        <w:tc>
          <w:tcPr>
            <w:tcW w:w="984" w:type="pct"/>
          </w:tcPr>
          <w:p w14:paraId="7F5679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4</w:t>
            </w:r>
          </w:p>
        </w:tc>
        <w:tc>
          <w:tcPr>
            <w:tcW w:w="4016" w:type="pct"/>
          </w:tcPr>
          <w:p w14:paraId="3372F4C9"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随机数产生</w:t>
            </w:r>
          </w:p>
        </w:tc>
      </w:tr>
      <w:tr w:rsidR="00BF1566" w14:paraId="36D6068D" w14:textId="77777777" w:rsidTr="00061BC7">
        <w:tc>
          <w:tcPr>
            <w:tcW w:w="984" w:type="pct"/>
          </w:tcPr>
          <w:p w14:paraId="262861D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5</w:t>
            </w:r>
          </w:p>
        </w:tc>
        <w:tc>
          <w:tcPr>
            <w:tcW w:w="4016" w:type="pct"/>
          </w:tcPr>
          <w:p w14:paraId="763DAB00"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数据签名</w:t>
            </w:r>
            <w:r>
              <w:rPr>
                <w:rFonts w:eastAsia="仿宋" w:hint="eastAsia"/>
                <w:kern w:val="2"/>
                <w:sz w:val="24"/>
                <w:szCs w:val="24"/>
                <w:lang w:eastAsia="zh-CN"/>
              </w:rPr>
              <w:t>/</w:t>
            </w:r>
            <w:r>
              <w:rPr>
                <w:rFonts w:eastAsia="仿宋" w:hint="eastAsia"/>
                <w:kern w:val="2"/>
                <w:sz w:val="24"/>
                <w:szCs w:val="24"/>
                <w:lang w:eastAsia="zh-CN"/>
              </w:rPr>
              <w:t>验证</w:t>
            </w:r>
          </w:p>
        </w:tc>
      </w:tr>
      <w:tr w:rsidR="00BF1566" w14:paraId="781238AF" w14:textId="77777777" w:rsidTr="00061BC7">
        <w:tc>
          <w:tcPr>
            <w:tcW w:w="984" w:type="pct"/>
          </w:tcPr>
          <w:p w14:paraId="4BC62A4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6</w:t>
            </w:r>
          </w:p>
        </w:tc>
        <w:tc>
          <w:tcPr>
            <w:tcW w:w="4016" w:type="pct"/>
          </w:tcPr>
          <w:p w14:paraId="0C501A6B"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计算</w:t>
            </w:r>
            <w:r>
              <w:rPr>
                <w:rFonts w:eastAsia="仿宋" w:hint="eastAsia"/>
                <w:kern w:val="2"/>
                <w:sz w:val="24"/>
                <w:szCs w:val="24"/>
                <w:lang w:eastAsia="zh-CN"/>
              </w:rPr>
              <w:t>MAC/</w:t>
            </w:r>
            <w:r>
              <w:rPr>
                <w:rFonts w:eastAsia="仿宋" w:hint="eastAsia"/>
                <w:kern w:val="2"/>
                <w:sz w:val="24"/>
                <w:szCs w:val="24"/>
                <w:lang w:eastAsia="zh-CN"/>
              </w:rPr>
              <w:t>验证</w:t>
            </w:r>
            <w:r>
              <w:rPr>
                <w:rFonts w:eastAsia="仿宋" w:hint="eastAsia"/>
                <w:kern w:val="2"/>
                <w:sz w:val="24"/>
                <w:szCs w:val="24"/>
                <w:lang w:eastAsia="zh-CN"/>
              </w:rPr>
              <w:t>MAC</w:t>
            </w:r>
          </w:p>
        </w:tc>
      </w:tr>
      <w:tr w:rsidR="00BF1566" w14:paraId="093BE766" w14:textId="77777777" w:rsidTr="00061BC7">
        <w:tc>
          <w:tcPr>
            <w:tcW w:w="984" w:type="pct"/>
          </w:tcPr>
          <w:p w14:paraId="6E158C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7</w:t>
            </w:r>
          </w:p>
        </w:tc>
        <w:tc>
          <w:tcPr>
            <w:tcW w:w="4016" w:type="pct"/>
          </w:tcPr>
          <w:p w14:paraId="4BAEBAAA"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签名验签</w:t>
            </w:r>
          </w:p>
        </w:tc>
      </w:tr>
      <w:tr w:rsidR="00BF1566" w14:paraId="07FAC475" w14:textId="77777777" w:rsidTr="00061BC7">
        <w:tc>
          <w:tcPr>
            <w:tcW w:w="984" w:type="pct"/>
          </w:tcPr>
          <w:p w14:paraId="5A28ED2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8</w:t>
            </w:r>
          </w:p>
        </w:tc>
        <w:tc>
          <w:tcPr>
            <w:tcW w:w="4016" w:type="pct"/>
          </w:tcPr>
          <w:p w14:paraId="6F1EB460"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4"/>
                <w:szCs w:val="24"/>
                <w:lang w:eastAsia="zh-CN"/>
              </w:rPr>
              <w:t>时间戳生成</w:t>
            </w:r>
            <w:r>
              <w:rPr>
                <w:rFonts w:eastAsia="仿宋" w:hint="eastAsia"/>
                <w:kern w:val="2"/>
                <w:sz w:val="24"/>
                <w:szCs w:val="24"/>
                <w:lang w:eastAsia="zh-CN"/>
              </w:rPr>
              <w:t>/</w:t>
            </w:r>
            <w:r>
              <w:rPr>
                <w:rFonts w:eastAsia="仿宋" w:hint="eastAsia"/>
                <w:kern w:val="2"/>
                <w:sz w:val="24"/>
                <w:szCs w:val="24"/>
                <w:lang w:eastAsia="zh-CN"/>
              </w:rPr>
              <w:t>验证</w:t>
            </w:r>
            <w:r>
              <w:rPr>
                <w:rFonts w:eastAsia="仿宋" w:hint="eastAsia"/>
                <w:kern w:val="2"/>
                <w:sz w:val="24"/>
                <w:szCs w:val="24"/>
                <w:lang w:eastAsia="zh-CN"/>
              </w:rPr>
              <w:t>/</w:t>
            </w:r>
            <w:r>
              <w:rPr>
                <w:rFonts w:eastAsia="仿宋" w:hint="eastAsia"/>
                <w:kern w:val="2"/>
                <w:sz w:val="24"/>
                <w:szCs w:val="24"/>
                <w:lang w:eastAsia="zh-CN"/>
              </w:rPr>
              <w:t>解析</w:t>
            </w:r>
          </w:p>
        </w:tc>
      </w:tr>
    </w:tbl>
    <w:p w14:paraId="3A4F8077" w14:textId="77777777" w:rsidR="00BF1566" w:rsidRDefault="00BF1566" w:rsidP="00BF1566">
      <w:pPr>
        <w:pStyle w:val="94fd4d63"/>
        <w:spacing w:line="360" w:lineRule="auto"/>
        <w:rPr>
          <w:lang w:eastAsia="zh-CN"/>
        </w:rPr>
      </w:pPr>
      <w:bookmarkStart w:id="20" w:name="_Toc27270"/>
      <w:bookmarkStart w:id="21" w:name="_Toc21566"/>
      <w:bookmarkStart w:id="22" w:name="_Toc22710"/>
      <w:r>
        <w:rPr>
          <w:rFonts w:hint="eastAsia"/>
          <w:lang w:eastAsia="zh-CN"/>
        </w:rPr>
        <w:t xml:space="preserve">5.3.6 </w:t>
      </w:r>
      <w:r>
        <w:rPr>
          <w:lang w:eastAsia="zh-CN"/>
        </w:rPr>
        <w:t>部署的位置和方式</w:t>
      </w:r>
      <w:bookmarkEnd w:id="20"/>
      <w:bookmarkEnd w:id="21"/>
      <w:bookmarkEnd w:id="22"/>
    </w:p>
    <w:p w14:paraId="6EAC701C" w14:textId="77777777" w:rsidR="00BF1566" w:rsidRDefault="00BF1566" w:rsidP="00BF1566">
      <w:pPr>
        <w:pStyle w:val="37f376b5"/>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6855CCCB" w14:textId="77777777" w:rsidR="00BF1566" w:rsidRDefault="00BF1566" w:rsidP="00BF1566">
      <w:pPr>
        <w:pStyle w:val="37f376b5"/>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设备部署在</w:t>
      </w:r>
      <w:r>
        <w:rPr>
          <w:rFonts w:ascii="Times New Roman" w:eastAsia="仿宋" w:hAnsi="Times New Roman" w:cs="Times New Roman"/>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机房</w:t>
      </w:r>
      <w:r>
        <w:rPr>
          <w:rFonts w:ascii="Times New Roman" w:eastAsia="仿宋" w:hAnsi="Times New Roman" w:cs="Times New Roman" w:hint="eastAsia"/>
          <w:kern w:val="2"/>
          <w:sz w:val="28"/>
          <w:szCs w:val="24"/>
          <w:lang w:eastAsia="zh-CN"/>
        </w:rPr>
        <w:t>，以密码软硬件的方式进行部署。</w:t>
      </w:r>
    </w:p>
    <w:p w14:paraId="3E9E73DE" w14:textId="77777777" w:rsidR="00BF1566" w:rsidRDefault="00BF1566" w:rsidP="00BF1566">
      <w:pPr>
        <w:pStyle w:val="94fd4d63"/>
        <w:spacing w:line="360" w:lineRule="auto"/>
        <w:rPr>
          <w:lang w:eastAsia="zh-CN"/>
        </w:rPr>
      </w:pPr>
      <w:bookmarkStart w:id="23" w:name="_Toc17894"/>
      <w:bookmarkStart w:id="24" w:name="_Toc7912"/>
      <w:bookmarkStart w:id="25" w:name="_Toc17711"/>
      <w:r>
        <w:rPr>
          <w:rFonts w:hint="eastAsia"/>
          <w:lang w:eastAsia="zh-CN"/>
        </w:rPr>
        <w:t xml:space="preserve">5.3.7 </w:t>
      </w:r>
      <w:r>
        <w:rPr>
          <w:lang w:eastAsia="zh-CN"/>
        </w:rPr>
        <w:t>接入计算平台的方式</w:t>
      </w:r>
      <w:bookmarkEnd w:id="23"/>
      <w:bookmarkEnd w:id="24"/>
      <w:bookmarkEnd w:id="25"/>
    </w:p>
    <w:p w14:paraId="5FCFE99B" w14:textId="77777777" w:rsidR="00BF1566" w:rsidRDefault="00BF1566" w:rsidP="00BF1566">
      <w:pPr>
        <w:pStyle w:val="37f376b5"/>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非独立部署，使用</w:t>
      </w:r>
      <w:r>
        <w:rPr>
          <w:rFonts w:ascii="Times New Roman" w:eastAsia="仿宋" w:hAnsi="Times New Roman" w:cs="Times New Roman" w:hint="eastAsia"/>
          <w:kern w:val="2"/>
          <w:sz w:val="28"/>
          <w:szCs w:val="24"/>
          <w:highlight w:val="yellow"/>
          <w:lang w:eastAsia="zh-CN"/>
        </w:rPr>
        <w:t>XXX</w:t>
      </w:r>
      <w:r>
        <w:rPr>
          <w:rFonts w:ascii="Times New Roman" w:eastAsia="仿宋" w:hAnsi="Times New Roman" w:cs="Times New Roman" w:hint="eastAsia"/>
          <w:kern w:val="2"/>
          <w:sz w:val="28"/>
          <w:szCs w:val="24"/>
          <w:highlight w:val="yellow"/>
          <w:lang w:eastAsia="zh-Hans"/>
        </w:rPr>
        <w:t>云平台</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网</w:t>
      </w:r>
      <w:r>
        <w:rPr>
          <w:rFonts w:ascii="Times New Roman" w:eastAsia="仿宋" w:hAnsi="Times New Roman" w:cs="Times New Roman" w:hint="eastAsia"/>
          <w:kern w:val="2"/>
          <w:sz w:val="28"/>
          <w:szCs w:val="24"/>
          <w:lang w:eastAsia="zh-CN"/>
        </w:rPr>
        <w:t>的计算资源和网络资源。</w:t>
      </w:r>
    </w:p>
    <w:p w14:paraId="4641D6F8" w14:textId="77777777" w:rsidR="00BF1566" w:rsidRDefault="00BF1566" w:rsidP="00BF1566">
      <w:pPr>
        <w:pStyle w:val="94fd4d63"/>
        <w:spacing w:line="360" w:lineRule="auto"/>
        <w:rPr>
          <w:lang w:eastAsia="zh-CN"/>
        </w:rPr>
      </w:pPr>
      <w:bookmarkStart w:id="26" w:name="_Toc9230"/>
      <w:bookmarkStart w:id="27" w:name="_Toc20443"/>
      <w:r>
        <w:rPr>
          <w:rFonts w:hint="eastAsia"/>
          <w:lang w:eastAsia="zh-CN"/>
        </w:rPr>
        <w:lastRenderedPageBreak/>
        <w:t xml:space="preserve">5.3.8 </w:t>
      </w:r>
      <w:r>
        <w:rPr>
          <w:lang w:eastAsia="zh-CN"/>
        </w:rPr>
        <w:t>密钥管理方式</w:t>
      </w:r>
      <w:r>
        <w:rPr>
          <w:rFonts w:hint="eastAsia"/>
          <w:lang w:eastAsia="zh-CN"/>
        </w:rPr>
        <w:t>，</w:t>
      </w:r>
      <w:r>
        <w:rPr>
          <w:lang w:eastAsia="zh-CN"/>
        </w:rPr>
        <w:t>按责任主体的规划要求确定</w:t>
      </w:r>
      <w:bookmarkEnd w:id="26"/>
      <w:bookmarkEnd w:id="27"/>
    </w:p>
    <w:p w14:paraId="11123A0C" w14:textId="77777777" w:rsidR="00BF1566" w:rsidRDefault="00BF1566" w:rsidP="00BF1566">
      <w:pPr>
        <w:pStyle w:val="37f376b5"/>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03499596" w14:textId="77777777" w:rsidR="00BF1566" w:rsidRDefault="00BF1566" w:rsidP="00BF1566">
      <w:pPr>
        <w:pStyle w:val="3f086a48"/>
        <w:spacing w:line="360" w:lineRule="auto"/>
        <w:ind w:left="0" w:firstLineChars="200" w:firstLine="560"/>
        <w:rPr>
          <w:rFonts w:cs="仿宋"/>
          <w:lang w:eastAsia="zh-CN"/>
        </w:rPr>
      </w:pPr>
      <w:ins w:id="28" w:author="e30997" w:date="2024-05-21T17:18:00Z">
        <w:r>
          <w:rPr>
            <w:rFonts w:ascii="Times New Roman" w:hAnsi="Times New Roman" w:cs="Times New Roman" w:hint="eastAsia"/>
            <w:kern w:val="2"/>
            <w:szCs w:val="24"/>
            <w:lang w:eastAsia="zh-CN"/>
          </w:rPr>
          <w:t>密钥由密码设备生成和管理，密码设备的责任主体为</w:t>
        </w:r>
        <w:r>
          <w:rPr>
            <w:rFonts w:ascii="Times New Roman" w:hAnsi="Times New Roman" w:cs="Times New Roman" w:hint="eastAsia"/>
            <w:kern w:val="2"/>
            <w:szCs w:val="24"/>
            <w:lang w:eastAsia="zh-CN"/>
          </w:rPr>
          <w:t>XXX</w:t>
        </w:r>
        <w:r>
          <w:rPr>
            <w:rFonts w:ascii="Times New Roman" w:hAnsi="Times New Roman" w:cs="Times New Roman" w:hint="eastAsia"/>
            <w:kern w:val="2"/>
            <w:szCs w:val="24"/>
            <w:lang w:eastAsia="zh-CN"/>
          </w:rPr>
          <w:t>局。</w:t>
        </w:r>
      </w:ins>
    </w:p>
    <w:p w14:paraId="38FC49F3" w14:textId="77777777" w:rsidR="00BF1566" w:rsidRDefault="00BF1566" w:rsidP="00BF1566">
      <w:pPr>
        <w:pStyle w:val="94fd4d63"/>
        <w:spacing w:line="360" w:lineRule="auto"/>
        <w:rPr>
          <w:lang w:eastAsia="zh-CN"/>
        </w:rPr>
      </w:pPr>
      <w:bookmarkStart w:id="29" w:name="_Toc12963"/>
      <w:bookmarkStart w:id="30" w:name="_Toc27160"/>
      <w:bookmarkStart w:id="31" w:name="_Toc10081"/>
      <w:r>
        <w:rPr>
          <w:rFonts w:hint="eastAsia"/>
          <w:lang w:eastAsia="zh-CN"/>
        </w:rPr>
        <w:t xml:space="preserve">5.3.9 </w:t>
      </w:r>
      <w:r>
        <w:rPr>
          <w:lang w:eastAsia="zh-CN"/>
        </w:rPr>
        <w:t>支撑平台的自身安全性</w:t>
      </w:r>
      <w:r>
        <w:rPr>
          <w:rFonts w:hint="eastAsia"/>
          <w:lang w:eastAsia="zh-CN"/>
        </w:rPr>
        <w:t>，</w:t>
      </w:r>
      <w:r>
        <w:rPr>
          <w:lang w:eastAsia="zh-CN"/>
        </w:rPr>
        <w:t>包括密钥安全、访问安全、管理安全和租户间的隔离安全等</w:t>
      </w:r>
      <w:bookmarkEnd w:id="29"/>
      <w:bookmarkEnd w:id="30"/>
      <w:bookmarkEnd w:id="31"/>
    </w:p>
    <w:p w14:paraId="476F2DE1" w14:textId="77777777" w:rsidR="00BF1566" w:rsidRDefault="00BF1566" w:rsidP="00BF1566">
      <w:pPr>
        <w:pStyle w:val="37f376b5"/>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0F3FDC32" w14:textId="77777777" w:rsidR="00BF1566" w:rsidRDefault="00BF1566" w:rsidP="00BF1566">
      <w:pPr>
        <w:pStyle w:val="37f376b5"/>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使用密码设备对密钥安全、访问安全、管理安全和租户间隔离安全等进行保护。</w:t>
      </w:r>
    </w:p>
    <w:p w14:paraId="1FEF1A45" w14:textId="77777777" w:rsidR="00BF1566" w:rsidRDefault="00BF1566" w:rsidP="00BF1566">
      <w:pPr>
        <w:pStyle w:val="37f376b5"/>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本系统租用</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云平台提供的密码服务实现，密钥由</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进行管理（选择上述第</w:t>
      </w:r>
      <w:r>
        <w:rPr>
          <w:rFonts w:ascii="Times New Roman" w:eastAsia="仿宋" w:hAnsi="Times New Roman" w:cs="Times New Roman"/>
          <w:kern w:val="2"/>
          <w:sz w:val="28"/>
          <w:szCs w:val="24"/>
          <w:lang w:eastAsia="zh-CN"/>
        </w:rPr>
        <w:t>8</w:t>
      </w:r>
      <w:r>
        <w:rPr>
          <w:rFonts w:ascii="Times New Roman" w:eastAsia="仿宋" w:hAnsi="Times New Roman" w:cs="Times New Roman" w:hint="eastAsia"/>
          <w:kern w:val="2"/>
          <w:sz w:val="28"/>
          <w:szCs w:val="24"/>
          <w:lang w:eastAsia="zh-CN"/>
        </w:rPr>
        <w:t>点的某种方式），上述内容的设计由</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云平台进行统一规划、设计和管理。</w:t>
      </w:r>
    </w:p>
    <w:p w14:paraId="32CF9412" w14:textId="77777777" w:rsidR="00BF1566" w:rsidRDefault="00BF1566" w:rsidP="00BF1566">
      <w:pPr>
        <w:pStyle w:val="1b777f87"/>
        <w:spacing w:line="360" w:lineRule="auto"/>
        <w:rPr>
          <w:lang w:eastAsia="zh-CN"/>
        </w:rPr>
      </w:pPr>
      <w:bookmarkStart w:id="32" w:name="_Toc167377462"/>
      <w:r>
        <w:rPr>
          <w:rFonts w:hint="eastAsia"/>
          <w:lang w:eastAsia="zh-CN"/>
        </w:rPr>
        <w:t>5.4</w:t>
      </w:r>
      <w:r>
        <w:rPr>
          <w:rFonts w:hint="eastAsia"/>
          <w:lang w:eastAsia="zh-CN"/>
        </w:rPr>
        <w:t>业务应用密码应用方案</w:t>
      </w:r>
      <w:bookmarkEnd w:id="32"/>
    </w:p>
    <w:p w14:paraId="6070498F"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业务应用保护的对象是信息系统中的所有应用及其重要数据,按照GB/T39786中应用和数据安全对应等级的密码应用基本要求和各业务系统实际需求,对需要保护的对象进行密码应用方案设计,具体内容如下:</w:t>
      </w:r>
    </w:p>
    <w:p w14:paraId="4EC2D6AE"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a）</w:t>
      </w:r>
      <w:r>
        <w:rPr>
          <w:rFonts w:ascii="仿宋" w:eastAsia="仿宋" w:hAnsi="仿宋" w:cs="仿宋"/>
          <w:b/>
          <w:bCs/>
          <w:color w:val="FF0000"/>
          <w:sz w:val="21"/>
          <w:szCs w:val="21"/>
          <w:lang w:eastAsia="zh-CN"/>
        </w:rPr>
        <w:t>按照信息系统的规划、责任主体的需求,现有或规划的密码功能提供模式,确定密码体制</w:t>
      </w:r>
    </w:p>
    <w:p w14:paraId="23B2A1FC"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b）</w:t>
      </w:r>
      <w:r>
        <w:rPr>
          <w:rFonts w:ascii="仿宋" w:eastAsia="仿宋" w:hAnsi="仿宋" w:cs="仿宋"/>
          <w:b/>
          <w:bCs/>
          <w:color w:val="FF0000"/>
          <w:sz w:val="21"/>
          <w:szCs w:val="21"/>
          <w:lang w:eastAsia="zh-CN"/>
        </w:rPr>
        <w:t>梳理业务流程,根据流程安全需求,为关键环节设计密码保护机制;梳理业务数据,根据数据安全需求,为重要数据设计密码保护机制;</w:t>
      </w:r>
    </w:p>
    <w:p w14:paraId="16FD130C"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c）</w:t>
      </w:r>
      <w:r>
        <w:rPr>
          <w:rFonts w:ascii="仿宋" w:eastAsia="仿宋" w:hAnsi="仿宋" w:cs="仿宋"/>
          <w:b/>
          <w:bCs/>
          <w:color w:val="FF0000"/>
          <w:sz w:val="21"/>
          <w:szCs w:val="21"/>
          <w:lang w:eastAsia="zh-CN"/>
        </w:rPr>
        <w:t>梳理业务对象(如文件、证照、票据、病历、采集的数据和控制指令等),根据安全需求,为其设计密码保护机制</w:t>
      </w:r>
      <w:r>
        <w:rPr>
          <w:rFonts w:ascii="仿宋" w:eastAsia="仿宋" w:hAnsi="仿宋" w:cs="仿宋" w:hint="eastAsia"/>
          <w:b/>
          <w:bCs/>
          <w:color w:val="FF0000"/>
          <w:sz w:val="21"/>
          <w:szCs w:val="21"/>
          <w:lang w:eastAsia="zh-CN"/>
        </w:rPr>
        <w:t>；</w:t>
      </w:r>
    </w:p>
    <w:p w14:paraId="05D06651"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e）</w:t>
      </w:r>
      <w:r>
        <w:rPr>
          <w:rFonts w:ascii="仿宋" w:eastAsia="仿宋" w:hAnsi="仿宋" w:cs="仿宋"/>
          <w:b/>
          <w:bCs/>
          <w:color w:val="FF0000"/>
          <w:sz w:val="21"/>
          <w:szCs w:val="21"/>
          <w:lang w:eastAsia="zh-CN"/>
        </w:rPr>
        <w:t>根据角色和访问控制,为其权限和访问策略等设计密码保护机制;</w:t>
      </w:r>
    </w:p>
    <w:p w14:paraId="26F1D252"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f）</w:t>
      </w:r>
      <w:r>
        <w:rPr>
          <w:rFonts w:ascii="仿宋" w:eastAsia="仿宋" w:hAnsi="仿宋" w:cs="仿宋"/>
          <w:b/>
          <w:bCs/>
          <w:color w:val="FF0000"/>
          <w:sz w:val="21"/>
          <w:szCs w:val="21"/>
          <w:lang w:eastAsia="zh-CN"/>
        </w:rPr>
        <w:t>根据审计策略,为日志记录设计密码保护机制;</w:t>
      </w:r>
    </w:p>
    <w:p w14:paraId="261E63AA"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w:t>
      </w:r>
      <w:r>
        <w:rPr>
          <w:rFonts w:ascii="仿宋" w:eastAsia="仿宋" w:hAnsi="仿宋" w:cs="仿宋"/>
          <w:b/>
          <w:bCs/>
          <w:color w:val="FF0000"/>
          <w:sz w:val="21"/>
          <w:szCs w:val="21"/>
          <w:lang w:eastAsia="zh-CN"/>
        </w:rPr>
        <w:t>为角色分配密钥,明确密钥载体,设计系统的密钥管理策略:</w:t>
      </w:r>
    </w:p>
    <w:p w14:paraId="76E23C5C"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h）</w:t>
      </w:r>
      <w:r>
        <w:rPr>
          <w:rFonts w:ascii="仿宋" w:eastAsia="仿宋" w:hAnsi="仿宋" w:cs="仿宋"/>
          <w:b/>
          <w:bCs/>
          <w:color w:val="FF0000"/>
          <w:sz w:val="21"/>
          <w:szCs w:val="21"/>
          <w:lang w:eastAsia="zh-CN"/>
        </w:rPr>
        <w:t>使用加密功能的,需指明密码算法、加密模式、数据填充方式和密钥属性等;</w:t>
      </w:r>
    </w:p>
    <w:p w14:paraId="603279D3"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i）</w:t>
      </w:r>
      <w:r>
        <w:rPr>
          <w:rFonts w:ascii="仿宋" w:eastAsia="仿宋" w:hAnsi="仿宋" w:cs="仿宋"/>
          <w:b/>
          <w:bCs/>
          <w:color w:val="FF0000"/>
          <w:sz w:val="21"/>
          <w:szCs w:val="21"/>
          <w:lang w:eastAsia="zh-CN"/>
        </w:rPr>
        <w:t>使用签名功能的,需指明签名算法和签名机制(如签名内容、签名主体和签名位置等);</w:t>
      </w:r>
    </w:p>
    <w:p w14:paraId="0B787CC8"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j）</w:t>
      </w:r>
      <w:r>
        <w:rPr>
          <w:rFonts w:ascii="仿宋" w:eastAsia="仿宋" w:hAnsi="仿宋" w:cs="仿宋"/>
          <w:b/>
          <w:bCs/>
          <w:color w:val="FF0000"/>
          <w:sz w:val="21"/>
          <w:szCs w:val="21"/>
          <w:lang w:eastAsia="zh-CN"/>
        </w:rPr>
        <w:t>使用完整性保护功能的,需指明使用的算法和校验机制;</w:t>
      </w:r>
    </w:p>
    <w:p w14:paraId="2857B211"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lastRenderedPageBreak/>
        <w:t>k）</w:t>
      </w:r>
      <w:r>
        <w:rPr>
          <w:rFonts w:ascii="仿宋" w:eastAsia="仿宋" w:hAnsi="仿宋" w:cs="仿宋"/>
          <w:b/>
          <w:bCs/>
          <w:color w:val="FF0000"/>
          <w:sz w:val="21"/>
          <w:szCs w:val="21"/>
          <w:lang w:eastAsia="zh-CN"/>
        </w:rPr>
        <w:t>根据保护机制,修改被保护对象的数据结构,将上述内容添加到原数据结构中,使其成为带安全机制的数据结构;</w:t>
      </w:r>
    </w:p>
    <w:p w14:paraId="4756EC80"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l）</w:t>
      </w:r>
      <w:r>
        <w:rPr>
          <w:rFonts w:ascii="仿宋" w:eastAsia="仿宋" w:hAnsi="仿宋" w:cs="仿宋"/>
          <w:b/>
          <w:bCs/>
          <w:color w:val="FF0000"/>
          <w:sz w:val="21"/>
          <w:szCs w:val="21"/>
          <w:lang w:eastAsia="zh-CN"/>
        </w:rPr>
        <w:t>实现保护机制用到的密码功能和用户登录用到的身份鉴别功能,由密码支撑平台提供,数据传输和数据存储安全,由计算平台负责,有单独需求(如互通且长期保存)或计算平台没有提供的,可设计信源加密机制。</w:t>
      </w:r>
    </w:p>
    <w:p w14:paraId="6CBBB86C"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根据确定的密码体制和密码应用方案,设计密钥管理策略,内容包括密钥的种类和用途、密钥的载体和保管方式、密钥的使用和更新,密钥的备份和恢复等,分别针对上述内容所涉及的人员、责任、介质材料和流程等设计管理机制。</w:t>
      </w:r>
      <w:r>
        <w:rPr>
          <w:rFonts w:ascii="仿宋" w:eastAsia="仿宋" w:hAnsi="仿宋" w:cs="仿宋" w:hint="eastAsia"/>
          <w:b/>
          <w:bCs/>
          <w:color w:val="FF0000"/>
          <w:sz w:val="21"/>
          <w:szCs w:val="21"/>
          <w:lang w:eastAsia="zh-CN"/>
        </w:rPr>
        <w:t>示例写法如下：</w:t>
      </w:r>
    </w:p>
    <w:p w14:paraId="789F03D6" w14:textId="77777777" w:rsidR="00BF1566" w:rsidRDefault="00BF1566" w:rsidP="00BF1566">
      <w:pPr>
        <w:pStyle w:val="348f806a"/>
        <w:spacing w:line="360" w:lineRule="auto"/>
        <w:ind w:leftChars="200" w:left="440" w:firstLineChars="0" w:firstLine="0"/>
      </w:pPr>
    </w:p>
    <w:p w14:paraId="07632BA5" w14:textId="77777777" w:rsidR="00BF1566" w:rsidRDefault="00BF1566" w:rsidP="00BF1566">
      <w:pPr>
        <w:pStyle w:val="348f806a"/>
        <w:numPr>
          <w:ilvl w:val="0"/>
          <w:numId w:val="100"/>
        </w:numPr>
        <w:spacing w:line="360" w:lineRule="auto"/>
        <w:ind w:firstLine="560"/>
      </w:pPr>
      <w:r>
        <w:t>身份鉴别：</w:t>
      </w:r>
      <w:r>
        <w:rPr>
          <w:szCs w:val="28"/>
        </w:rPr>
        <w:t>业务系统对接中间件做集成改造，系统管理员和内部用户</w:t>
      </w:r>
      <w:r>
        <w:rPr>
          <w:szCs w:val="28"/>
        </w:rPr>
        <w:t>PC</w:t>
      </w:r>
      <w:r>
        <w:rPr>
          <w:szCs w:val="28"/>
        </w:rPr>
        <w:t>端使用</w:t>
      </w:r>
      <w:r>
        <w:rPr>
          <w:rFonts w:hint="eastAsia"/>
          <w:szCs w:val="28"/>
        </w:rPr>
        <w:t>Ukey</w:t>
      </w:r>
      <w:r>
        <w:rPr>
          <w:szCs w:val="28"/>
        </w:rPr>
        <w:t>登录，</w:t>
      </w:r>
      <w:r>
        <w:rPr>
          <w:szCs w:val="28"/>
        </w:rPr>
        <w:t>Ukey</w:t>
      </w:r>
      <w:r>
        <w:rPr>
          <w:szCs w:val="28"/>
        </w:rPr>
        <w:t>内置</w:t>
      </w:r>
      <w:r>
        <w:rPr>
          <w:szCs w:val="28"/>
        </w:rPr>
        <w:t>SM2</w:t>
      </w:r>
      <w:r>
        <w:rPr>
          <w:szCs w:val="28"/>
        </w:rPr>
        <w:t>数字证书，登录时，服务器产生随机数，客户端使用数字证书对服务器端产生的随机数进行签名，服务器端通过密码应用服务系统的接口服务调用签名验签服务器进行验签，基于</w:t>
      </w:r>
      <w:r>
        <w:rPr>
          <w:szCs w:val="28"/>
        </w:rPr>
        <w:t>SM2</w:t>
      </w:r>
      <w:r>
        <w:rPr>
          <w:szCs w:val="28"/>
        </w:rPr>
        <w:t>数字签名技术保证登录用户身份的真实性。</w:t>
      </w:r>
    </w:p>
    <w:p w14:paraId="028E1902" w14:textId="77777777" w:rsidR="00BF1566" w:rsidRDefault="00BF1566" w:rsidP="00BF1566">
      <w:pPr>
        <w:pStyle w:val="348f806a"/>
        <w:spacing w:line="360" w:lineRule="auto"/>
        <w:ind w:leftChars="200" w:left="440" w:firstLineChars="0" w:firstLine="0"/>
        <w:rPr>
          <w:szCs w:val="28"/>
        </w:rPr>
      </w:pPr>
      <w:r>
        <w:rPr>
          <w:szCs w:val="28"/>
        </w:rPr>
        <w:t>采用</w:t>
      </w:r>
      <w:r>
        <w:rPr>
          <w:szCs w:val="28"/>
        </w:rPr>
        <w:t>USBKey</w:t>
      </w:r>
      <w:r>
        <w:rPr>
          <w:szCs w:val="28"/>
        </w:rPr>
        <w:t>登录的流程图如下图所示</w:t>
      </w:r>
      <w:r>
        <w:rPr>
          <w:rFonts w:hint="eastAsia"/>
          <w:szCs w:val="28"/>
        </w:rPr>
        <w:t>：</w:t>
      </w:r>
    </w:p>
    <w:p w14:paraId="206220D2" w14:textId="77777777" w:rsidR="00BF1566" w:rsidRDefault="00BF1566" w:rsidP="00BF1566">
      <w:pPr>
        <w:pStyle w:val="348f806a"/>
        <w:spacing w:line="360" w:lineRule="auto"/>
        <w:ind w:leftChars="200" w:left="440" w:firstLineChars="0" w:firstLine="0"/>
        <w:jc w:val="center"/>
        <w:rPr>
          <w:szCs w:val="28"/>
        </w:rPr>
      </w:pPr>
      <w:r>
        <w:rPr>
          <w:rFonts w:hint="eastAsia"/>
          <w:noProof/>
          <w:szCs w:val="28"/>
        </w:rPr>
        <w:lastRenderedPageBreak/>
        <w:drawing>
          <wp:inline distT="0" distB="0" distL="114300" distR="114300" wp14:anchorId="5FC29B4E" wp14:editId="47CCDCB2">
            <wp:extent cx="4605020" cy="5180330"/>
            <wp:effectExtent l="0" t="0" r="5080" b="1270"/>
            <wp:docPr id="2" name="图片 2" descr="身份鉴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身份鉴别"/>
                    <pic:cNvPicPr>
                      <a:picLocks noChangeAspect="1"/>
                    </pic:cNvPicPr>
                  </pic:nvPicPr>
                  <pic:blipFill>
                    <a:blip r:embed="rId14"/>
                    <a:srcRect l="24343"/>
                    <a:stretch>
                      <a:fillRect/>
                    </a:stretch>
                  </pic:blipFill>
                  <pic:spPr>
                    <a:xfrm>
                      <a:off x="0" y="0"/>
                      <a:ext cx="4605020" cy="5180330"/>
                    </a:xfrm>
                    <a:prstGeom prst="rect">
                      <a:avLst/>
                    </a:prstGeom>
                  </pic:spPr>
                </pic:pic>
              </a:graphicData>
            </a:graphic>
          </wp:inline>
        </w:drawing>
      </w:r>
    </w:p>
    <w:p w14:paraId="6F91C984" w14:textId="77777777" w:rsidR="00BF1566" w:rsidRDefault="00BF1566" w:rsidP="00BF1566">
      <w:pPr>
        <w:pStyle w:val="ff665eef"/>
        <w:spacing w:line="360" w:lineRule="auto"/>
        <w:ind w:left="560" w:firstLineChars="0" w:firstLine="0"/>
        <w:jc w:val="center"/>
        <w:rPr>
          <w:szCs w:val="28"/>
        </w:rPr>
      </w:pPr>
      <w:r>
        <w:rPr>
          <w:sz w:val="24"/>
          <w:szCs w:val="24"/>
        </w:rPr>
        <w:t>图</w:t>
      </w:r>
      <w:r>
        <w:rPr>
          <w:sz w:val="24"/>
          <w:szCs w:val="24"/>
        </w:rPr>
        <w:t xml:space="preserve"> </w:t>
      </w:r>
      <w:r>
        <w:rPr>
          <w:rFonts w:hint="eastAsia"/>
          <w:sz w:val="24"/>
          <w:szCs w:val="24"/>
        </w:rPr>
        <w:t>2</w:t>
      </w:r>
      <w:r>
        <w:rPr>
          <w:sz w:val="24"/>
          <w:szCs w:val="24"/>
        </w:rPr>
        <w:t xml:space="preserve"> </w:t>
      </w:r>
      <w:r>
        <w:rPr>
          <w:rFonts w:hint="eastAsia"/>
          <w:sz w:val="24"/>
          <w:szCs w:val="24"/>
        </w:rPr>
        <w:t>身份鉴别</w:t>
      </w:r>
      <w:r>
        <w:rPr>
          <w:sz w:val="24"/>
          <w:szCs w:val="24"/>
        </w:rPr>
        <w:t>流程</w:t>
      </w:r>
    </w:p>
    <w:p w14:paraId="46ECCAC2" w14:textId="77777777" w:rsidR="00BF1566" w:rsidRDefault="00BF1566" w:rsidP="00BF1566">
      <w:pPr>
        <w:pStyle w:val="348f806a"/>
        <w:spacing w:line="360" w:lineRule="auto"/>
        <w:ind w:leftChars="200" w:left="440" w:firstLineChars="0" w:firstLine="419"/>
        <w:rPr>
          <w:szCs w:val="28"/>
        </w:rPr>
      </w:pPr>
      <w:r>
        <w:rPr>
          <w:rFonts w:hint="eastAsia"/>
          <w:szCs w:val="28"/>
        </w:rPr>
        <w:t>1.</w:t>
      </w:r>
      <w:r>
        <w:rPr>
          <w:rFonts w:hint="eastAsia"/>
          <w:szCs w:val="28"/>
        </w:rPr>
        <w:t>业务系统收到客户端</w:t>
      </w:r>
      <w:r>
        <w:rPr>
          <w:rFonts w:hint="eastAsia"/>
          <w:szCs w:val="28"/>
        </w:rPr>
        <w:t>PC</w:t>
      </w:r>
      <w:r>
        <w:rPr>
          <w:rFonts w:hint="eastAsia"/>
          <w:szCs w:val="28"/>
        </w:rPr>
        <w:t>登录请求时，调用密码服务平台获取随机数接口。</w:t>
      </w:r>
    </w:p>
    <w:p w14:paraId="052B4D6C" w14:textId="77777777" w:rsidR="00BF1566" w:rsidRDefault="00BF1566" w:rsidP="00BF1566">
      <w:pPr>
        <w:pStyle w:val="348f806a"/>
        <w:spacing w:line="360" w:lineRule="auto"/>
        <w:ind w:leftChars="200" w:left="440" w:firstLineChars="0" w:firstLine="419"/>
        <w:rPr>
          <w:szCs w:val="28"/>
        </w:rPr>
      </w:pPr>
      <w:r>
        <w:rPr>
          <w:rFonts w:hint="eastAsia"/>
          <w:szCs w:val="28"/>
        </w:rPr>
        <w:t>2.</w:t>
      </w:r>
      <w:r>
        <w:rPr>
          <w:rFonts w:hint="eastAsia"/>
          <w:szCs w:val="28"/>
        </w:rPr>
        <w:t>业务系统收到随机数后记录并转发给客户端</w:t>
      </w:r>
      <w:r>
        <w:rPr>
          <w:rFonts w:hint="eastAsia"/>
          <w:szCs w:val="28"/>
        </w:rPr>
        <w:t>PC</w:t>
      </w:r>
      <w:r>
        <w:rPr>
          <w:rFonts w:hint="eastAsia"/>
          <w:szCs w:val="28"/>
        </w:rPr>
        <w:t>。</w:t>
      </w:r>
    </w:p>
    <w:p w14:paraId="6945CCA6" w14:textId="77777777" w:rsidR="00BF1566" w:rsidRDefault="00BF1566" w:rsidP="00BF1566">
      <w:pPr>
        <w:pStyle w:val="348f806a"/>
        <w:spacing w:line="360" w:lineRule="auto"/>
        <w:ind w:leftChars="200" w:left="440" w:firstLineChars="0" w:firstLine="419"/>
        <w:rPr>
          <w:szCs w:val="28"/>
        </w:rPr>
      </w:pPr>
      <w:r>
        <w:rPr>
          <w:rFonts w:hint="eastAsia"/>
          <w:szCs w:val="28"/>
        </w:rPr>
        <w:t>3.</w:t>
      </w:r>
      <w:r>
        <w:rPr>
          <w:rFonts w:hint="eastAsia"/>
          <w:szCs w:val="28"/>
        </w:rPr>
        <w:t>客户端调用</w:t>
      </w:r>
      <w:r>
        <w:rPr>
          <w:rFonts w:hint="eastAsia"/>
          <w:szCs w:val="28"/>
        </w:rPr>
        <w:t>Ukey</w:t>
      </w:r>
      <w:r>
        <w:rPr>
          <w:rFonts w:hint="eastAsia"/>
          <w:szCs w:val="28"/>
        </w:rPr>
        <w:t>的以下接口，并将数据发送给服务端。</w:t>
      </w:r>
    </w:p>
    <w:p w14:paraId="35C8E0C9" w14:textId="77777777" w:rsidR="00BF1566" w:rsidRDefault="00BF1566" w:rsidP="00BF1566">
      <w:pPr>
        <w:pStyle w:val="348f806a"/>
        <w:spacing w:line="360" w:lineRule="auto"/>
        <w:ind w:leftChars="200" w:left="440" w:firstLineChars="0" w:firstLine="419"/>
        <w:rPr>
          <w:szCs w:val="28"/>
        </w:rPr>
      </w:pPr>
      <w:r>
        <w:rPr>
          <w:rFonts w:hint="eastAsia"/>
          <w:szCs w:val="28"/>
        </w:rPr>
        <w:t>1</w:t>
      </w:r>
      <w:r>
        <w:rPr>
          <w:rFonts w:hint="eastAsia"/>
          <w:szCs w:val="28"/>
        </w:rPr>
        <w:t>）对随机数进行签名。 </w:t>
      </w:r>
      <w:r>
        <w:rPr>
          <w:rFonts w:hint="eastAsia"/>
          <w:szCs w:val="28"/>
        </w:rPr>
        <w:tab/>
        <w:t>2</w:t>
      </w:r>
      <w:r>
        <w:rPr>
          <w:rFonts w:hint="eastAsia"/>
          <w:szCs w:val="28"/>
        </w:rPr>
        <w:t>）获取</w:t>
      </w:r>
      <w:r>
        <w:rPr>
          <w:rFonts w:hint="eastAsia"/>
          <w:szCs w:val="28"/>
        </w:rPr>
        <w:t>Ukey</w:t>
      </w:r>
      <w:r>
        <w:rPr>
          <w:rFonts w:hint="eastAsia"/>
          <w:szCs w:val="28"/>
        </w:rPr>
        <w:t>内签名证书。</w:t>
      </w:r>
    </w:p>
    <w:p w14:paraId="766448BF" w14:textId="77777777" w:rsidR="00BF1566" w:rsidRDefault="00BF1566" w:rsidP="00BF1566">
      <w:pPr>
        <w:pStyle w:val="348f806a"/>
        <w:spacing w:line="360" w:lineRule="auto"/>
        <w:ind w:leftChars="200" w:left="440" w:firstLineChars="0" w:firstLine="419"/>
        <w:rPr>
          <w:szCs w:val="28"/>
        </w:rPr>
      </w:pPr>
      <w:r>
        <w:rPr>
          <w:rFonts w:hint="eastAsia"/>
          <w:szCs w:val="28"/>
        </w:rPr>
        <w:t>4.</w:t>
      </w:r>
      <w:r>
        <w:rPr>
          <w:rFonts w:hint="eastAsia"/>
          <w:szCs w:val="28"/>
        </w:rPr>
        <w:t>业务系统验证随机数是否一致。</w:t>
      </w:r>
    </w:p>
    <w:p w14:paraId="0047BD67" w14:textId="77777777" w:rsidR="00BF1566" w:rsidRDefault="00BF1566" w:rsidP="00BF1566">
      <w:pPr>
        <w:pStyle w:val="348f806a"/>
        <w:spacing w:line="360" w:lineRule="auto"/>
        <w:ind w:leftChars="200" w:left="440" w:firstLineChars="0" w:firstLine="419"/>
        <w:rPr>
          <w:szCs w:val="28"/>
        </w:rPr>
      </w:pPr>
      <w:r>
        <w:rPr>
          <w:rFonts w:hint="eastAsia"/>
          <w:szCs w:val="28"/>
        </w:rPr>
        <w:t>5.</w:t>
      </w:r>
      <w:r>
        <w:rPr>
          <w:rFonts w:hint="eastAsia"/>
          <w:szCs w:val="28"/>
        </w:rPr>
        <w:t>业务系统调用密码服务平台验签接口，收到密码服务平台返回的验证结果及证书</w:t>
      </w:r>
      <w:r>
        <w:rPr>
          <w:rFonts w:hint="eastAsia"/>
          <w:szCs w:val="28"/>
        </w:rPr>
        <w:t>DN</w:t>
      </w:r>
      <w:r>
        <w:rPr>
          <w:rFonts w:hint="eastAsia"/>
          <w:szCs w:val="28"/>
        </w:rPr>
        <w:t>，业务系统判断验证结果。</w:t>
      </w:r>
      <w:r>
        <w:rPr>
          <w:rFonts w:hint="eastAsia"/>
          <w:szCs w:val="28"/>
        </w:rPr>
        <w:t xml:space="preserve"> </w:t>
      </w:r>
    </w:p>
    <w:p w14:paraId="5B39CF30" w14:textId="77777777" w:rsidR="00BF1566" w:rsidRDefault="00BF1566" w:rsidP="00BF1566">
      <w:pPr>
        <w:pStyle w:val="348f806a"/>
        <w:spacing w:line="360" w:lineRule="auto"/>
        <w:ind w:leftChars="200" w:left="440" w:firstLineChars="0" w:firstLine="419"/>
        <w:rPr>
          <w:szCs w:val="28"/>
        </w:rPr>
      </w:pPr>
      <w:r>
        <w:rPr>
          <w:rFonts w:hint="eastAsia"/>
          <w:szCs w:val="28"/>
        </w:rPr>
        <w:t>6.</w:t>
      </w:r>
      <w:r>
        <w:rPr>
          <w:rFonts w:hint="eastAsia"/>
          <w:szCs w:val="28"/>
        </w:rPr>
        <w:t>业务系统通过证书</w:t>
      </w:r>
      <w:r>
        <w:rPr>
          <w:rFonts w:hint="eastAsia"/>
          <w:szCs w:val="28"/>
        </w:rPr>
        <w:t>DN</w:t>
      </w:r>
      <w:r>
        <w:rPr>
          <w:rFonts w:hint="eastAsia"/>
          <w:szCs w:val="28"/>
        </w:rPr>
        <w:t>信息判断登录人员是否合法、判断用</w:t>
      </w:r>
      <w:r>
        <w:rPr>
          <w:rFonts w:hint="eastAsia"/>
          <w:szCs w:val="28"/>
        </w:rPr>
        <w:lastRenderedPageBreak/>
        <w:t>户名与</w:t>
      </w:r>
      <w:r>
        <w:rPr>
          <w:rFonts w:hint="eastAsia"/>
          <w:szCs w:val="28"/>
        </w:rPr>
        <w:t>ukey</w:t>
      </w:r>
      <w:r>
        <w:rPr>
          <w:rFonts w:hint="eastAsia"/>
          <w:szCs w:val="28"/>
        </w:rPr>
        <w:t>是否一致。</w:t>
      </w:r>
    </w:p>
    <w:p w14:paraId="53CE5C2C" w14:textId="77777777" w:rsidR="00BF1566" w:rsidRDefault="00BF1566" w:rsidP="00BF1566">
      <w:pPr>
        <w:pStyle w:val="348f806a"/>
        <w:spacing w:line="360" w:lineRule="auto"/>
        <w:ind w:leftChars="200" w:left="440" w:firstLineChars="0" w:firstLine="419"/>
        <w:rPr>
          <w:szCs w:val="28"/>
        </w:rPr>
      </w:pPr>
      <w:r>
        <w:rPr>
          <w:rFonts w:hint="eastAsia"/>
          <w:szCs w:val="28"/>
        </w:rPr>
        <w:t>7.</w:t>
      </w:r>
      <w:r>
        <w:rPr>
          <w:rFonts w:hint="eastAsia"/>
          <w:szCs w:val="28"/>
        </w:rPr>
        <w:t>以上验证都通过，则登录成功。</w:t>
      </w:r>
    </w:p>
    <w:p w14:paraId="2EB2F640" w14:textId="77777777" w:rsidR="00BF1566" w:rsidRDefault="00BF1566" w:rsidP="00BF1566">
      <w:pPr>
        <w:pStyle w:val="348f806a"/>
        <w:spacing w:line="360" w:lineRule="auto"/>
        <w:ind w:leftChars="200" w:left="440" w:firstLineChars="0" w:firstLine="419"/>
        <w:rPr>
          <w:szCs w:val="28"/>
          <w:highlight w:val="yellow"/>
        </w:rPr>
      </w:pPr>
      <w:r>
        <w:rPr>
          <w:rFonts w:hint="eastAsia"/>
          <w:szCs w:val="28"/>
          <w:highlight w:val="yellow"/>
        </w:rPr>
        <w:t>{XX{</w:t>
      </w:r>
      <w:r>
        <w:rPr>
          <w:rFonts w:hint="eastAsia"/>
          <w:szCs w:val="28"/>
          <w:highlight w:val="yellow"/>
        </w:rPr>
        <w:t>用户类型，如普通用户</w:t>
      </w:r>
      <w:r>
        <w:rPr>
          <w:rFonts w:hint="eastAsia"/>
          <w:szCs w:val="28"/>
          <w:highlight w:val="yellow"/>
        </w:rPr>
        <w:t>}{</w:t>
      </w:r>
      <w:r>
        <w:rPr>
          <w:rFonts w:hint="eastAsia"/>
          <w:szCs w:val="28"/>
          <w:highlight w:val="yellow"/>
        </w:rPr>
        <w:t>通过</w:t>
      </w:r>
      <w:r>
        <w:rPr>
          <w:rFonts w:hint="eastAsia"/>
          <w:szCs w:val="28"/>
          <w:highlight w:val="yellow"/>
        </w:rPr>
        <w:t>XX</w:t>
      </w:r>
      <w:r>
        <w:rPr>
          <w:rFonts w:hint="eastAsia"/>
          <w:szCs w:val="28"/>
          <w:highlight w:val="yellow"/>
        </w:rPr>
        <w:t>系统（第三方系统名称，如省统一身份认证平台）登录，使用</w:t>
      </w:r>
      <w:r>
        <w:rPr>
          <w:rFonts w:hint="eastAsia"/>
          <w:szCs w:val="28"/>
          <w:highlight w:val="yellow"/>
        </w:rPr>
        <w:t>{</w:t>
      </w:r>
      <w:r>
        <w:rPr>
          <w:rFonts w:hint="eastAsia"/>
          <w:szCs w:val="28"/>
          <w:highlight w:val="yellow"/>
        </w:rPr>
        <w:t>账号口令</w:t>
      </w:r>
      <w:r>
        <w:rPr>
          <w:rFonts w:hint="eastAsia"/>
          <w:szCs w:val="28"/>
          <w:highlight w:val="yellow"/>
        </w:rPr>
        <w:t>+</w:t>
      </w:r>
      <w:r>
        <w:rPr>
          <w:rFonts w:hint="eastAsia"/>
          <w:szCs w:val="28"/>
          <w:highlight w:val="yellow"/>
        </w:rPr>
        <w:t>手机短信验证码</w:t>
      </w:r>
      <w:r>
        <w:rPr>
          <w:rFonts w:hint="eastAsia"/>
          <w:szCs w:val="28"/>
          <w:highlight w:val="yellow"/>
        </w:rPr>
        <w:t>/</w:t>
      </w:r>
      <w:r>
        <w:rPr>
          <w:rFonts w:hint="eastAsia"/>
          <w:szCs w:val="28"/>
          <w:highlight w:val="yellow"/>
        </w:rPr>
        <w:t>扫码</w:t>
      </w:r>
      <w:r>
        <w:rPr>
          <w:rFonts w:hint="eastAsia"/>
          <w:szCs w:val="28"/>
          <w:highlight w:val="yellow"/>
        </w:rPr>
        <w:t>/</w:t>
      </w:r>
      <w:r>
        <w:rPr>
          <w:rFonts w:hint="eastAsia"/>
          <w:szCs w:val="28"/>
          <w:highlight w:val="yellow"/>
        </w:rPr>
        <w:t>刷脸</w:t>
      </w:r>
      <w:r>
        <w:rPr>
          <w:rFonts w:hint="eastAsia"/>
          <w:szCs w:val="28"/>
          <w:highlight w:val="yellow"/>
        </w:rPr>
        <w:t>}</w:t>
      </w:r>
      <w:r>
        <w:rPr>
          <w:rFonts w:hint="eastAsia"/>
          <w:szCs w:val="28"/>
          <w:highlight w:val="yellow"/>
        </w:rPr>
        <w:t>方式登录业务系统，降低了应用和数据安全层面用户身份鉴别的风险。（缓解措施）</w:t>
      </w:r>
      <w:r>
        <w:rPr>
          <w:rFonts w:hint="eastAsia"/>
          <w:szCs w:val="28"/>
          <w:highlight w:val="yellow"/>
        </w:rPr>
        <w:t>}</w:t>
      </w:r>
    </w:p>
    <w:p w14:paraId="229DCF2B" w14:textId="77777777" w:rsidR="00BF1566" w:rsidRDefault="00BF1566" w:rsidP="00BF1566">
      <w:pPr>
        <w:pStyle w:val="348f806a"/>
        <w:numPr>
          <w:ilvl w:val="0"/>
          <w:numId w:val="100"/>
        </w:numPr>
        <w:spacing w:line="360" w:lineRule="auto"/>
        <w:ind w:firstLine="560"/>
      </w:pPr>
      <w:r>
        <w:t>访问控制信息完整性：</w:t>
      </w:r>
      <w:r>
        <w:rPr>
          <w:rFonts w:hint="eastAsia"/>
        </w:rPr>
        <w:t>部署具有商密资质的服务器密码机，业务系统通过中间件调用服务器密码机，使用</w:t>
      </w:r>
      <w:r>
        <w:rPr>
          <w:rFonts w:hint="eastAsia"/>
        </w:rPr>
        <w:t>HMAC-SM3</w:t>
      </w:r>
      <w:r>
        <w:rPr>
          <w:rFonts w:hint="eastAsia"/>
        </w:rPr>
        <w:t>算法对系统应用的访问控制信息进行完整性保护，防止访问控制信息被篡改</w:t>
      </w:r>
      <w:r>
        <w:t>。</w:t>
      </w:r>
    </w:p>
    <w:p w14:paraId="1B2156E7" w14:textId="77777777" w:rsidR="00BF1566" w:rsidRDefault="00BF1566" w:rsidP="00BF1566">
      <w:pPr>
        <w:pStyle w:val="348f806a"/>
        <w:numPr>
          <w:ilvl w:val="0"/>
          <w:numId w:val="100"/>
        </w:numPr>
        <w:spacing w:line="360" w:lineRule="auto"/>
        <w:ind w:firstLine="560"/>
      </w:pPr>
      <w:r>
        <w:t>重要信息资源安全标记完整性：本系统不涉及重要信息安全资源标记完整性。</w:t>
      </w:r>
    </w:p>
    <w:p w14:paraId="690F8AD2" w14:textId="77777777" w:rsidR="00BF1566" w:rsidRDefault="00BF1566" w:rsidP="00BF1566">
      <w:pPr>
        <w:pStyle w:val="348f806a"/>
        <w:numPr>
          <w:ilvl w:val="0"/>
          <w:numId w:val="100"/>
        </w:numPr>
        <w:spacing w:line="360" w:lineRule="auto"/>
        <w:ind w:firstLine="560"/>
      </w:pPr>
      <w:r>
        <w:t>重要数据存储机密性：在密码基础设施区部署具有商密资质的服务器密码机</w:t>
      </w:r>
      <w:r>
        <w:rPr>
          <w:rFonts w:hint="eastAsia"/>
        </w:rPr>
        <w:t>和</w:t>
      </w:r>
      <w:r>
        <w:t>国密安全密码应用中间件，</w:t>
      </w:r>
      <w:r>
        <w:rPr>
          <w:highlight w:val="yellow"/>
        </w:rPr>
        <w:t>国密安全密码应用中间件</w:t>
      </w:r>
      <w:r>
        <w:rPr>
          <w:rFonts w:hint="eastAsia"/>
          <w:highlight w:val="yellow"/>
        </w:rPr>
        <w:t>采用插件模式</w:t>
      </w:r>
      <w:r>
        <w:rPr>
          <w:rFonts w:hint="eastAsia"/>
        </w:rPr>
        <w:t>，</w:t>
      </w:r>
      <w:r>
        <w:t>业务系统通过国密安全密码应用中间件调用</w:t>
      </w:r>
      <w:r>
        <w:rPr>
          <w:rFonts w:hint="eastAsia"/>
        </w:rPr>
        <w:t>服务器密码机，</w:t>
      </w:r>
      <w:r>
        <w:t>使用</w:t>
      </w:r>
      <w:r>
        <w:t>SM4</w:t>
      </w:r>
      <w:r>
        <w:t>算法对业务系统中的重要数据的存储进行机密性保护，防止其被非授权窃取。</w:t>
      </w:r>
    </w:p>
    <w:p w14:paraId="144D8F41" w14:textId="77777777" w:rsidR="00BF1566" w:rsidRDefault="00BF1566" w:rsidP="00BF1566">
      <w:pPr>
        <w:pStyle w:val="ff665eef"/>
        <w:spacing w:line="360" w:lineRule="auto"/>
        <w:ind w:leftChars="200" w:left="440" w:firstLineChars="0" w:firstLine="0"/>
      </w:pPr>
      <w:r>
        <w:rPr>
          <w:rFonts w:hint="eastAsia"/>
          <w:noProof/>
        </w:rPr>
        <w:drawing>
          <wp:inline distT="0" distB="0" distL="114300" distR="114300" wp14:anchorId="193B7EF2" wp14:editId="1A81BB12">
            <wp:extent cx="5026025" cy="2886710"/>
            <wp:effectExtent l="0" t="0" r="3175" b="8890"/>
            <wp:docPr id="7" name="图片 7" descr="机密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机密性"/>
                    <pic:cNvPicPr>
                      <a:picLocks noChangeAspect="1"/>
                    </pic:cNvPicPr>
                  </pic:nvPicPr>
                  <pic:blipFill>
                    <a:blip r:embed="rId15"/>
                    <a:srcRect l="22494"/>
                    <a:stretch>
                      <a:fillRect/>
                    </a:stretch>
                  </pic:blipFill>
                  <pic:spPr>
                    <a:xfrm>
                      <a:off x="0" y="0"/>
                      <a:ext cx="5026025" cy="2886710"/>
                    </a:xfrm>
                    <a:prstGeom prst="rect">
                      <a:avLst/>
                    </a:prstGeom>
                  </pic:spPr>
                </pic:pic>
              </a:graphicData>
            </a:graphic>
          </wp:inline>
        </w:drawing>
      </w:r>
    </w:p>
    <w:p w14:paraId="7E7D78D7" w14:textId="77777777" w:rsidR="00BF1566" w:rsidRDefault="00BF1566" w:rsidP="00BF1566">
      <w:pPr>
        <w:pStyle w:val="ff665eef"/>
        <w:spacing w:line="360" w:lineRule="auto"/>
        <w:ind w:left="560" w:firstLineChars="0" w:firstLine="0"/>
        <w:jc w:val="center"/>
        <w:rPr>
          <w:sz w:val="24"/>
          <w:szCs w:val="24"/>
        </w:rPr>
      </w:pPr>
      <w:r>
        <w:rPr>
          <w:sz w:val="24"/>
          <w:szCs w:val="24"/>
        </w:rPr>
        <w:t>图</w:t>
      </w:r>
      <w:r>
        <w:rPr>
          <w:sz w:val="24"/>
          <w:szCs w:val="24"/>
        </w:rPr>
        <w:t xml:space="preserve"> 3 </w:t>
      </w:r>
      <w:r>
        <w:rPr>
          <w:sz w:val="24"/>
          <w:szCs w:val="24"/>
        </w:rPr>
        <w:t>加密存储流程</w:t>
      </w:r>
    </w:p>
    <w:p w14:paraId="2E91D435" w14:textId="77777777" w:rsidR="00BF1566" w:rsidRDefault="00BF1566" w:rsidP="00BF1566">
      <w:pPr>
        <w:pStyle w:val="ff665eef"/>
        <w:spacing w:line="360" w:lineRule="auto"/>
        <w:ind w:left="560" w:firstLineChars="0" w:firstLine="0"/>
      </w:pPr>
      <w:r>
        <w:rPr>
          <w:rFonts w:hint="eastAsia"/>
        </w:rPr>
        <w:lastRenderedPageBreak/>
        <w:t>对称加密业务流程说明：</w:t>
      </w:r>
    </w:p>
    <w:p w14:paraId="2B86B1B9" w14:textId="77777777" w:rsidR="00BF1566" w:rsidRDefault="00BF1566" w:rsidP="00BF1566">
      <w:pPr>
        <w:pStyle w:val="ff665eef"/>
        <w:spacing w:line="360" w:lineRule="auto"/>
        <w:ind w:left="560" w:firstLineChars="0" w:firstLine="419"/>
      </w:pPr>
      <w:r>
        <w:rPr>
          <w:rFonts w:hint="eastAsia"/>
        </w:rPr>
        <w:t>1.</w:t>
      </w:r>
      <w:r>
        <w:rPr>
          <w:rFonts w:hint="eastAsia"/>
        </w:rPr>
        <w:t>业务系统调用密码服务平台对称加密接口，将明文数据作为参数传入。</w:t>
      </w:r>
    </w:p>
    <w:p w14:paraId="695CD016" w14:textId="77777777" w:rsidR="00BF1566" w:rsidRDefault="00BF1566" w:rsidP="00BF1566">
      <w:pPr>
        <w:pStyle w:val="ff665eef"/>
        <w:spacing w:line="360" w:lineRule="auto"/>
        <w:ind w:left="560" w:firstLineChars="0" w:firstLine="419"/>
      </w:pPr>
      <w:r>
        <w:rPr>
          <w:rFonts w:hint="eastAsia"/>
        </w:rPr>
        <w:t>2.</w:t>
      </w:r>
      <w:r>
        <w:rPr>
          <w:rFonts w:hint="eastAsia"/>
        </w:rPr>
        <w:t>密服平台将密文数据返回给业务系统。</w:t>
      </w:r>
    </w:p>
    <w:p w14:paraId="28A7B994" w14:textId="77777777" w:rsidR="00BF1566" w:rsidRDefault="00BF1566" w:rsidP="00BF1566">
      <w:pPr>
        <w:pStyle w:val="ff665eef"/>
        <w:spacing w:line="360" w:lineRule="auto"/>
        <w:ind w:left="560" w:firstLineChars="0" w:firstLine="419"/>
      </w:pPr>
      <w:r>
        <w:rPr>
          <w:rFonts w:hint="eastAsia"/>
        </w:rPr>
        <w:t>3.</w:t>
      </w:r>
      <w:r>
        <w:rPr>
          <w:rFonts w:hint="eastAsia"/>
        </w:rPr>
        <w:t>业务系统将密文数据存储到数据库对应字段。</w:t>
      </w:r>
    </w:p>
    <w:p w14:paraId="45873796" w14:textId="77777777" w:rsidR="00BF1566" w:rsidRDefault="00BF1566" w:rsidP="00BF1566">
      <w:pPr>
        <w:pStyle w:val="ff665eef"/>
        <w:spacing w:line="360" w:lineRule="auto"/>
        <w:ind w:left="560" w:firstLineChars="0" w:firstLine="0"/>
      </w:pPr>
      <w:r>
        <w:rPr>
          <w:rFonts w:hint="eastAsia"/>
        </w:rPr>
        <w:t>对称解密业务流程说明：</w:t>
      </w:r>
    </w:p>
    <w:p w14:paraId="6F6C40A5" w14:textId="77777777" w:rsidR="00BF1566" w:rsidRDefault="00BF1566" w:rsidP="00BF1566">
      <w:pPr>
        <w:pStyle w:val="ff665eef"/>
        <w:spacing w:line="360" w:lineRule="auto"/>
        <w:ind w:left="560" w:firstLineChars="0" w:firstLine="419"/>
      </w:pPr>
      <w:r>
        <w:rPr>
          <w:rFonts w:hint="eastAsia"/>
        </w:rPr>
        <w:t>1.</w:t>
      </w:r>
      <w:r>
        <w:rPr>
          <w:rFonts w:hint="eastAsia"/>
        </w:rPr>
        <w:t>业务系统从数据库获取需解密的密文数据。</w:t>
      </w:r>
    </w:p>
    <w:p w14:paraId="26F8DAE7" w14:textId="77777777" w:rsidR="00BF1566" w:rsidRDefault="00BF1566" w:rsidP="00BF1566">
      <w:pPr>
        <w:pStyle w:val="ff665eef"/>
        <w:spacing w:line="360" w:lineRule="auto"/>
        <w:ind w:left="560" w:firstLineChars="0" w:firstLine="419"/>
      </w:pPr>
      <w:r>
        <w:rPr>
          <w:rFonts w:hint="eastAsia"/>
        </w:rPr>
        <w:t>2.</w:t>
      </w:r>
      <w:r>
        <w:rPr>
          <w:rFonts w:hint="eastAsia"/>
        </w:rPr>
        <w:t>业务系统调用密码服务平台对称解密接口，将密文数据作为参数传入。</w:t>
      </w:r>
    </w:p>
    <w:p w14:paraId="33F28531" w14:textId="77777777" w:rsidR="00BF1566" w:rsidRDefault="00BF1566" w:rsidP="00BF1566">
      <w:pPr>
        <w:pStyle w:val="ff665eef"/>
        <w:spacing w:line="360" w:lineRule="auto"/>
        <w:ind w:left="560" w:firstLineChars="0" w:firstLine="419"/>
      </w:pPr>
      <w:r>
        <w:rPr>
          <w:rFonts w:hint="eastAsia"/>
        </w:rPr>
        <w:t>3.</w:t>
      </w:r>
      <w:r>
        <w:rPr>
          <w:rFonts w:hint="eastAsia"/>
        </w:rPr>
        <w:t>密服平台将明文数据返回给业务系统。</w:t>
      </w:r>
    </w:p>
    <w:p w14:paraId="79EC8842" w14:textId="77777777" w:rsidR="00BF1566" w:rsidRDefault="00BF1566" w:rsidP="00BF1566">
      <w:pPr>
        <w:pStyle w:val="348f806a"/>
        <w:spacing w:line="360" w:lineRule="auto"/>
        <w:ind w:firstLineChars="0" w:firstLine="0"/>
        <w:rPr>
          <w:sz w:val="21"/>
          <w:szCs w:val="21"/>
        </w:rPr>
      </w:pPr>
    </w:p>
    <w:p w14:paraId="0234358E" w14:textId="77777777" w:rsidR="00BF1566" w:rsidRDefault="00BF1566" w:rsidP="00BF1566">
      <w:pPr>
        <w:pStyle w:val="348f806a"/>
        <w:numPr>
          <w:ilvl w:val="0"/>
          <w:numId w:val="100"/>
        </w:numPr>
        <w:spacing w:line="360" w:lineRule="auto"/>
        <w:ind w:firstLine="560"/>
      </w:pPr>
      <w:r>
        <w:t>重要数据存储完整性：</w:t>
      </w:r>
      <w:r>
        <w:rPr>
          <w:rFonts w:hint="eastAsia"/>
        </w:rPr>
        <w:t>在密码基础设施区部署具有商密资质的服务器密码机和国密安全密码应用中间件，</w:t>
      </w:r>
      <w:r>
        <w:rPr>
          <w:rFonts w:hint="eastAsia"/>
          <w:highlight w:val="yellow"/>
        </w:rPr>
        <w:t>国密安全密码应用中间件采用插件模式</w:t>
      </w:r>
      <w:r>
        <w:rPr>
          <w:rFonts w:hint="eastAsia"/>
        </w:rPr>
        <w:t>，业务系统通过国密安全密码应用中间件调用服务器密码机，使用</w:t>
      </w:r>
      <w:r>
        <w:rPr>
          <w:rFonts w:hint="eastAsia"/>
        </w:rPr>
        <w:t>HMAC-SM3</w:t>
      </w:r>
      <w:r>
        <w:rPr>
          <w:rFonts w:hint="eastAsia"/>
        </w:rPr>
        <w:t>对业务系统中的重要数据进行存储完整性保护，定期校验数据存储完整性，防止其被非授权篡改</w:t>
      </w:r>
      <w:r>
        <w:t>。</w:t>
      </w:r>
    </w:p>
    <w:p w14:paraId="27F73984" w14:textId="77777777" w:rsidR="00BF1566" w:rsidRDefault="00BF1566" w:rsidP="00BF1566">
      <w:pPr>
        <w:pStyle w:val="ff665eef"/>
        <w:spacing w:line="360" w:lineRule="auto"/>
        <w:ind w:left="560" w:firstLineChars="0" w:firstLine="0"/>
      </w:pPr>
      <w:r>
        <w:rPr>
          <w:rFonts w:hint="eastAsia"/>
          <w:noProof/>
        </w:rPr>
        <w:lastRenderedPageBreak/>
        <w:drawing>
          <wp:inline distT="0" distB="0" distL="114300" distR="114300" wp14:anchorId="7DF25B01" wp14:editId="559A41C7">
            <wp:extent cx="4774565" cy="3818890"/>
            <wp:effectExtent l="0" t="0" r="635" b="3810"/>
            <wp:docPr id="8" name="图片 8" descr="完整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完整性"/>
                    <pic:cNvPicPr>
                      <a:picLocks noChangeAspect="1"/>
                    </pic:cNvPicPr>
                  </pic:nvPicPr>
                  <pic:blipFill>
                    <a:blip r:embed="rId16"/>
                    <a:srcRect l="17082"/>
                    <a:stretch>
                      <a:fillRect/>
                    </a:stretch>
                  </pic:blipFill>
                  <pic:spPr>
                    <a:xfrm>
                      <a:off x="0" y="0"/>
                      <a:ext cx="4774565" cy="3818890"/>
                    </a:xfrm>
                    <a:prstGeom prst="rect">
                      <a:avLst/>
                    </a:prstGeom>
                  </pic:spPr>
                </pic:pic>
              </a:graphicData>
            </a:graphic>
          </wp:inline>
        </w:drawing>
      </w:r>
    </w:p>
    <w:p w14:paraId="526647E2" w14:textId="77777777" w:rsidR="00BF1566" w:rsidRDefault="00BF1566" w:rsidP="00BF1566">
      <w:pPr>
        <w:pStyle w:val="ff665eef"/>
        <w:spacing w:line="360" w:lineRule="auto"/>
        <w:ind w:left="560" w:firstLineChars="0" w:firstLine="0"/>
        <w:jc w:val="center"/>
        <w:rPr>
          <w:sz w:val="24"/>
          <w:szCs w:val="24"/>
        </w:rPr>
      </w:pPr>
      <w:r>
        <w:rPr>
          <w:sz w:val="24"/>
          <w:szCs w:val="24"/>
        </w:rPr>
        <w:t>图</w:t>
      </w:r>
      <w:r>
        <w:rPr>
          <w:sz w:val="24"/>
          <w:szCs w:val="24"/>
        </w:rPr>
        <w:t xml:space="preserve"> </w:t>
      </w:r>
      <w:r>
        <w:rPr>
          <w:rFonts w:hint="eastAsia"/>
          <w:sz w:val="24"/>
          <w:szCs w:val="24"/>
        </w:rPr>
        <w:t>4</w:t>
      </w:r>
      <w:r>
        <w:rPr>
          <w:sz w:val="24"/>
          <w:szCs w:val="24"/>
        </w:rPr>
        <w:t xml:space="preserve"> </w:t>
      </w:r>
      <w:r>
        <w:rPr>
          <w:sz w:val="24"/>
          <w:szCs w:val="24"/>
        </w:rPr>
        <w:t>重要数据存储完整性保护</w:t>
      </w:r>
    </w:p>
    <w:p w14:paraId="38E08C28" w14:textId="77777777" w:rsidR="00BF1566" w:rsidRDefault="00BF1566" w:rsidP="00BF1566">
      <w:pPr>
        <w:pStyle w:val="ff665eef"/>
        <w:spacing w:line="360" w:lineRule="auto"/>
        <w:ind w:left="560" w:firstLineChars="0" w:firstLine="0"/>
        <w:rPr>
          <w:szCs w:val="28"/>
        </w:rPr>
      </w:pPr>
      <w:r>
        <w:rPr>
          <w:rFonts w:hint="eastAsia"/>
          <w:szCs w:val="28"/>
        </w:rPr>
        <w:t>MAC</w:t>
      </w:r>
      <w:r>
        <w:rPr>
          <w:rFonts w:hint="eastAsia"/>
          <w:szCs w:val="28"/>
        </w:rPr>
        <w:t>计算业务流程说明：</w:t>
      </w:r>
    </w:p>
    <w:p w14:paraId="196DB951" w14:textId="77777777" w:rsidR="00BF1566" w:rsidRDefault="00BF1566" w:rsidP="00BF1566">
      <w:pPr>
        <w:pStyle w:val="ff665eef"/>
        <w:spacing w:line="360" w:lineRule="auto"/>
        <w:ind w:left="560" w:firstLineChars="0" w:firstLine="419"/>
        <w:rPr>
          <w:szCs w:val="28"/>
        </w:rPr>
      </w:pPr>
      <w:r>
        <w:rPr>
          <w:rFonts w:hint="eastAsia"/>
          <w:szCs w:val="28"/>
        </w:rPr>
        <w:t>1.</w:t>
      </w:r>
      <w:r>
        <w:rPr>
          <w:rFonts w:hint="eastAsia"/>
          <w:szCs w:val="28"/>
        </w:rPr>
        <w:t>业务系统调用密码服务平台</w:t>
      </w:r>
      <w:r>
        <w:rPr>
          <w:rFonts w:hint="eastAsia"/>
          <w:szCs w:val="28"/>
        </w:rPr>
        <w:t>MAC</w:t>
      </w:r>
      <w:r>
        <w:rPr>
          <w:rFonts w:hint="eastAsia"/>
          <w:szCs w:val="28"/>
        </w:rPr>
        <w:t>计算接口，将明文数据作为参数传入。</w:t>
      </w:r>
    </w:p>
    <w:p w14:paraId="216B29A6" w14:textId="77777777" w:rsidR="00BF1566" w:rsidRDefault="00BF1566" w:rsidP="00BF1566">
      <w:pPr>
        <w:pStyle w:val="ff665eef"/>
        <w:spacing w:line="360" w:lineRule="auto"/>
        <w:ind w:left="560" w:firstLineChars="0" w:firstLine="419"/>
        <w:rPr>
          <w:szCs w:val="28"/>
        </w:rPr>
      </w:pPr>
      <w:r>
        <w:rPr>
          <w:rFonts w:hint="eastAsia"/>
          <w:szCs w:val="28"/>
        </w:rPr>
        <w:t>2.</w:t>
      </w:r>
      <w:r>
        <w:rPr>
          <w:rFonts w:hint="eastAsia"/>
          <w:szCs w:val="28"/>
        </w:rPr>
        <w:t>密服平台将</w:t>
      </w:r>
      <w:r>
        <w:rPr>
          <w:rFonts w:hint="eastAsia"/>
          <w:szCs w:val="28"/>
        </w:rPr>
        <w:t>MAC</w:t>
      </w:r>
      <w:r>
        <w:rPr>
          <w:rFonts w:hint="eastAsia"/>
          <w:szCs w:val="28"/>
        </w:rPr>
        <w:t>值返回给业务系统。</w:t>
      </w:r>
    </w:p>
    <w:p w14:paraId="27299B40" w14:textId="77777777" w:rsidR="00BF1566" w:rsidRDefault="00BF1566" w:rsidP="00BF1566">
      <w:pPr>
        <w:pStyle w:val="ff665eef"/>
        <w:spacing w:line="360" w:lineRule="auto"/>
        <w:ind w:left="560" w:firstLineChars="0" w:firstLine="419"/>
        <w:rPr>
          <w:szCs w:val="28"/>
        </w:rPr>
      </w:pPr>
      <w:r>
        <w:rPr>
          <w:rFonts w:hint="eastAsia"/>
          <w:szCs w:val="28"/>
        </w:rPr>
        <w:t>3.</w:t>
      </w:r>
      <w:r>
        <w:rPr>
          <w:rFonts w:hint="eastAsia"/>
          <w:szCs w:val="28"/>
        </w:rPr>
        <w:t>业务系统将</w:t>
      </w:r>
      <w:r>
        <w:rPr>
          <w:rFonts w:hint="eastAsia"/>
          <w:szCs w:val="28"/>
        </w:rPr>
        <w:t>MAC</w:t>
      </w:r>
      <w:r>
        <w:rPr>
          <w:rFonts w:hint="eastAsia"/>
          <w:szCs w:val="28"/>
        </w:rPr>
        <w:t>值存储到数据库。</w:t>
      </w:r>
    </w:p>
    <w:p w14:paraId="0235A6D8" w14:textId="77777777" w:rsidR="00BF1566" w:rsidRDefault="00BF1566" w:rsidP="00BF1566">
      <w:pPr>
        <w:pStyle w:val="ff665eef"/>
        <w:spacing w:line="360" w:lineRule="auto"/>
        <w:ind w:left="560" w:firstLineChars="0" w:firstLine="419"/>
        <w:rPr>
          <w:szCs w:val="28"/>
        </w:rPr>
      </w:pPr>
      <w:r>
        <w:rPr>
          <w:rFonts w:hint="eastAsia"/>
          <w:szCs w:val="28"/>
        </w:rPr>
        <w:t>MAC</w:t>
      </w:r>
      <w:r>
        <w:rPr>
          <w:rFonts w:hint="eastAsia"/>
          <w:szCs w:val="28"/>
        </w:rPr>
        <w:t>验证业务流程说明：</w:t>
      </w:r>
    </w:p>
    <w:p w14:paraId="5F4E4F9C" w14:textId="77777777" w:rsidR="00BF1566" w:rsidRDefault="00BF1566" w:rsidP="00BF1566">
      <w:pPr>
        <w:pStyle w:val="ff665eef"/>
        <w:spacing w:line="360" w:lineRule="auto"/>
        <w:ind w:left="560" w:firstLineChars="0" w:firstLine="419"/>
        <w:rPr>
          <w:szCs w:val="28"/>
        </w:rPr>
      </w:pPr>
      <w:r>
        <w:rPr>
          <w:rFonts w:hint="eastAsia"/>
          <w:szCs w:val="28"/>
        </w:rPr>
        <w:t>1.</w:t>
      </w:r>
      <w:r>
        <w:rPr>
          <w:rFonts w:hint="eastAsia"/>
          <w:szCs w:val="28"/>
        </w:rPr>
        <w:t>业务系统从数据库获取需验证数据的对应</w:t>
      </w:r>
      <w:r>
        <w:rPr>
          <w:rFonts w:hint="eastAsia"/>
          <w:szCs w:val="28"/>
        </w:rPr>
        <w:t>MAC</w:t>
      </w:r>
      <w:r>
        <w:rPr>
          <w:rFonts w:hint="eastAsia"/>
          <w:szCs w:val="28"/>
        </w:rPr>
        <w:t>值。</w:t>
      </w:r>
    </w:p>
    <w:p w14:paraId="5A50F4C8" w14:textId="77777777" w:rsidR="00BF1566" w:rsidRDefault="00BF1566" w:rsidP="00BF1566">
      <w:pPr>
        <w:pStyle w:val="ff665eef"/>
        <w:spacing w:line="360" w:lineRule="auto"/>
        <w:ind w:left="560" w:firstLineChars="0" w:firstLine="419"/>
        <w:rPr>
          <w:szCs w:val="28"/>
        </w:rPr>
      </w:pPr>
      <w:r>
        <w:rPr>
          <w:rFonts w:hint="eastAsia"/>
          <w:szCs w:val="28"/>
        </w:rPr>
        <w:t>2.</w:t>
      </w:r>
      <w:r>
        <w:rPr>
          <w:rFonts w:hint="eastAsia"/>
          <w:szCs w:val="28"/>
        </w:rPr>
        <w:t>业务系统调用密码服务平台</w:t>
      </w:r>
      <w:r>
        <w:rPr>
          <w:rFonts w:hint="eastAsia"/>
          <w:szCs w:val="28"/>
        </w:rPr>
        <w:t>MAC</w:t>
      </w:r>
      <w:r>
        <w:rPr>
          <w:rFonts w:hint="eastAsia"/>
          <w:szCs w:val="28"/>
        </w:rPr>
        <w:t>验证接口，将原文数据及</w:t>
      </w:r>
      <w:r>
        <w:rPr>
          <w:rFonts w:hint="eastAsia"/>
          <w:szCs w:val="28"/>
        </w:rPr>
        <w:t>MAC</w:t>
      </w:r>
      <w:r>
        <w:rPr>
          <w:rFonts w:hint="eastAsia"/>
          <w:szCs w:val="28"/>
        </w:rPr>
        <w:t>值作为参数传入。</w:t>
      </w:r>
    </w:p>
    <w:p w14:paraId="6ECB76B8" w14:textId="77777777" w:rsidR="00BF1566" w:rsidRDefault="00BF1566" w:rsidP="00BF1566">
      <w:pPr>
        <w:pStyle w:val="ff665eef"/>
        <w:spacing w:line="360" w:lineRule="auto"/>
        <w:ind w:left="560" w:firstLineChars="0" w:firstLine="419"/>
      </w:pPr>
      <w:r>
        <w:rPr>
          <w:rFonts w:hint="eastAsia"/>
          <w:szCs w:val="28"/>
        </w:rPr>
        <w:t>3.</w:t>
      </w:r>
      <w:r>
        <w:rPr>
          <w:rFonts w:hint="eastAsia"/>
          <w:szCs w:val="28"/>
        </w:rPr>
        <w:t>密服平台将验证结果返回给业务系统。</w:t>
      </w:r>
    </w:p>
    <w:p w14:paraId="0E96576D" w14:textId="77777777" w:rsidR="00BF1566" w:rsidRDefault="00BF1566" w:rsidP="00BF1566">
      <w:pPr>
        <w:pStyle w:val="348f806a"/>
        <w:numPr>
          <w:ilvl w:val="0"/>
          <w:numId w:val="100"/>
        </w:numPr>
        <w:spacing w:line="360" w:lineRule="auto"/>
        <w:ind w:firstLine="560"/>
      </w:pPr>
      <w:r>
        <w:t>重要数据传输机密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机密性保护。</w:t>
      </w:r>
    </w:p>
    <w:p w14:paraId="38A49756" w14:textId="77777777" w:rsidR="00BF1566" w:rsidRDefault="00BF1566" w:rsidP="00BF1566">
      <w:pPr>
        <w:pStyle w:val="348f806a"/>
        <w:numPr>
          <w:ilvl w:val="0"/>
          <w:numId w:val="100"/>
        </w:numPr>
        <w:spacing w:line="360" w:lineRule="auto"/>
        <w:ind w:firstLine="560"/>
        <w:rPr>
          <w:rFonts w:ascii="仿宋" w:hAnsi="仿宋" w:cs="仿宋"/>
          <w:b/>
          <w:bCs/>
          <w:szCs w:val="28"/>
        </w:rPr>
      </w:pPr>
      <w:r>
        <w:lastRenderedPageBreak/>
        <w:t>重要数据传输完整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w:t>
      </w:r>
      <w:r>
        <w:rPr>
          <w:rFonts w:hint="eastAsia"/>
        </w:rPr>
        <w:t>完整性</w:t>
      </w:r>
      <w:r>
        <w:t>保护。</w:t>
      </w:r>
    </w:p>
    <w:p w14:paraId="1D4E9490" w14:textId="77777777" w:rsidR="00BF1566" w:rsidRDefault="00BF1566" w:rsidP="00BF1566">
      <w:pPr>
        <w:pStyle w:val="348f806a"/>
        <w:numPr>
          <w:ilvl w:val="0"/>
          <w:numId w:val="100"/>
        </w:numPr>
        <w:spacing w:line="360" w:lineRule="auto"/>
        <w:ind w:firstLine="560"/>
        <w:rPr>
          <w:rFonts w:ascii="仿宋" w:hAnsi="仿宋" w:cs="仿宋"/>
          <w:b/>
          <w:bCs/>
          <w:szCs w:val="28"/>
        </w:rPr>
      </w:pPr>
      <w:r>
        <w:t>不可否认性：</w:t>
      </w:r>
      <w:r>
        <w:rPr>
          <w:rFonts w:hint="eastAsia"/>
        </w:rPr>
        <w:t>本系统不涉及法律责任认定的应用场景，在本次密码应用改造及测评时，作不适用项处理</w:t>
      </w:r>
      <w:r>
        <w:t>。</w:t>
      </w:r>
    </w:p>
    <w:p w14:paraId="6AA61560" w14:textId="77777777" w:rsidR="00BF1566" w:rsidRDefault="00BF1566" w:rsidP="00BF1566">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1.对于关键的操作行为，{操作者/应用系统}使用电子印章对关键操作行为和内容进行SM2算法/RSA算法的数字签名，签名内容为原数据的哈希值，签名主体为系统关键操作人员，签名位置为文件/网页，并由服务器端调用时间戳服务器加盖时间戳，把签名值、时间戳存到数据库。</w:t>
      </w:r>
    </w:p>
    <w:p w14:paraId="008F0581" w14:textId="77777777" w:rsidR="00BF1566" w:rsidRDefault="00BF1566" w:rsidP="00BF1566">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在验证操作行为时，调用XX{密码设备名称，如签名验签服务器}对签名值进行验证，调用时间戳服务器校验时间戳，以此来实现关键操作的不可否认性。所使用的密码产品（UKey、时间戳服务器以及XX{密码设备名称，如签名验签服务器}）经商用密码认证机构认证合格，且满足密码模块第二级安全要求。</w:t>
      </w:r>
    </w:p>
    <w:p w14:paraId="09D2E27C" w14:textId="77777777" w:rsidR="00BF1566" w:rsidRDefault="00BF1566" w:rsidP="00BF1566">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病例、处方单、凭证等文件和文书，通过电子签章实现不可否认性】3.应用系统输出的{病例、处方单、凭证等文件和文书}），使用签发单位/签发人的电子印章，通过电子签章系统，对{病例、处方单、凭证等文件和文书}进行电子签章，签名算法为SM3+SM2，签名主体为公众用户，签名位置为文件或文书指定签名位置。</w:t>
      </w:r>
    </w:p>
    <w:p w14:paraId="7A47607F" w14:textId="77777777" w:rsidR="00BF1566" w:rsidRDefault="00BF1566" w:rsidP="00BF1566">
      <w:pPr>
        <w:pStyle w:val="37f376b5"/>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验证相关文件或文书时，通过调用安全电子签章系统进行验证，使用公钥验证电子签名值，实现关键操作的不可否认性。所使用的Ukey、安全电子签章系统经商用密码认证机构认证合格，其组件满</w:t>
      </w:r>
      <w:r>
        <w:rPr>
          <w:rFonts w:ascii="仿宋" w:eastAsia="仿宋" w:hAnsi="仿宋" w:cs="仿宋" w:hint="eastAsia"/>
          <w:sz w:val="28"/>
          <w:szCs w:val="28"/>
          <w:highlight w:val="yellow"/>
          <w:lang w:eastAsia="zh-CN"/>
        </w:rPr>
        <w:lastRenderedPageBreak/>
        <w:t>足密码模块第二级安全要求，证书由合规的密码服务机构签发。}</w:t>
      </w:r>
    </w:p>
    <w:p w14:paraId="1F4DEF59" w14:textId="77777777" w:rsidR="00BF1566" w:rsidRDefault="00BF1566" w:rsidP="00BF1566">
      <w:pPr>
        <w:pStyle w:val="37f376b5"/>
        <w:spacing w:line="360" w:lineRule="auto"/>
        <w:ind w:firstLineChars="200" w:firstLine="562"/>
        <w:rPr>
          <w:rFonts w:ascii="仿宋" w:eastAsia="仿宋" w:hAnsi="仿宋" w:cs="仿宋"/>
          <w:sz w:val="28"/>
          <w:szCs w:val="28"/>
          <w:lang w:eastAsia="zh-CN"/>
        </w:rPr>
      </w:pPr>
      <w:r>
        <w:rPr>
          <w:rFonts w:ascii="仿宋" w:eastAsia="仿宋" w:hAnsi="仿宋" w:cs="仿宋" w:hint="eastAsia"/>
          <w:b/>
          <w:bCs/>
          <w:sz w:val="28"/>
          <w:szCs w:val="28"/>
          <w:highlight w:val="yellow"/>
          <w:lang w:eastAsia="zh-CN"/>
        </w:rPr>
        <w:t>（添加流程）</w:t>
      </w:r>
    </w:p>
    <w:p w14:paraId="0BE3E74D" w14:textId="77777777" w:rsidR="00BF1566" w:rsidRDefault="00BF1566" w:rsidP="00BF1566">
      <w:pPr>
        <w:pStyle w:val="3f086a48"/>
        <w:spacing w:line="360" w:lineRule="auto"/>
        <w:ind w:left="0" w:firstLineChars="200" w:firstLine="562"/>
        <w:rPr>
          <w:rFonts w:cs="仿宋"/>
          <w:b/>
          <w:bCs/>
          <w:lang w:eastAsia="zh-CN"/>
        </w:rPr>
      </w:pPr>
      <w:r>
        <w:rPr>
          <w:rFonts w:cs="仿宋" w:hint="eastAsia"/>
          <w:b/>
          <w:bCs/>
          <w:lang w:eastAsia="zh-CN"/>
        </w:rPr>
        <w:t>密钥管理策略：</w:t>
      </w:r>
    </w:p>
    <w:p w14:paraId="412D30C4" w14:textId="77777777" w:rsidR="00BF1566" w:rsidRDefault="00BF1566" w:rsidP="00BF1566">
      <w:pPr>
        <w:pStyle w:val="3f086a48"/>
        <w:spacing w:line="360" w:lineRule="auto"/>
        <w:ind w:left="0" w:firstLineChars="200" w:firstLine="560"/>
        <w:rPr>
          <w:rFonts w:cs="仿宋"/>
          <w:lang w:eastAsia="zh-CN"/>
        </w:rPr>
      </w:pPr>
      <w:r>
        <w:rPr>
          <w:rFonts w:cs="仿宋" w:hint="eastAsia"/>
          <w:lang w:eastAsia="zh-CN"/>
        </w:rPr>
        <w:t>1)密钥管理</w:t>
      </w:r>
    </w:p>
    <w:tbl>
      <w:tblPr>
        <w:tblW w:w="852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677"/>
        <w:gridCol w:w="1701"/>
        <w:gridCol w:w="1593"/>
        <w:gridCol w:w="2660"/>
        <w:gridCol w:w="1894"/>
      </w:tblGrid>
      <w:tr w:rsidR="00BF1566" w14:paraId="526ED640" w14:textId="77777777" w:rsidTr="00061BC7">
        <w:trPr>
          <w:trHeight w:val="152"/>
          <w:tblHeader/>
          <w:jc w:val="center"/>
        </w:trPr>
        <w:tc>
          <w:tcPr>
            <w:tcW w:w="677" w:type="dxa"/>
            <w:shd w:val="clear" w:color="auto" w:fill="auto"/>
            <w:vAlign w:val="center"/>
          </w:tcPr>
          <w:p w14:paraId="7DB4A717" w14:textId="77777777" w:rsidR="00BF1566" w:rsidRDefault="00BF1566" w:rsidP="00061BC7">
            <w:pPr>
              <w:pStyle w:val="8666f073"/>
              <w:rPr>
                <w:b/>
                <w:bCs/>
                <w:sz w:val="28"/>
              </w:rPr>
            </w:pPr>
            <w:r>
              <w:rPr>
                <w:rFonts w:hint="eastAsia"/>
                <w:b/>
                <w:bCs/>
                <w:sz w:val="28"/>
              </w:rPr>
              <w:t>序号</w:t>
            </w:r>
          </w:p>
          <w:p w14:paraId="167B2009" w14:textId="77777777" w:rsidR="00BF1566" w:rsidRDefault="00BF1566" w:rsidP="00061BC7">
            <w:pPr>
              <w:pStyle w:val="8666f073"/>
              <w:rPr>
                <w:bCs/>
                <w:sz w:val="28"/>
              </w:rPr>
            </w:pPr>
          </w:p>
        </w:tc>
        <w:tc>
          <w:tcPr>
            <w:tcW w:w="1701" w:type="dxa"/>
            <w:shd w:val="clear" w:color="auto" w:fill="auto"/>
            <w:vAlign w:val="center"/>
          </w:tcPr>
          <w:p w14:paraId="0C88A45B" w14:textId="77777777" w:rsidR="00BF1566" w:rsidRDefault="00BF1566" w:rsidP="00061BC7">
            <w:pPr>
              <w:pStyle w:val="8666f073"/>
              <w:rPr>
                <w:bCs/>
                <w:sz w:val="28"/>
              </w:rPr>
            </w:pPr>
            <w:r>
              <w:rPr>
                <w:rFonts w:hint="eastAsia"/>
                <w:b/>
                <w:bCs/>
                <w:sz w:val="28"/>
              </w:rPr>
              <w:t>密钥名称</w:t>
            </w:r>
          </w:p>
        </w:tc>
        <w:tc>
          <w:tcPr>
            <w:tcW w:w="1593" w:type="dxa"/>
            <w:shd w:val="clear" w:color="auto" w:fill="auto"/>
            <w:vAlign w:val="center"/>
          </w:tcPr>
          <w:p w14:paraId="7115FB8A" w14:textId="77777777" w:rsidR="00BF1566" w:rsidRDefault="00BF1566" w:rsidP="00061BC7">
            <w:pPr>
              <w:pStyle w:val="8666f073"/>
              <w:rPr>
                <w:bCs/>
                <w:sz w:val="28"/>
              </w:rPr>
            </w:pPr>
            <w:r>
              <w:rPr>
                <w:rFonts w:hint="eastAsia"/>
                <w:b/>
                <w:bCs/>
                <w:sz w:val="28"/>
              </w:rPr>
              <w:t>算法</w:t>
            </w:r>
          </w:p>
        </w:tc>
        <w:tc>
          <w:tcPr>
            <w:tcW w:w="2660" w:type="dxa"/>
            <w:shd w:val="clear" w:color="auto" w:fill="auto"/>
            <w:vAlign w:val="center"/>
          </w:tcPr>
          <w:p w14:paraId="735FDE15" w14:textId="77777777" w:rsidR="00BF1566" w:rsidRDefault="00BF1566" w:rsidP="00061BC7">
            <w:pPr>
              <w:pStyle w:val="8666f073"/>
              <w:rPr>
                <w:bCs/>
                <w:sz w:val="28"/>
              </w:rPr>
            </w:pPr>
            <w:r>
              <w:rPr>
                <w:rFonts w:hint="eastAsia"/>
                <w:b/>
                <w:bCs/>
                <w:sz w:val="28"/>
              </w:rPr>
              <w:t>用途</w:t>
            </w:r>
          </w:p>
        </w:tc>
        <w:tc>
          <w:tcPr>
            <w:tcW w:w="1894" w:type="dxa"/>
            <w:shd w:val="clear" w:color="auto" w:fill="auto"/>
            <w:vAlign w:val="center"/>
          </w:tcPr>
          <w:p w14:paraId="3FD7BCB2" w14:textId="77777777" w:rsidR="00BF1566" w:rsidRDefault="00BF1566" w:rsidP="00061BC7">
            <w:pPr>
              <w:pStyle w:val="8666f073"/>
              <w:rPr>
                <w:bCs/>
                <w:sz w:val="28"/>
              </w:rPr>
            </w:pPr>
            <w:r>
              <w:rPr>
                <w:rFonts w:hint="eastAsia"/>
                <w:b/>
                <w:bCs/>
                <w:sz w:val="28"/>
              </w:rPr>
              <w:t>存储位置</w:t>
            </w:r>
          </w:p>
        </w:tc>
      </w:tr>
      <w:tr w:rsidR="00BF1566" w14:paraId="4D1CA1E1" w14:textId="77777777" w:rsidTr="00061BC7">
        <w:trPr>
          <w:trHeight w:val="152"/>
          <w:tblHeader/>
          <w:jc w:val="center"/>
        </w:trPr>
        <w:tc>
          <w:tcPr>
            <w:tcW w:w="677" w:type="dxa"/>
            <w:shd w:val="clear" w:color="auto" w:fill="auto"/>
            <w:vAlign w:val="center"/>
          </w:tcPr>
          <w:p w14:paraId="011E2A13" w14:textId="77777777" w:rsidR="00BF1566" w:rsidRDefault="00BF1566" w:rsidP="00061BC7">
            <w:pPr>
              <w:pStyle w:val="8666f073"/>
              <w:jc w:val="both"/>
              <w:rPr>
                <w:bCs/>
                <w:sz w:val="28"/>
              </w:rPr>
            </w:pPr>
            <w:r>
              <w:rPr>
                <w:rFonts w:hint="eastAsia"/>
                <w:bCs/>
                <w:sz w:val="28"/>
              </w:rPr>
              <w:t>1</w:t>
            </w:r>
          </w:p>
        </w:tc>
        <w:tc>
          <w:tcPr>
            <w:tcW w:w="1701" w:type="dxa"/>
            <w:shd w:val="clear" w:color="auto" w:fill="auto"/>
            <w:vAlign w:val="center"/>
          </w:tcPr>
          <w:p w14:paraId="7D40BFB0" w14:textId="77777777" w:rsidR="00BF1566" w:rsidRDefault="00BF1566" w:rsidP="00061BC7">
            <w:pPr>
              <w:spacing w:beforeLines="30" w:before="93" w:afterLines="30" w:after="93" w:line="240" w:lineRule="exact"/>
              <w:rPr>
                <w:bCs/>
                <w:lang w:eastAsia="zh-CN"/>
              </w:rPr>
            </w:pPr>
            <w:r>
              <w:rPr>
                <w:rFonts w:hint="eastAsia"/>
                <w:bCs/>
                <w:lang w:eastAsia="zh-CN"/>
              </w:rPr>
              <w:t>重要数据传输机密性保护密钥</w:t>
            </w:r>
          </w:p>
        </w:tc>
        <w:tc>
          <w:tcPr>
            <w:tcW w:w="1593" w:type="dxa"/>
            <w:shd w:val="clear" w:color="auto" w:fill="auto"/>
            <w:vAlign w:val="center"/>
          </w:tcPr>
          <w:p w14:paraId="3806CA43" w14:textId="77777777" w:rsidR="00BF1566" w:rsidRDefault="00BF1566" w:rsidP="00061BC7">
            <w:pPr>
              <w:pStyle w:val="8666f073"/>
              <w:jc w:val="both"/>
              <w:rPr>
                <w:bCs/>
                <w:sz w:val="28"/>
              </w:rPr>
            </w:pPr>
            <w:r>
              <w:rPr>
                <w:bCs/>
                <w:sz w:val="28"/>
              </w:rPr>
              <w:t>S</w:t>
            </w:r>
            <w:r>
              <w:rPr>
                <w:rFonts w:hint="eastAsia"/>
                <w:bCs/>
                <w:sz w:val="28"/>
              </w:rPr>
              <w:t>M</w:t>
            </w:r>
            <w:r>
              <w:rPr>
                <w:bCs/>
                <w:sz w:val="28"/>
              </w:rPr>
              <w:t>4</w:t>
            </w:r>
          </w:p>
        </w:tc>
        <w:tc>
          <w:tcPr>
            <w:tcW w:w="2660" w:type="dxa"/>
            <w:shd w:val="clear" w:color="auto" w:fill="auto"/>
            <w:vAlign w:val="center"/>
          </w:tcPr>
          <w:p w14:paraId="778A2D00" w14:textId="77777777" w:rsidR="00BF1566" w:rsidRDefault="00BF1566" w:rsidP="00061BC7">
            <w:pPr>
              <w:pStyle w:val="8666f073"/>
              <w:jc w:val="both"/>
              <w:rPr>
                <w:bCs/>
                <w:sz w:val="28"/>
              </w:rPr>
            </w:pPr>
            <w:r>
              <w:rPr>
                <w:rFonts w:hint="eastAsia"/>
                <w:bCs/>
                <w:sz w:val="28"/>
              </w:rPr>
              <w:t>用于保护</w:t>
            </w:r>
            <w:r>
              <w:rPr>
                <w:rFonts w:hint="eastAsia"/>
                <w:bCs/>
                <w:sz w:val="28"/>
              </w:rPr>
              <w:t>S</w:t>
            </w:r>
            <w:r>
              <w:rPr>
                <w:bCs/>
                <w:sz w:val="28"/>
              </w:rPr>
              <w:t>SL</w:t>
            </w:r>
            <w:r>
              <w:rPr>
                <w:rFonts w:hint="eastAsia"/>
                <w:bCs/>
                <w:sz w:val="28"/>
              </w:rPr>
              <w:t>通道中重要业务数据的传输机密性</w:t>
            </w:r>
          </w:p>
        </w:tc>
        <w:tc>
          <w:tcPr>
            <w:tcW w:w="1894" w:type="dxa"/>
            <w:shd w:val="clear" w:color="auto" w:fill="auto"/>
            <w:vAlign w:val="center"/>
          </w:tcPr>
          <w:p w14:paraId="0AED4FD7" w14:textId="77777777" w:rsidR="00BF1566" w:rsidRDefault="00BF1566" w:rsidP="00061BC7">
            <w:pPr>
              <w:pStyle w:val="8666f073"/>
              <w:jc w:val="both"/>
              <w:rPr>
                <w:bCs/>
                <w:sz w:val="28"/>
              </w:rPr>
            </w:pPr>
            <w:r>
              <w:rPr>
                <w:rFonts w:hint="eastAsia"/>
                <w:bCs/>
                <w:sz w:val="28"/>
              </w:rPr>
              <w:t>临时协商，用完销毁</w:t>
            </w:r>
          </w:p>
        </w:tc>
      </w:tr>
      <w:tr w:rsidR="00BF1566" w14:paraId="3B747B77" w14:textId="77777777" w:rsidTr="00061BC7">
        <w:trPr>
          <w:trHeight w:val="152"/>
          <w:tblHeader/>
          <w:jc w:val="center"/>
        </w:trPr>
        <w:tc>
          <w:tcPr>
            <w:tcW w:w="677" w:type="dxa"/>
            <w:shd w:val="clear" w:color="auto" w:fill="auto"/>
            <w:vAlign w:val="center"/>
          </w:tcPr>
          <w:p w14:paraId="5E7B061C" w14:textId="77777777" w:rsidR="00BF1566" w:rsidRDefault="00BF1566" w:rsidP="00061BC7">
            <w:pPr>
              <w:pStyle w:val="8666f073"/>
              <w:jc w:val="both"/>
              <w:rPr>
                <w:bCs/>
                <w:sz w:val="28"/>
              </w:rPr>
            </w:pPr>
            <w:r>
              <w:rPr>
                <w:rFonts w:hint="eastAsia"/>
                <w:bCs/>
                <w:sz w:val="28"/>
              </w:rPr>
              <w:t>2</w:t>
            </w:r>
          </w:p>
        </w:tc>
        <w:tc>
          <w:tcPr>
            <w:tcW w:w="1701" w:type="dxa"/>
            <w:shd w:val="clear" w:color="auto" w:fill="auto"/>
            <w:vAlign w:val="center"/>
          </w:tcPr>
          <w:p w14:paraId="30A6440D" w14:textId="77777777" w:rsidR="00BF1566" w:rsidRDefault="00BF1566" w:rsidP="00061BC7">
            <w:pPr>
              <w:pStyle w:val="8666f073"/>
              <w:jc w:val="both"/>
              <w:rPr>
                <w:bCs/>
                <w:sz w:val="28"/>
              </w:rPr>
            </w:pPr>
            <w:r>
              <w:rPr>
                <w:rFonts w:hint="eastAsia"/>
                <w:bCs/>
                <w:sz w:val="28"/>
              </w:rPr>
              <w:t>重要数据传输链路身份鉴别私钥</w:t>
            </w:r>
          </w:p>
        </w:tc>
        <w:tc>
          <w:tcPr>
            <w:tcW w:w="1593" w:type="dxa"/>
            <w:shd w:val="clear" w:color="auto" w:fill="auto"/>
            <w:vAlign w:val="center"/>
          </w:tcPr>
          <w:p w14:paraId="758D856E" w14:textId="77777777" w:rsidR="00BF1566" w:rsidRDefault="00BF1566" w:rsidP="00061BC7">
            <w:pPr>
              <w:pStyle w:val="8666f073"/>
              <w:jc w:val="both"/>
              <w:rPr>
                <w:bCs/>
                <w:sz w:val="28"/>
              </w:rPr>
            </w:pPr>
            <w:r>
              <w:rPr>
                <w:rFonts w:hint="eastAsia"/>
                <w:bCs/>
                <w:sz w:val="28"/>
              </w:rPr>
              <w:t>S</w:t>
            </w:r>
            <w:r>
              <w:rPr>
                <w:bCs/>
                <w:sz w:val="28"/>
              </w:rPr>
              <w:t>M2</w:t>
            </w:r>
          </w:p>
        </w:tc>
        <w:tc>
          <w:tcPr>
            <w:tcW w:w="2660" w:type="dxa"/>
            <w:shd w:val="clear" w:color="auto" w:fill="auto"/>
            <w:vAlign w:val="center"/>
          </w:tcPr>
          <w:p w14:paraId="5144BD94" w14:textId="77777777" w:rsidR="00BF1566" w:rsidRDefault="00BF1566" w:rsidP="00061BC7">
            <w:pPr>
              <w:pStyle w:val="8666f073"/>
              <w:jc w:val="both"/>
              <w:rPr>
                <w:bCs/>
                <w:sz w:val="28"/>
              </w:rPr>
            </w:pPr>
            <w:r>
              <w:rPr>
                <w:rFonts w:hint="eastAsia"/>
                <w:bCs/>
                <w:sz w:val="28"/>
              </w:rPr>
              <w:t>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5529B0E7" w14:textId="77777777" w:rsidR="00BF1566" w:rsidRDefault="00BF1566" w:rsidP="00061BC7">
            <w:pPr>
              <w:pStyle w:val="8666f073"/>
              <w:jc w:val="both"/>
              <w:rPr>
                <w:bCs/>
                <w:sz w:val="28"/>
              </w:rPr>
            </w:pPr>
            <w:r>
              <w:rPr>
                <w:rFonts w:hint="eastAsia"/>
                <w:bCs/>
                <w:sz w:val="28"/>
              </w:rPr>
              <w:t>服务端在密码卡、客户端在</w:t>
            </w:r>
            <w:r>
              <w:rPr>
                <w:rFonts w:hint="eastAsia"/>
                <w:bCs/>
                <w:sz w:val="28"/>
              </w:rPr>
              <w:t>U</w:t>
            </w:r>
            <w:r>
              <w:rPr>
                <w:bCs/>
                <w:sz w:val="28"/>
              </w:rPr>
              <w:t>KEY</w:t>
            </w:r>
          </w:p>
        </w:tc>
      </w:tr>
      <w:tr w:rsidR="00BF1566" w14:paraId="6EE37C92" w14:textId="77777777" w:rsidTr="00061BC7">
        <w:trPr>
          <w:trHeight w:val="152"/>
          <w:tblHeader/>
          <w:jc w:val="center"/>
        </w:trPr>
        <w:tc>
          <w:tcPr>
            <w:tcW w:w="677" w:type="dxa"/>
            <w:shd w:val="clear" w:color="auto" w:fill="auto"/>
            <w:vAlign w:val="center"/>
          </w:tcPr>
          <w:p w14:paraId="7EB14D22" w14:textId="77777777" w:rsidR="00BF1566" w:rsidRDefault="00BF1566" w:rsidP="00061BC7">
            <w:pPr>
              <w:pStyle w:val="8666f073"/>
              <w:jc w:val="both"/>
              <w:rPr>
                <w:bCs/>
                <w:sz w:val="28"/>
              </w:rPr>
            </w:pPr>
            <w:r>
              <w:rPr>
                <w:rFonts w:hint="eastAsia"/>
                <w:bCs/>
                <w:sz w:val="28"/>
              </w:rPr>
              <w:t>3</w:t>
            </w:r>
          </w:p>
        </w:tc>
        <w:tc>
          <w:tcPr>
            <w:tcW w:w="1701" w:type="dxa"/>
            <w:shd w:val="clear" w:color="auto" w:fill="auto"/>
            <w:vAlign w:val="center"/>
          </w:tcPr>
          <w:p w14:paraId="72E90770" w14:textId="77777777" w:rsidR="00BF1566" w:rsidRDefault="00BF1566" w:rsidP="00061BC7">
            <w:pPr>
              <w:pStyle w:val="8666f073"/>
              <w:jc w:val="both"/>
              <w:rPr>
                <w:bCs/>
                <w:sz w:val="28"/>
              </w:rPr>
            </w:pPr>
            <w:r>
              <w:rPr>
                <w:rFonts w:hint="eastAsia"/>
                <w:bCs/>
                <w:sz w:val="28"/>
              </w:rPr>
              <w:t>重要数据传输链路身份鉴别公钥</w:t>
            </w:r>
          </w:p>
        </w:tc>
        <w:tc>
          <w:tcPr>
            <w:tcW w:w="1593" w:type="dxa"/>
            <w:shd w:val="clear" w:color="auto" w:fill="auto"/>
            <w:vAlign w:val="center"/>
          </w:tcPr>
          <w:p w14:paraId="70CF37B7" w14:textId="77777777" w:rsidR="00BF1566" w:rsidRDefault="00BF1566" w:rsidP="00061BC7">
            <w:pPr>
              <w:pStyle w:val="8666f073"/>
              <w:jc w:val="both"/>
              <w:rPr>
                <w:bCs/>
                <w:sz w:val="28"/>
              </w:rPr>
            </w:pPr>
            <w:r>
              <w:rPr>
                <w:rFonts w:hint="eastAsia"/>
                <w:bCs/>
                <w:sz w:val="28"/>
              </w:rPr>
              <w:t>S</w:t>
            </w:r>
            <w:r>
              <w:rPr>
                <w:bCs/>
                <w:sz w:val="28"/>
              </w:rPr>
              <w:t>M2</w:t>
            </w:r>
          </w:p>
        </w:tc>
        <w:tc>
          <w:tcPr>
            <w:tcW w:w="2660" w:type="dxa"/>
            <w:shd w:val="clear" w:color="auto" w:fill="auto"/>
            <w:vAlign w:val="center"/>
          </w:tcPr>
          <w:p w14:paraId="58995433" w14:textId="77777777" w:rsidR="00BF1566" w:rsidRDefault="00BF1566" w:rsidP="00061BC7">
            <w:pPr>
              <w:pStyle w:val="8666f073"/>
              <w:jc w:val="both"/>
              <w:rPr>
                <w:bCs/>
                <w:sz w:val="28"/>
              </w:rPr>
            </w:pPr>
            <w:r>
              <w:rPr>
                <w:rFonts w:hint="eastAsia"/>
                <w:bCs/>
                <w:sz w:val="28"/>
              </w:rPr>
              <w:t>以证书形式使用，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0D4017F3" w14:textId="77777777" w:rsidR="00BF1566" w:rsidRDefault="00BF1566" w:rsidP="00061BC7">
            <w:pPr>
              <w:pStyle w:val="8666f073"/>
              <w:jc w:val="both"/>
              <w:rPr>
                <w:bCs/>
                <w:sz w:val="28"/>
              </w:rPr>
            </w:pPr>
            <w:r>
              <w:rPr>
                <w:rFonts w:hint="eastAsia"/>
                <w:bCs/>
                <w:sz w:val="28"/>
              </w:rPr>
              <w:t>服务端在密码卡、客户端在</w:t>
            </w:r>
            <w:r>
              <w:rPr>
                <w:rFonts w:hint="eastAsia"/>
                <w:bCs/>
                <w:sz w:val="28"/>
              </w:rPr>
              <w:t>U</w:t>
            </w:r>
            <w:r>
              <w:rPr>
                <w:bCs/>
                <w:sz w:val="28"/>
              </w:rPr>
              <w:t>KEY</w:t>
            </w:r>
          </w:p>
        </w:tc>
      </w:tr>
      <w:tr w:rsidR="00BF1566" w14:paraId="6631A248" w14:textId="77777777" w:rsidTr="00061BC7">
        <w:trPr>
          <w:trHeight w:val="152"/>
          <w:tblHeader/>
          <w:jc w:val="center"/>
        </w:trPr>
        <w:tc>
          <w:tcPr>
            <w:tcW w:w="677" w:type="dxa"/>
            <w:shd w:val="clear" w:color="auto" w:fill="auto"/>
            <w:vAlign w:val="center"/>
          </w:tcPr>
          <w:p w14:paraId="282EEF31" w14:textId="77777777" w:rsidR="00BF1566" w:rsidRDefault="00BF1566" w:rsidP="00061BC7">
            <w:pPr>
              <w:pStyle w:val="8666f073"/>
              <w:jc w:val="both"/>
              <w:rPr>
                <w:bCs/>
                <w:sz w:val="28"/>
              </w:rPr>
            </w:pPr>
            <w:r>
              <w:rPr>
                <w:rFonts w:hint="eastAsia"/>
                <w:bCs/>
                <w:sz w:val="28"/>
              </w:rPr>
              <w:t>4</w:t>
            </w:r>
          </w:p>
        </w:tc>
        <w:tc>
          <w:tcPr>
            <w:tcW w:w="1701" w:type="dxa"/>
            <w:shd w:val="clear" w:color="auto" w:fill="auto"/>
            <w:vAlign w:val="center"/>
          </w:tcPr>
          <w:p w14:paraId="2B9AF1E9" w14:textId="77777777" w:rsidR="00BF1566" w:rsidRDefault="00BF1566" w:rsidP="00061BC7">
            <w:pPr>
              <w:pStyle w:val="8666f073"/>
              <w:jc w:val="both"/>
              <w:rPr>
                <w:bCs/>
                <w:sz w:val="28"/>
              </w:rPr>
            </w:pPr>
            <w:r>
              <w:rPr>
                <w:rFonts w:hint="eastAsia"/>
                <w:bCs/>
                <w:sz w:val="28"/>
              </w:rPr>
              <w:t>重要数据传输链路密钥协商私钥</w:t>
            </w:r>
          </w:p>
        </w:tc>
        <w:tc>
          <w:tcPr>
            <w:tcW w:w="1593" w:type="dxa"/>
            <w:shd w:val="clear" w:color="auto" w:fill="auto"/>
            <w:vAlign w:val="center"/>
          </w:tcPr>
          <w:p w14:paraId="723F3994" w14:textId="77777777" w:rsidR="00BF1566" w:rsidRDefault="00BF1566" w:rsidP="00061BC7">
            <w:pPr>
              <w:pStyle w:val="8666f073"/>
              <w:jc w:val="both"/>
              <w:rPr>
                <w:bCs/>
                <w:sz w:val="28"/>
              </w:rPr>
            </w:pPr>
            <w:r>
              <w:rPr>
                <w:rFonts w:hint="eastAsia"/>
                <w:bCs/>
                <w:sz w:val="28"/>
              </w:rPr>
              <w:t>S</w:t>
            </w:r>
            <w:r>
              <w:rPr>
                <w:bCs/>
                <w:sz w:val="28"/>
              </w:rPr>
              <w:t>M2</w:t>
            </w:r>
          </w:p>
        </w:tc>
        <w:tc>
          <w:tcPr>
            <w:tcW w:w="2660" w:type="dxa"/>
            <w:shd w:val="clear" w:color="auto" w:fill="auto"/>
            <w:vAlign w:val="center"/>
          </w:tcPr>
          <w:p w14:paraId="7E90DCF8" w14:textId="77777777" w:rsidR="00BF1566" w:rsidRDefault="00BF1566" w:rsidP="00061BC7">
            <w:pPr>
              <w:pStyle w:val="8666f073"/>
              <w:jc w:val="both"/>
              <w:rPr>
                <w:bCs/>
                <w:sz w:val="28"/>
              </w:rPr>
            </w:pPr>
            <w:r>
              <w:rPr>
                <w:rFonts w:hint="eastAsia"/>
                <w:bCs/>
                <w:sz w:val="28"/>
              </w:rPr>
              <w:t>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167A2031" w14:textId="77777777" w:rsidR="00BF1566" w:rsidRDefault="00BF1566" w:rsidP="00061BC7">
            <w:pPr>
              <w:pStyle w:val="8666f073"/>
              <w:jc w:val="both"/>
              <w:rPr>
                <w:bCs/>
                <w:sz w:val="28"/>
              </w:rPr>
            </w:pPr>
            <w:r>
              <w:rPr>
                <w:rFonts w:hint="eastAsia"/>
                <w:bCs/>
                <w:sz w:val="28"/>
              </w:rPr>
              <w:t>服务端在密码卡、客户端在</w:t>
            </w:r>
            <w:r>
              <w:rPr>
                <w:rFonts w:hint="eastAsia"/>
                <w:bCs/>
                <w:sz w:val="28"/>
              </w:rPr>
              <w:t>U</w:t>
            </w:r>
            <w:r>
              <w:rPr>
                <w:bCs/>
                <w:sz w:val="28"/>
              </w:rPr>
              <w:t>KEY</w:t>
            </w:r>
          </w:p>
        </w:tc>
      </w:tr>
      <w:tr w:rsidR="00BF1566" w14:paraId="5FFF5FA5" w14:textId="77777777" w:rsidTr="00061BC7">
        <w:trPr>
          <w:trHeight w:val="152"/>
          <w:tblHeader/>
          <w:jc w:val="center"/>
        </w:trPr>
        <w:tc>
          <w:tcPr>
            <w:tcW w:w="677" w:type="dxa"/>
            <w:shd w:val="clear" w:color="auto" w:fill="auto"/>
            <w:vAlign w:val="center"/>
          </w:tcPr>
          <w:p w14:paraId="192BA3FD" w14:textId="77777777" w:rsidR="00BF1566" w:rsidRDefault="00BF1566" w:rsidP="00061BC7">
            <w:pPr>
              <w:pStyle w:val="8666f073"/>
              <w:jc w:val="both"/>
              <w:rPr>
                <w:bCs/>
                <w:sz w:val="28"/>
              </w:rPr>
            </w:pPr>
            <w:r>
              <w:rPr>
                <w:rFonts w:hint="eastAsia"/>
                <w:bCs/>
                <w:sz w:val="28"/>
              </w:rPr>
              <w:t>5</w:t>
            </w:r>
          </w:p>
        </w:tc>
        <w:tc>
          <w:tcPr>
            <w:tcW w:w="1701" w:type="dxa"/>
            <w:shd w:val="clear" w:color="auto" w:fill="auto"/>
            <w:vAlign w:val="center"/>
          </w:tcPr>
          <w:p w14:paraId="3A3ECFBE" w14:textId="77777777" w:rsidR="00BF1566" w:rsidRDefault="00BF1566" w:rsidP="00061BC7">
            <w:pPr>
              <w:pStyle w:val="8666f073"/>
              <w:jc w:val="both"/>
              <w:rPr>
                <w:bCs/>
                <w:sz w:val="28"/>
              </w:rPr>
            </w:pPr>
            <w:r>
              <w:rPr>
                <w:rFonts w:hint="eastAsia"/>
                <w:bCs/>
                <w:sz w:val="28"/>
              </w:rPr>
              <w:t>重要数据传输链路密钥协商公钥</w:t>
            </w:r>
          </w:p>
        </w:tc>
        <w:tc>
          <w:tcPr>
            <w:tcW w:w="1593" w:type="dxa"/>
            <w:shd w:val="clear" w:color="auto" w:fill="auto"/>
            <w:vAlign w:val="center"/>
          </w:tcPr>
          <w:p w14:paraId="16B473A8" w14:textId="77777777" w:rsidR="00BF1566" w:rsidRDefault="00BF1566" w:rsidP="00061BC7">
            <w:pPr>
              <w:pStyle w:val="8666f073"/>
              <w:jc w:val="both"/>
              <w:rPr>
                <w:bCs/>
                <w:sz w:val="28"/>
              </w:rPr>
            </w:pPr>
            <w:r>
              <w:rPr>
                <w:rFonts w:hint="eastAsia"/>
                <w:bCs/>
                <w:sz w:val="28"/>
              </w:rPr>
              <w:t>S</w:t>
            </w:r>
            <w:r>
              <w:rPr>
                <w:bCs/>
                <w:sz w:val="28"/>
              </w:rPr>
              <w:t>M2</w:t>
            </w:r>
          </w:p>
        </w:tc>
        <w:tc>
          <w:tcPr>
            <w:tcW w:w="2660" w:type="dxa"/>
            <w:shd w:val="clear" w:color="auto" w:fill="auto"/>
            <w:vAlign w:val="center"/>
          </w:tcPr>
          <w:p w14:paraId="23C5C063" w14:textId="77777777" w:rsidR="00BF1566" w:rsidRDefault="00BF1566" w:rsidP="00061BC7">
            <w:pPr>
              <w:pStyle w:val="8666f073"/>
              <w:jc w:val="both"/>
              <w:rPr>
                <w:bCs/>
                <w:sz w:val="28"/>
              </w:rPr>
            </w:pPr>
            <w:r>
              <w:rPr>
                <w:rFonts w:hint="eastAsia"/>
                <w:bCs/>
                <w:sz w:val="28"/>
              </w:rPr>
              <w:t>以证书形式使用，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74724CF6" w14:textId="77777777" w:rsidR="00BF1566" w:rsidRDefault="00BF1566" w:rsidP="00061BC7">
            <w:pPr>
              <w:pStyle w:val="8666f073"/>
              <w:jc w:val="both"/>
              <w:rPr>
                <w:bCs/>
                <w:sz w:val="28"/>
              </w:rPr>
            </w:pPr>
            <w:r>
              <w:rPr>
                <w:rFonts w:hint="eastAsia"/>
                <w:bCs/>
                <w:sz w:val="28"/>
              </w:rPr>
              <w:t>服务端在密码卡、客户端在</w:t>
            </w:r>
            <w:r>
              <w:rPr>
                <w:rFonts w:hint="eastAsia"/>
                <w:bCs/>
                <w:sz w:val="28"/>
              </w:rPr>
              <w:t>U</w:t>
            </w:r>
            <w:r>
              <w:rPr>
                <w:bCs/>
                <w:sz w:val="28"/>
              </w:rPr>
              <w:t>KEY</w:t>
            </w:r>
          </w:p>
        </w:tc>
      </w:tr>
      <w:tr w:rsidR="00BF1566" w14:paraId="0DC114F9" w14:textId="77777777" w:rsidTr="00061BC7">
        <w:trPr>
          <w:trHeight w:val="152"/>
          <w:tblHeader/>
          <w:jc w:val="center"/>
        </w:trPr>
        <w:tc>
          <w:tcPr>
            <w:tcW w:w="677" w:type="dxa"/>
            <w:shd w:val="clear" w:color="auto" w:fill="auto"/>
            <w:vAlign w:val="center"/>
          </w:tcPr>
          <w:p w14:paraId="63051488" w14:textId="77777777" w:rsidR="00BF1566" w:rsidRDefault="00BF1566" w:rsidP="00061BC7">
            <w:pPr>
              <w:pStyle w:val="8666f073"/>
              <w:jc w:val="both"/>
              <w:rPr>
                <w:bCs/>
                <w:sz w:val="28"/>
              </w:rPr>
            </w:pPr>
            <w:r>
              <w:rPr>
                <w:bCs/>
                <w:sz w:val="28"/>
              </w:rPr>
              <w:t>6</w:t>
            </w:r>
          </w:p>
        </w:tc>
        <w:tc>
          <w:tcPr>
            <w:tcW w:w="1701" w:type="dxa"/>
            <w:shd w:val="clear" w:color="auto" w:fill="auto"/>
            <w:vAlign w:val="center"/>
          </w:tcPr>
          <w:p w14:paraId="54F18C35" w14:textId="77777777" w:rsidR="00BF1566" w:rsidRDefault="00BF1566" w:rsidP="00061BC7">
            <w:pPr>
              <w:pStyle w:val="8666f073"/>
              <w:jc w:val="both"/>
              <w:rPr>
                <w:bCs/>
                <w:sz w:val="28"/>
              </w:rPr>
            </w:pPr>
            <w:r>
              <w:rPr>
                <w:rFonts w:hint="eastAsia"/>
                <w:bCs/>
                <w:sz w:val="28"/>
              </w:rPr>
              <w:t>用户签名私钥</w:t>
            </w:r>
          </w:p>
        </w:tc>
        <w:tc>
          <w:tcPr>
            <w:tcW w:w="1593" w:type="dxa"/>
            <w:shd w:val="clear" w:color="auto" w:fill="auto"/>
            <w:vAlign w:val="center"/>
          </w:tcPr>
          <w:p w14:paraId="519CAF2F" w14:textId="77777777" w:rsidR="00BF1566" w:rsidRDefault="00BF1566" w:rsidP="00061BC7">
            <w:pPr>
              <w:pStyle w:val="8666f073"/>
              <w:jc w:val="both"/>
              <w:rPr>
                <w:bCs/>
                <w:sz w:val="28"/>
              </w:rPr>
            </w:pPr>
            <w:r>
              <w:rPr>
                <w:rFonts w:hint="eastAsia"/>
                <w:bCs/>
                <w:sz w:val="28"/>
              </w:rPr>
              <w:t>SM2</w:t>
            </w:r>
          </w:p>
        </w:tc>
        <w:tc>
          <w:tcPr>
            <w:tcW w:w="2660" w:type="dxa"/>
            <w:shd w:val="clear" w:color="auto" w:fill="auto"/>
            <w:vAlign w:val="center"/>
          </w:tcPr>
          <w:p w14:paraId="02F9876D" w14:textId="77777777" w:rsidR="00BF1566" w:rsidRDefault="00BF1566" w:rsidP="00061BC7">
            <w:pPr>
              <w:pStyle w:val="8666f073"/>
              <w:jc w:val="both"/>
              <w:rPr>
                <w:bCs/>
                <w:sz w:val="28"/>
              </w:rPr>
            </w:pPr>
            <w:r>
              <w:rPr>
                <w:rFonts w:hint="eastAsia"/>
                <w:bCs/>
                <w:sz w:val="28"/>
              </w:rPr>
              <w:t>系统管理员登录应用系统</w:t>
            </w:r>
          </w:p>
        </w:tc>
        <w:tc>
          <w:tcPr>
            <w:tcW w:w="1894" w:type="dxa"/>
            <w:shd w:val="clear" w:color="auto" w:fill="auto"/>
            <w:vAlign w:val="center"/>
          </w:tcPr>
          <w:p w14:paraId="39CD22E9" w14:textId="77777777" w:rsidR="00BF1566" w:rsidRDefault="00BF1566" w:rsidP="00061BC7">
            <w:pPr>
              <w:pStyle w:val="8666f073"/>
              <w:jc w:val="both"/>
              <w:rPr>
                <w:bCs/>
                <w:sz w:val="28"/>
              </w:rPr>
            </w:pPr>
            <w:r>
              <w:rPr>
                <w:rFonts w:hint="eastAsia"/>
                <w:bCs/>
                <w:sz w:val="28"/>
              </w:rPr>
              <w:t>Ukey</w:t>
            </w:r>
          </w:p>
        </w:tc>
      </w:tr>
      <w:tr w:rsidR="00BF1566" w14:paraId="5636AB04" w14:textId="77777777" w:rsidTr="00061BC7">
        <w:trPr>
          <w:trHeight w:val="152"/>
          <w:tblHeader/>
          <w:jc w:val="center"/>
        </w:trPr>
        <w:tc>
          <w:tcPr>
            <w:tcW w:w="677" w:type="dxa"/>
            <w:shd w:val="clear" w:color="auto" w:fill="auto"/>
            <w:vAlign w:val="center"/>
          </w:tcPr>
          <w:p w14:paraId="434E5425" w14:textId="77777777" w:rsidR="00BF1566" w:rsidRDefault="00BF1566" w:rsidP="00061BC7">
            <w:pPr>
              <w:pStyle w:val="8666f073"/>
              <w:jc w:val="both"/>
              <w:rPr>
                <w:bCs/>
                <w:sz w:val="28"/>
              </w:rPr>
            </w:pPr>
            <w:r>
              <w:rPr>
                <w:bCs/>
                <w:sz w:val="28"/>
              </w:rPr>
              <w:t>7</w:t>
            </w:r>
          </w:p>
        </w:tc>
        <w:tc>
          <w:tcPr>
            <w:tcW w:w="1701" w:type="dxa"/>
            <w:shd w:val="clear" w:color="auto" w:fill="auto"/>
            <w:vAlign w:val="center"/>
          </w:tcPr>
          <w:p w14:paraId="2EFEF86B" w14:textId="77777777" w:rsidR="00BF1566" w:rsidRDefault="00BF1566" w:rsidP="00061BC7">
            <w:pPr>
              <w:pStyle w:val="8666f073"/>
              <w:jc w:val="both"/>
              <w:rPr>
                <w:bCs/>
                <w:sz w:val="28"/>
              </w:rPr>
            </w:pPr>
            <w:r>
              <w:rPr>
                <w:rFonts w:hint="eastAsia"/>
                <w:bCs/>
                <w:sz w:val="28"/>
              </w:rPr>
              <w:t>用户签名公钥</w:t>
            </w:r>
          </w:p>
        </w:tc>
        <w:tc>
          <w:tcPr>
            <w:tcW w:w="1593" w:type="dxa"/>
            <w:shd w:val="clear" w:color="auto" w:fill="auto"/>
            <w:vAlign w:val="center"/>
          </w:tcPr>
          <w:p w14:paraId="068CE6B5" w14:textId="77777777" w:rsidR="00BF1566" w:rsidRDefault="00BF1566" w:rsidP="00061BC7">
            <w:pPr>
              <w:pStyle w:val="8666f073"/>
              <w:jc w:val="both"/>
              <w:rPr>
                <w:bCs/>
                <w:sz w:val="28"/>
              </w:rPr>
            </w:pPr>
            <w:r>
              <w:rPr>
                <w:rFonts w:hint="eastAsia"/>
                <w:bCs/>
                <w:sz w:val="28"/>
              </w:rPr>
              <w:t>SM2</w:t>
            </w:r>
          </w:p>
        </w:tc>
        <w:tc>
          <w:tcPr>
            <w:tcW w:w="2660" w:type="dxa"/>
            <w:shd w:val="clear" w:color="auto" w:fill="auto"/>
            <w:vAlign w:val="center"/>
          </w:tcPr>
          <w:p w14:paraId="667B6C51" w14:textId="77777777" w:rsidR="00BF1566" w:rsidRDefault="00BF1566" w:rsidP="00061BC7">
            <w:pPr>
              <w:pStyle w:val="8666f073"/>
              <w:jc w:val="both"/>
              <w:rPr>
                <w:bCs/>
                <w:sz w:val="28"/>
              </w:rPr>
            </w:pPr>
            <w:r>
              <w:rPr>
                <w:rFonts w:hint="eastAsia"/>
                <w:bCs/>
                <w:sz w:val="28"/>
              </w:rPr>
              <w:t>以证书形式使用，用于系统管理员登录应用系统</w:t>
            </w:r>
          </w:p>
        </w:tc>
        <w:tc>
          <w:tcPr>
            <w:tcW w:w="1894" w:type="dxa"/>
            <w:shd w:val="clear" w:color="auto" w:fill="auto"/>
            <w:vAlign w:val="center"/>
          </w:tcPr>
          <w:p w14:paraId="27F752F8" w14:textId="77777777" w:rsidR="00BF1566" w:rsidRDefault="00BF1566" w:rsidP="00061BC7">
            <w:pPr>
              <w:pStyle w:val="8666f073"/>
              <w:jc w:val="both"/>
              <w:rPr>
                <w:bCs/>
                <w:sz w:val="28"/>
              </w:rPr>
            </w:pPr>
            <w:r>
              <w:rPr>
                <w:rFonts w:hint="eastAsia"/>
                <w:bCs/>
                <w:sz w:val="28"/>
              </w:rPr>
              <w:t>Ukey</w:t>
            </w:r>
          </w:p>
        </w:tc>
      </w:tr>
      <w:tr w:rsidR="00BF1566" w14:paraId="03E48C9D" w14:textId="77777777" w:rsidTr="00061BC7">
        <w:trPr>
          <w:trHeight w:val="152"/>
          <w:tblHeader/>
          <w:jc w:val="center"/>
        </w:trPr>
        <w:tc>
          <w:tcPr>
            <w:tcW w:w="677" w:type="dxa"/>
            <w:shd w:val="clear" w:color="auto" w:fill="auto"/>
            <w:vAlign w:val="center"/>
          </w:tcPr>
          <w:p w14:paraId="0A4B97C4" w14:textId="77777777" w:rsidR="00BF1566" w:rsidRDefault="00BF1566" w:rsidP="00061BC7">
            <w:pPr>
              <w:pStyle w:val="8666f073"/>
              <w:jc w:val="both"/>
              <w:rPr>
                <w:bCs/>
                <w:sz w:val="28"/>
              </w:rPr>
            </w:pPr>
            <w:r>
              <w:rPr>
                <w:rFonts w:hint="eastAsia"/>
                <w:bCs/>
                <w:sz w:val="28"/>
              </w:rPr>
              <w:t>6</w:t>
            </w:r>
          </w:p>
        </w:tc>
        <w:tc>
          <w:tcPr>
            <w:tcW w:w="1701" w:type="dxa"/>
            <w:shd w:val="clear" w:color="auto" w:fill="auto"/>
            <w:vAlign w:val="center"/>
          </w:tcPr>
          <w:p w14:paraId="1109EF7B" w14:textId="77777777" w:rsidR="00BF1566" w:rsidRDefault="00BF1566" w:rsidP="00061BC7">
            <w:pPr>
              <w:pStyle w:val="8666f073"/>
              <w:jc w:val="both"/>
              <w:rPr>
                <w:bCs/>
                <w:sz w:val="28"/>
              </w:rPr>
            </w:pPr>
            <w:r>
              <w:rPr>
                <w:rFonts w:hint="eastAsia"/>
                <w:bCs/>
                <w:sz w:val="28"/>
              </w:rPr>
              <w:t>应用系统主密钥</w:t>
            </w:r>
          </w:p>
        </w:tc>
        <w:tc>
          <w:tcPr>
            <w:tcW w:w="1593" w:type="dxa"/>
            <w:shd w:val="clear" w:color="auto" w:fill="auto"/>
            <w:vAlign w:val="center"/>
          </w:tcPr>
          <w:p w14:paraId="4534FAC7" w14:textId="77777777" w:rsidR="00BF1566" w:rsidRDefault="00BF1566" w:rsidP="00061BC7">
            <w:pPr>
              <w:pStyle w:val="8666f073"/>
              <w:jc w:val="both"/>
              <w:rPr>
                <w:bCs/>
                <w:sz w:val="28"/>
              </w:rPr>
            </w:pPr>
            <w:r>
              <w:rPr>
                <w:rFonts w:hint="eastAsia"/>
                <w:bCs/>
                <w:sz w:val="28"/>
              </w:rPr>
              <w:t>S</w:t>
            </w:r>
            <w:r>
              <w:rPr>
                <w:bCs/>
                <w:sz w:val="28"/>
              </w:rPr>
              <w:t>M4</w:t>
            </w:r>
          </w:p>
        </w:tc>
        <w:tc>
          <w:tcPr>
            <w:tcW w:w="2660" w:type="dxa"/>
            <w:shd w:val="clear" w:color="auto" w:fill="auto"/>
            <w:vAlign w:val="center"/>
          </w:tcPr>
          <w:p w14:paraId="1C858DDF" w14:textId="77777777" w:rsidR="00BF1566" w:rsidRDefault="00BF1566" w:rsidP="00061BC7">
            <w:pPr>
              <w:pStyle w:val="8666f073"/>
              <w:jc w:val="both"/>
              <w:rPr>
                <w:bCs/>
                <w:sz w:val="28"/>
              </w:rPr>
            </w:pPr>
            <w:r>
              <w:rPr>
                <w:rFonts w:hint="eastAsia"/>
                <w:bCs/>
                <w:sz w:val="28"/>
              </w:rPr>
              <w:t>用于通过密钥分散技术，派生重要数据存储完整性保护密钥和重要数据存储机密性保护密钥</w:t>
            </w:r>
          </w:p>
        </w:tc>
        <w:tc>
          <w:tcPr>
            <w:tcW w:w="1894" w:type="dxa"/>
            <w:shd w:val="clear" w:color="auto" w:fill="auto"/>
            <w:vAlign w:val="center"/>
          </w:tcPr>
          <w:p w14:paraId="4AA054DD" w14:textId="77777777" w:rsidR="00BF1566" w:rsidRDefault="00BF1566" w:rsidP="00061BC7">
            <w:pPr>
              <w:pStyle w:val="8666f073"/>
              <w:jc w:val="both"/>
              <w:rPr>
                <w:bCs/>
                <w:sz w:val="28"/>
              </w:rPr>
            </w:pPr>
            <w:r>
              <w:rPr>
                <w:rFonts w:hint="eastAsia"/>
                <w:bCs/>
                <w:sz w:val="28"/>
              </w:rPr>
              <w:t>密码应用中间件数据库</w:t>
            </w:r>
          </w:p>
        </w:tc>
      </w:tr>
      <w:tr w:rsidR="00BF1566" w14:paraId="77BE998E" w14:textId="77777777" w:rsidTr="00061BC7">
        <w:trPr>
          <w:trHeight w:val="152"/>
          <w:tblHeader/>
          <w:jc w:val="center"/>
        </w:trPr>
        <w:tc>
          <w:tcPr>
            <w:tcW w:w="677" w:type="dxa"/>
            <w:shd w:val="clear" w:color="auto" w:fill="auto"/>
            <w:vAlign w:val="center"/>
          </w:tcPr>
          <w:p w14:paraId="71F30CD8" w14:textId="77777777" w:rsidR="00BF1566" w:rsidRDefault="00BF1566" w:rsidP="00061BC7">
            <w:pPr>
              <w:pStyle w:val="8666f073"/>
              <w:jc w:val="both"/>
              <w:rPr>
                <w:bCs/>
                <w:sz w:val="28"/>
              </w:rPr>
            </w:pPr>
            <w:r>
              <w:rPr>
                <w:rFonts w:hint="eastAsia"/>
                <w:bCs/>
                <w:sz w:val="28"/>
              </w:rPr>
              <w:lastRenderedPageBreak/>
              <w:t>7</w:t>
            </w:r>
          </w:p>
        </w:tc>
        <w:tc>
          <w:tcPr>
            <w:tcW w:w="1701" w:type="dxa"/>
            <w:shd w:val="clear" w:color="auto" w:fill="auto"/>
            <w:vAlign w:val="center"/>
          </w:tcPr>
          <w:p w14:paraId="1440A1F3" w14:textId="77777777" w:rsidR="00BF1566" w:rsidRDefault="00BF1566" w:rsidP="00061BC7">
            <w:pPr>
              <w:pStyle w:val="8666f073"/>
              <w:jc w:val="both"/>
              <w:rPr>
                <w:bCs/>
                <w:sz w:val="28"/>
              </w:rPr>
            </w:pPr>
            <w:r>
              <w:rPr>
                <w:rFonts w:hint="eastAsia"/>
                <w:bCs/>
                <w:sz w:val="28"/>
              </w:rPr>
              <w:t>应用系统主密钥保护密钥</w:t>
            </w:r>
          </w:p>
        </w:tc>
        <w:tc>
          <w:tcPr>
            <w:tcW w:w="1593" w:type="dxa"/>
            <w:shd w:val="clear" w:color="auto" w:fill="auto"/>
            <w:vAlign w:val="center"/>
          </w:tcPr>
          <w:p w14:paraId="0E9194E9" w14:textId="77777777" w:rsidR="00BF1566" w:rsidRDefault="00BF1566" w:rsidP="00061BC7">
            <w:pPr>
              <w:pStyle w:val="8666f073"/>
              <w:jc w:val="both"/>
              <w:rPr>
                <w:bCs/>
                <w:sz w:val="28"/>
              </w:rPr>
            </w:pPr>
            <w:r>
              <w:rPr>
                <w:rFonts w:hint="eastAsia"/>
                <w:bCs/>
                <w:sz w:val="28"/>
              </w:rPr>
              <w:t>S</w:t>
            </w:r>
            <w:r>
              <w:rPr>
                <w:bCs/>
                <w:sz w:val="28"/>
              </w:rPr>
              <w:t>M4</w:t>
            </w:r>
          </w:p>
        </w:tc>
        <w:tc>
          <w:tcPr>
            <w:tcW w:w="2660" w:type="dxa"/>
            <w:shd w:val="clear" w:color="auto" w:fill="auto"/>
            <w:vAlign w:val="center"/>
          </w:tcPr>
          <w:p w14:paraId="020A79E0" w14:textId="77777777" w:rsidR="00BF1566" w:rsidRDefault="00BF1566" w:rsidP="00061BC7">
            <w:pPr>
              <w:pStyle w:val="8666f073"/>
              <w:jc w:val="both"/>
              <w:rPr>
                <w:bCs/>
                <w:sz w:val="28"/>
              </w:rPr>
            </w:pPr>
            <w:r>
              <w:rPr>
                <w:rFonts w:hint="eastAsia"/>
                <w:bCs/>
                <w:sz w:val="28"/>
              </w:rPr>
              <w:t>用于保护应用系统主密钥</w:t>
            </w:r>
          </w:p>
        </w:tc>
        <w:tc>
          <w:tcPr>
            <w:tcW w:w="1894" w:type="dxa"/>
            <w:shd w:val="clear" w:color="auto" w:fill="auto"/>
            <w:vAlign w:val="center"/>
          </w:tcPr>
          <w:p w14:paraId="66F247EF" w14:textId="77777777" w:rsidR="00BF1566" w:rsidRDefault="00BF1566" w:rsidP="00061BC7">
            <w:pPr>
              <w:pStyle w:val="8666f073"/>
              <w:jc w:val="both"/>
              <w:rPr>
                <w:bCs/>
                <w:sz w:val="28"/>
              </w:rPr>
            </w:pPr>
            <w:r>
              <w:rPr>
                <w:rFonts w:hint="eastAsia"/>
                <w:bCs/>
                <w:sz w:val="28"/>
              </w:rPr>
              <w:t>服务器密码机</w:t>
            </w:r>
          </w:p>
        </w:tc>
      </w:tr>
      <w:tr w:rsidR="00BF1566" w14:paraId="315B3FE4" w14:textId="77777777" w:rsidTr="00061BC7">
        <w:trPr>
          <w:trHeight w:val="152"/>
          <w:tblHeader/>
          <w:jc w:val="center"/>
        </w:trPr>
        <w:tc>
          <w:tcPr>
            <w:tcW w:w="677" w:type="dxa"/>
            <w:shd w:val="clear" w:color="auto" w:fill="auto"/>
            <w:vAlign w:val="center"/>
          </w:tcPr>
          <w:p w14:paraId="6615C57C" w14:textId="77777777" w:rsidR="00BF1566" w:rsidRDefault="00BF1566" w:rsidP="00061BC7">
            <w:pPr>
              <w:pStyle w:val="8666f073"/>
              <w:jc w:val="both"/>
              <w:rPr>
                <w:bCs/>
                <w:sz w:val="28"/>
              </w:rPr>
            </w:pPr>
            <w:r>
              <w:rPr>
                <w:rFonts w:hint="eastAsia"/>
                <w:bCs/>
                <w:sz w:val="28"/>
              </w:rPr>
              <w:t>8</w:t>
            </w:r>
          </w:p>
        </w:tc>
        <w:tc>
          <w:tcPr>
            <w:tcW w:w="1701" w:type="dxa"/>
            <w:shd w:val="clear" w:color="auto" w:fill="auto"/>
            <w:vAlign w:val="center"/>
          </w:tcPr>
          <w:p w14:paraId="6C460B46" w14:textId="77777777" w:rsidR="00BF1566" w:rsidRDefault="00BF1566" w:rsidP="00061BC7">
            <w:pPr>
              <w:pStyle w:val="8666f073"/>
              <w:jc w:val="both"/>
              <w:rPr>
                <w:bCs/>
                <w:sz w:val="28"/>
              </w:rPr>
            </w:pPr>
            <w:r>
              <w:rPr>
                <w:rFonts w:hint="eastAsia"/>
                <w:bCs/>
                <w:sz w:val="28"/>
              </w:rPr>
              <w:t>重要数据存储完整性保护密钥</w:t>
            </w:r>
          </w:p>
        </w:tc>
        <w:tc>
          <w:tcPr>
            <w:tcW w:w="1593" w:type="dxa"/>
            <w:shd w:val="clear" w:color="auto" w:fill="auto"/>
            <w:vAlign w:val="center"/>
          </w:tcPr>
          <w:p w14:paraId="562B657A" w14:textId="77777777" w:rsidR="00BF1566" w:rsidRDefault="00BF1566" w:rsidP="00061BC7">
            <w:pPr>
              <w:pStyle w:val="8666f073"/>
              <w:jc w:val="both"/>
              <w:rPr>
                <w:bCs/>
                <w:sz w:val="28"/>
              </w:rPr>
            </w:pPr>
            <w:r>
              <w:rPr>
                <w:rFonts w:hint="eastAsia"/>
                <w:bCs/>
                <w:sz w:val="28"/>
              </w:rPr>
              <w:t>HMAC</w:t>
            </w:r>
          </w:p>
        </w:tc>
        <w:tc>
          <w:tcPr>
            <w:tcW w:w="2660" w:type="dxa"/>
            <w:shd w:val="clear" w:color="auto" w:fill="auto"/>
            <w:vAlign w:val="center"/>
          </w:tcPr>
          <w:p w14:paraId="59E0ECA2" w14:textId="77777777" w:rsidR="00BF1566" w:rsidRDefault="00BF1566" w:rsidP="00061BC7">
            <w:pPr>
              <w:pStyle w:val="8666f073"/>
              <w:jc w:val="both"/>
              <w:rPr>
                <w:bCs/>
                <w:sz w:val="28"/>
              </w:rPr>
            </w:pPr>
            <w:r>
              <w:rPr>
                <w:rFonts w:hint="eastAsia"/>
                <w:bCs/>
                <w:sz w:val="28"/>
              </w:rPr>
              <w:t>用于保护身份鉴别信息、重要业务数据、日志数据的存储完整性</w:t>
            </w:r>
          </w:p>
        </w:tc>
        <w:tc>
          <w:tcPr>
            <w:tcW w:w="1894" w:type="dxa"/>
            <w:shd w:val="clear" w:color="auto" w:fill="auto"/>
            <w:vAlign w:val="center"/>
          </w:tcPr>
          <w:p w14:paraId="24E2F199" w14:textId="77777777" w:rsidR="00BF1566" w:rsidRDefault="00BF1566" w:rsidP="00061BC7">
            <w:pPr>
              <w:pStyle w:val="8666f073"/>
              <w:jc w:val="both"/>
              <w:rPr>
                <w:bCs/>
                <w:sz w:val="28"/>
              </w:rPr>
            </w:pPr>
            <w:r>
              <w:rPr>
                <w:rFonts w:hint="eastAsia"/>
                <w:bCs/>
                <w:sz w:val="28"/>
              </w:rPr>
              <w:t>临时分散，用完销毁</w:t>
            </w:r>
          </w:p>
        </w:tc>
      </w:tr>
      <w:tr w:rsidR="00BF1566" w14:paraId="623C5C78" w14:textId="77777777" w:rsidTr="00061BC7">
        <w:trPr>
          <w:trHeight w:val="152"/>
          <w:tblHeader/>
          <w:jc w:val="center"/>
        </w:trPr>
        <w:tc>
          <w:tcPr>
            <w:tcW w:w="677" w:type="dxa"/>
            <w:shd w:val="clear" w:color="auto" w:fill="auto"/>
            <w:vAlign w:val="center"/>
          </w:tcPr>
          <w:p w14:paraId="14AEE858" w14:textId="77777777" w:rsidR="00BF1566" w:rsidRDefault="00BF1566" w:rsidP="00061BC7">
            <w:pPr>
              <w:pStyle w:val="8666f073"/>
              <w:jc w:val="both"/>
              <w:rPr>
                <w:bCs/>
                <w:sz w:val="28"/>
              </w:rPr>
            </w:pPr>
            <w:r>
              <w:rPr>
                <w:rFonts w:hint="eastAsia"/>
                <w:bCs/>
                <w:sz w:val="28"/>
              </w:rPr>
              <w:t>9</w:t>
            </w:r>
          </w:p>
        </w:tc>
        <w:tc>
          <w:tcPr>
            <w:tcW w:w="1701" w:type="dxa"/>
            <w:shd w:val="clear" w:color="auto" w:fill="auto"/>
            <w:vAlign w:val="center"/>
          </w:tcPr>
          <w:p w14:paraId="15143BA2" w14:textId="77777777" w:rsidR="00BF1566" w:rsidRDefault="00BF1566" w:rsidP="00061BC7">
            <w:pPr>
              <w:pStyle w:val="8666f073"/>
              <w:jc w:val="both"/>
              <w:rPr>
                <w:bCs/>
                <w:sz w:val="28"/>
              </w:rPr>
            </w:pPr>
            <w:r>
              <w:rPr>
                <w:rFonts w:hint="eastAsia"/>
                <w:bCs/>
                <w:sz w:val="28"/>
              </w:rPr>
              <w:t>重要数据存储机密性保护密钥</w:t>
            </w:r>
          </w:p>
        </w:tc>
        <w:tc>
          <w:tcPr>
            <w:tcW w:w="1593" w:type="dxa"/>
            <w:shd w:val="clear" w:color="auto" w:fill="auto"/>
            <w:vAlign w:val="center"/>
          </w:tcPr>
          <w:p w14:paraId="44406A27" w14:textId="77777777" w:rsidR="00BF1566" w:rsidRDefault="00BF1566" w:rsidP="00061BC7">
            <w:pPr>
              <w:pStyle w:val="8666f073"/>
              <w:jc w:val="both"/>
              <w:rPr>
                <w:bCs/>
                <w:sz w:val="28"/>
              </w:rPr>
            </w:pPr>
            <w:r>
              <w:rPr>
                <w:rFonts w:hint="eastAsia"/>
                <w:bCs/>
                <w:sz w:val="28"/>
              </w:rPr>
              <w:t>SM4</w:t>
            </w:r>
          </w:p>
        </w:tc>
        <w:tc>
          <w:tcPr>
            <w:tcW w:w="2660" w:type="dxa"/>
            <w:shd w:val="clear" w:color="auto" w:fill="auto"/>
            <w:vAlign w:val="center"/>
          </w:tcPr>
          <w:p w14:paraId="76352BC3" w14:textId="77777777" w:rsidR="00BF1566" w:rsidRDefault="00BF1566" w:rsidP="00061BC7">
            <w:pPr>
              <w:pStyle w:val="8666f073"/>
              <w:jc w:val="both"/>
              <w:rPr>
                <w:bCs/>
                <w:sz w:val="28"/>
              </w:rPr>
            </w:pPr>
            <w:r>
              <w:rPr>
                <w:rFonts w:hint="eastAsia"/>
                <w:bCs/>
                <w:sz w:val="28"/>
              </w:rPr>
              <w:t>用于保护身份鉴别信息、重要业务数据的存储机密性</w:t>
            </w:r>
          </w:p>
        </w:tc>
        <w:tc>
          <w:tcPr>
            <w:tcW w:w="1894" w:type="dxa"/>
            <w:shd w:val="clear" w:color="auto" w:fill="auto"/>
            <w:vAlign w:val="center"/>
          </w:tcPr>
          <w:p w14:paraId="70DCD09F" w14:textId="77777777" w:rsidR="00BF1566" w:rsidRDefault="00BF1566" w:rsidP="00061BC7">
            <w:pPr>
              <w:pStyle w:val="8666f073"/>
              <w:jc w:val="both"/>
              <w:rPr>
                <w:bCs/>
                <w:sz w:val="28"/>
              </w:rPr>
            </w:pPr>
            <w:r>
              <w:rPr>
                <w:rFonts w:hint="eastAsia"/>
                <w:bCs/>
                <w:sz w:val="28"/>
              </w:rPr>
              <w:t>临时分散，用完销毁</w:t>
            </w:r>
          </w:p>
        </w:tc>
      </w:tr>
    </w:tbl>
    <w:p w14:paraId="40B45969" w14:textId="77777777" w:rsidR="00BF1566" w:rsidRDefault="00BF1566" w:rsidP="00BF1566">
      <w:pPr>
        <w:pStyle w:val="eab33cbf"/>
        <w:spacing w:line="360" w:lineRule="auto"/>
        <w:ind w:firstLine="560"/>
      </w:pPr>
    </w:p>
    <w:p w14:paraId="61D6E79C" w14:textId="77777777" w:rsidR="00BF1566" w:rsidRDefault="00BF1566" w:rsidP="00BF1566">
      <w:pPr>
        <w:pStyle w:val="eab33cbf"/>
        <w:spacing w:line="360" w:lineRule="auto"/>
        <w:ind w:firstLine="560"/>
      </w:pPr>
      <w:r>
        <w:rPr>
          <w:rFonts w:hint="eastAsia"/>
        </w:rPr>
        <w:t>2)</w:t>
      </w:r>
      <w:r>
        <w:rPr>
          <w:rFonts w:hint="eastAsia"/>
        </w:rPr>
        <w:tab/>
      </w:r>
      <w:r>
        <w:rPr>
          <w:rFonts w:hint="eastAsia"/>
        </w:rPr>
        <w:t>密钥生命周期</w:t>
      </w:r>
    </w:p>
    <w:tbl>
      <w:tblPr>
        <w:tblStyle w:val="66f7734b"/>
        <w:tblW w:w="8505" w:type="dxa"/>
        <w:tblInd w:w="261" w:type="dxa"/>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414"/>
        <w:gridCol w:w="851"/>
        <w:gridCol w:w="1145"/>
        <w:gridCol w:w="698"/>
        <w:gridCol w:w="1134"/>
        <w:gridCol w:w="708"/>
        <w:gridCol w:w="709"/>
        <w:gridCol w:w="992"/>
        <w:gridCol w:w="709"/>
        <w:gridCol w:w="1145"/>
      </w:tblGrid>
      <w:tr w:rsidR="00BF1566" w14:paraId="2091327F" w14:textId="77777777" w:rsidTr="00061BC7">
        <w:trPr>
          <w:trHeight w:val="604"/>
        </w:trPr>
        <w:tc>
          <w:tcPr>
            <w:tcW w:w="414" w:type="dxa"/>
            <w:tcBorders>
              <w:top w:val="single" w:sz="18" w:space="0" w:color="auto"/>
              <w:bottom w:val="single" w:sz="4" w:space="0" w:color="auto"/>
            </w:tcBorders>
            <w:shd w:val="clear" w:color="auto" w:fill="auto"/>
            <w:vAlign w:val="center"/>
          </w:tcPr>
          <w:p w14:paraId="0C803D0B" w14:textId="77777777" w:rsidR="00BF1566" w:rsidRDefault="00BF1566" w:rsidP="00061BC7">
            <w:pPr>
              <w:pStyle w:val="8666f073"/>
              <w:rPr>
                <w:b/>
                <w:bCs/>
                <w:sz w:val="28"/>
              </w:rPr>
            </w:pPr>
            <w:r>
              <w:rPr>
                <w:rFonts w:hint="eastAsia"/>
                <w:b/>
                <w:bCs/>
                <w:sz w:val="28"/>
              </w:rPr>
              <w:t>序号</w:t>
            </w:r>
          </w:p>
        </w:tc>
        <w:tc>
          <w:tcPr>
            <w:tcW w:w="851" w:type="dxa"/>
            <w:tcBorders>
              <w:top w:val="single" w:sz="18" w:space="0" w:color="auto"/>
              <w:bottom w:val="single" w:sz="4" w:space="0" w:color="auto"/>
            </w:tcBorders>
            <w:shd w:val="clear" w:color="auto" w:fill="auto"/>
            <w:vAlign w:val="center"/>
          </w:tcPr>
          <w:p w14:paraId="2EB27BA8" w14:textId="77777777" w:rsidR="00BF1566" w:rsidRDefault="00BF1566" w:rsidP="00061BC7">
            <w:pPr>
              <w:pStyle w:val="8666f073"/>
              <w:rPr>
                <w:b/>
                <w:bCs/>
                <w:sz w:val="28"/>
              </w:rPr>
            </w:pPr>
            <w:r>
              <w:rPr>
                <w:rFonts w:hint="eastAsia"/>
                <w:b/>
                <w:bCs/>
                <w:sz w:val="28"/>
              </w:rPr>
              <w:t>密钥名称</w:t>
            </w:r>
          </w:p>
        </w:tc>
        <w:tc>
          <w:tcPr>
            <w:tcW w:w="1145" w:type="dxa"/>
            <w:tcBorders>
              <w:top w:val="single" w:sz="18" w:space="0" w:color="auto"/>
              <w:bottom w:val="single" w:sz="4" w:space="0" w:color="auto"/>
            </w:tcBorders>
            <w:shd w:val="clear" w:color="auto" w:fill="auto"/>
            <w:vAlign w:val="center"/>
          </w:tcPr>
          <w:p w14:paraId="103E9967" w14:textId="77777777" w:rsidR="00BF1566" w:rsidRDefault="00BF1566" w:rsidP="00061BC7">
            <w:pPr>
              <w:pStyle w:val="8666f073"/>
              <w:rPr>
                <w:b/>
                <w:bCs/>
                <w:sz w:val="28"/>
              </w:rPr>
            </w:pPr>
            <w:r>
              <w:rPr>
                <w:rFonts w:hint="eastAsia"/>
                <w:b/>
                <w:bCs/>
                <w:sz w:val="28"/>
              </w:rPr>
              <w:t>生产</w:t>
            </w:r>
          </w:p>
        </w:tc>
        <w:tc>
          <w:tcPr>
            <w:tcW w:w="698" w:type="dxa"/>
            <w:tcBorders>
              <w:top w:val="single" w:sz="18" w:space="0" w:color="auto"/>
              <w:bottom w:val="single" w:sz="4" w:space="0" w:color="auto"/>
            </w:tcBorders>
            <w:shd w:val="clear" w:color="auto" w:fill="auto"/>
            <w:vAlign w:val="center"/>
          </w:tcPr>
          <w:p w14:paraId="4C8FAED4" w14:textId="77777777" w:rsidR="00BF1566" w:rsidRDefault="00BF1566" w:rsidP="00061BC7">
            <w:pPr>
              <w:pStyle w:val="8666f073"/>
              <w:rPr>
                <w:b/>
                <w:bCs/>
                <w:sz w:val="28"/>
              </w:rPr>
            </w:pPr>
            <w:r>
              <w:rPr>
                <w:rFonts w:hint="eastAsia"/>
                <w:b/>
                <w:bCs/>
                <w:sz w:val="28"/>
              </w:rPr>
              <w:t>存储</w:t>
            </w:r>
          </w:p>
        </w:tc>
        <w:tc>
          <w:tcPr>
            <w:tcW w:w="1134" w:type="dxa"/>
            <w:tcBorders>
              <w:top w:val="single" w:sz="18" w:space="0" w:color="auto"/>
              <w:bottom w:val="single" w:sz="4" w:space="0" w:color="auto"/>
            </w:tcBorders>
            <w:shd w:val="clear" w:color="auto" w:fill="auto"/>
            <w:vAlign w:val="center"/>
          </w:tcPr>
          <w:p w14:paraId="3F32CD83" w14:textId="77777777" w:rsidR="00BF1566" w:rsidRDefault="00BF1566" w:rsidP="00061BC7">
            <w:pPr>
              <w:pStyle w:val="8666f073"/>
              <w:rPr>
                <w:b/>
                <w:bCs/>
                <w:sz w:val="28"/>
              </w:rPr>
            </w:pPr>
            <w:r>
              <w:rPr>
                <w:rFonts w:hint="eastAsia"/>
                <w:b/>
                <w:bCs/>
                <w:sz w:val="28"/>
              </w:rPr>
              <w:t>分发</w:t>
            </w:r>
          </w:p>
        </w:tc>
        <w:tc>
          <w:tcPr>
            <w:tcW w:w="708" w:type="dxa"/>
            <w:tcBorders>
              <w:top w:val="single" w:sz="18" w:space="0" w:color="auto"/>
              <w:bottom w:val="single" w:sz="4" w:space="0" w:color="auto"/>
            </w:tcBorders>
            <w:shd w:val="clear" w:color="auto" w:fill="auto"/>
            <w:vAlign w:val="center"/>
          </w:tcPr>
          <w:p w14:paraId="1B02F3E8" w14:textId="77777777" w:rsidR="00BF1566" w:rsidRDefault="00BF1566" w:rsidP="00061BC7">
            <w:pPr>
              <w:pStyle w:val="8666f073"/>
              <w:rPr>
                <w:b/>
                <w:bCs/>
                <w:sz w:val="28"/>
              </w:rPr>
            </w:pPr>
            <w:r>
              <w:rPr>
                <w:rFonts w:hint="eastAsia"/>
                <w:b/>
                <w:bCs/>
                <w:sz w:val="28"/>
              </w:rPr>
              <w:t>导入和导出</w:t>
            </w:r>
          </w:p>
        </w:tc>
        <w:tc>
          <w:tcPr>
            <w:tcW w:w="709" w:type="dxa"/>
            <w:tcBorders>
              <w:top w:val="single" w:sz="18" w:space="0" w:color="auto"/>
              <w:bottom w:val="single" w:sz="4" w:space="0" w:color="auto"/>
            </w:tcBorders>
            <w:shd w:val="clear" w:color="auto" w:fill="auto"/>
            <w:vAlign w:val="center"/>
          </w:tcPr>
          <w:p w14:paraId="5B53D289" w14:textId="77777777" w:rsidR="00BF1566" w:rsidRDefault="00BF1566" w:rsidP="00061BC7">
            <w:pPr>
              <w:pStyle w:val="8666f073"/>
              <w:rPr>
                <w:b/>
                <w:bCs/>
                <w:sz w:val="28"/>
              </w:rPr>
            </w:pPr>
            <w:r>
              <w:rPr>
                <w:rFonts w:hint="eastAsia"/>
                <w:b/>
                <w:bCs/>
                <w:sz w:val="28"/>
              </w:rPr>
              <w:t>使用</w:t>
            </w:r>
          </w:p>
        </w:tc>
        <w:tc>
          <w:tcPr>
            <w:tcW w:w="992" w:type="dxa"/>
            <w:tcBorders>
              <w:top w:val="single" w:sz="18" w:space="0" w:color="auto"/>
              <w:bottom w:val="single" w:sz="4" w:space="0" w:color="auto"/>
            </w:tcBorders>
            <w:shd w:val="clear" w:color="auto" w:fill="auto"/>
            <w:vAlign w:val="center"/>
          </w:tcPr>
          <w:p w14:paraId="39C0C802" w14:textId="77777777" w:rsidR="00BF1566" w:rsidRDefault="00BF1566" w:rsidP="00061BC7">
            <w:pPr>
              <w:pStyle w:val="8666f073"/>
              <w:rPr>
                <w:b/>
                <w:bCs/>
                <w:sz w:val="28"/>
              </w:rPr>
            </w:pPr>
            <w:r>
              <w:rPr>
                <w:rFonts w:hint="eastAsia"/>
                <w:b/>
                <w:bCs/>
                <w:sz w:val="28"/>
              </w:rPr>
              <w:t>备份和恢复</w:t>
            </w:r>
          </w:p>
        </w:tc>
        <w:tc>
          <w:tcPr>
            <w:tcW w:w="709" w:type="dxa"/>
            <w:tcBorders>
              <w:top w:val="single" w:sz="18" w:space="0" w:color="auto"/>
              <w:bottom w:val="single" w:sz="4" w:space="0" w:color="auto"/>
            </w:tcBorders>
            <w:shd w:val="clear" w:color="auto" w:fill="auto"/>
            <w:vAlign w:val="center"/>
          </w:tcPr>
          <w:p w14:paraId="33C5C055" w14:textId="77777777" w:rsidR="00BF1566" w:rsidRDefault="00BF1566" w:rsidP="00061BC7">
            <w:pPr>
              <w:pStyle w:val="8666f073"/>
              <w:rPr>
                <w:b/>
                <w:bCs/>
                <w:sz w:val="28"/>
              </w:rPr>
            </w:pPr>
            <w:r>
              <w:rPr>
                <w:rFonts w:hint="eastAsia"/>
                <w:b/>
                <w:bCs/>
                <w:sz w:val="28"/>
              </w:rPr>
              <w:t>归档</w:t>
            </w:r>
          </w:p>
        </w:tc>
        <w:tc>
          <w:tcPr>
            <w:tcW w:w="1145" w:type="dxa"/>
            <w:tcBorders>
              <w:top w:val="single" w:sz="18" w:space="0" w:color="auto"/>
              <w:bottom w:val="single" w:sz="4" w:space="0" w:color="auto"/>
            </w:tcBorders>
            <w:shd w:val="clear" w:color="auto" w:fill="auto"/>
            <w:vAlign w:val="center"/>
          </w:tcPr>
          <w:p w14:paraId="44703AEB" w14:textId="77777777" w:rsidR="00BF1566" w:rsidRDefault="00BF1566" w:rsidP="00061BC7">
            <w:pPr>
              <w:pStyle w:val="8666f073"/>
              <w:rPr>
                <w:b/>
                <w:bCs/>
                <w:sz w:val="28"/>
              </w:rPr>
            </w:pPr>
            <w:r>
              <w:rPr>
                <w:rFonts w:hint="eastAsia"/>
                <w:b/>
                <w:bCs/>
                <w:sz w:val="28"/>
              </w:rPr>
              <w:t>销毁</w:t>
            </w:r>
          </w:p>
        </w:tc>
      </w:tr>
      <w:tr w:rsidR="00BF1566" w14:paraId="48BD8195" w14:textId="77777777" w:rsidTr="00061BC7">
        <w:trPr>
          <w:trHeight w:val="1220"/>
        </w:trPr>
        <w:tc>
          <w:tcPr>
            <w:tcW w:w="414" w:type="dxa"/>
            <w:tcBorders>
              <w:top w:val="single" w:sz="4" w:space="0" w:color="auto"/>
            </w:tcBorders>
            <w:vAlign w:val="center"/>
          </w:tcPr>
          <w:p w14:paraId="7D4B05E7" w14:textId="77777777" w:rsidR="00BF1566" w:rsidRDefault="00BF1566" w:rsidP="00061BC7">
            <w:pPr>
              <w:pStyle w:val="8666f073"/>
              <w:jc w:val="both"/>
              <w:rPr>
                <w:bCs/>
                <w:sz w:val="28"/>
              </w:rPr>
            </w:pPr>
            <w:r>
              <w:rPr>
                <w:rFonts w:hint="eastAsia"/>
                <w:bCs/>
                <w:sz w:val="28"/>
              </w:rPr>
              <w:t>1</w:t>
            </w:r>
          </w:p>
        </w:tc>
        <w:tc>
          <w:tcPr>
            <w:tcW w:w="851" w:type="dxa"/>
            <w:tcBorders>
              <w:top w:val="single" w:sz="4" w:space="0" w:color="auto"/>
            </w:tcBorders>
            <w:vAlign w:val="center"/>
          </w:tcPr>
          <w:p w14:paraId="422E71F8" w14:textId="77777777" w:rsidR="00BF1566" w:rsidRDefault="00BF1566" w:rsidP="00061BC7">
            <w:pPr>
              <w:pStyle w:val="8666f073"/>
              <w:jc w:val="both"/>
              <w:rPr>
                <w:bCs/>
                <w:sz w:val="28"/>
              </w:rPr>
            </w:pPr>
            <w:r>
              <w:rPr>
                <w:rFonts w:hint="eastAsia"/>
                <w:bCs/>
                <w:sz w:val="28"/>
              </w:rPr>
              <w:t>重要数据传输机密性保护密钥</w:t>
            </w:r>
          </w:p>
        </w:tc>
        <w:tc>
          <w:tcPr>
            <w:tcW w:w="1145" w:type="dxa"/>
            <w:tcBorders>
              <w:top w:val="single" w:sz="4" w:space="0" w:color="auto"/>
            </w:tcBorders>
            <w:vAlign w:val="center"/>
          </w:tcPr>
          <w:p w14:paraId="0AD70519" w14:textId="77777777" w:rsidR="00BF1566" w:rsidRDefault="00BF1566" w:rsidP="00061BC7">
            <w:pPr>
              <w:pStyle w:val="8666f073"/>
              <w:jc w:val="both"/>
              <w:rPr>
                <w:bCs/>
                <w:sz w:val="28"/>
              </w:rPr>
            </w:pPr>
            <w:r>
              <w:rPr>
                <w:bCs/>
                <w:sz w:val="28"/>
              </w:rPr>
              <w:t>SSL VPN</w:t>
            </w:r>
            <w:r>
              <w:rPr>
                <w:rFonts w:hint="eastAsia"/>
                <w:bCs/>
                <w:sz w:val="28"/>
              </w:rPr>
              <w:t>客户端和服务端通过重要数据传密钥协商公私钥协商产生</w:t>
            </w:r>
          </w:p>
        </w:tc>
        <w:tc>
          <w:tcPr>
            <w:tcW w:w="698" w:type="dxa"/>
            <w:tcBorders>
              <w:top w:val="single" w:sz="4" w:space="0" w:color="auto"/>
            </w:tcBorders>
            <w:vAlign w:val="center"/>
          </w:tcPr>
          <w:p w14:paraId="75EB46ED" w14:textId="77777777" w:rsidR="00BF1566" w:rsidRDefault="00BF1566" w:rsidP="00061BC7">
            <w:pPr>
              <w:pStyle w:val="8666f073"/>
              <w:jc w:val="both"/>
              <w:rPr>
                <w:bCs/>
                <w:sz w:val="28"/>
              </w:rPr>
            </w:pPr>
            <w:r>
              <w:rPr>
                <w:rFonts w:hint="eastAsia"/>
                <w:bCs/>
                <w:sz w:val="28"/>
              </w:rPr>
              <w:t>临时协商、用完销毁</w:t>
            </w:r>
          </w:p>
        </w:tc>
        <w:tc>
          <w:tcPr>
            <w:tcW w:w="1134" w:type="dxa"/>
            <w:tcBorders>
              <w:top w:val="single" w:sz="4" w:space="0" w:color="auto"/>
            </w:tcBorders>
            <w:vAlign w:val="center"/>
          </w:tcPr>
          <w:p w14:paraId="5E0CF0CD" w14:textId="77777777" w:rsidR="00BF1566" w:rsidRDefault="00BF1566" w:rsidP="00061BC7">
            <w:pPr>
              <w:pStyle w:val="8666f073"/>
              <w:jc w:val="both"/>
              <w:rPr>
                <w:bCs/>
                <w:sz w:val="28"/>
              </w:rPr>
            </w:pPr>
            <w:r>
              <w:rPr>
                <w:rFonts w:hint="eastAsia"/>
                <w:bCs/>
                <w:sz w:val="28"/>
              </w:rPr>
              <w:t>不涉及</w:t>
            </w:r>
          </w:p>
        </w:tc>
        <w:tc>
          <w:tcPr>
            <w:tcW w:w="708" w:type="dxa"/>
            <w:tcBorders>
              <w:top w:val="single" w:sz="4" w:space="0" w:color="auto"/>
            </w:tcBorders>
            <w:vAlign w:val="center"/>
          </w:tcPr>
          <w:p w14:paraId="317EC84F" w14:textId="77777777" w:rsidR="00BF1566" w:rsidRDefault="00BF1566" w:rsidP="00061BC7">
            <w:pPr>
              <w:pStyle w:val="8666f073"/>
              <w:jc w:val="both"/>
              <w:rPr>
                <w:bCs/>
                <w:sz w:val="28"/>
              </w:rPr>
            </w:pPr>
            <w:r>
              <w:rPr>
                <w:rFonts w:hint="eastAsia"/>
                <w:bCs/>
                <w:sz w:val="28"/>
              </w:rPr>
              <w:t>不涉及</w:t>
            </w:r>
          </w:p>
        </w:tc>
        <w:tc>
          <w:tcPr>
            <w:tcW w:w="709" w:type="dxa"/>
            <w:tcBorders>
              <w:top w:val="single" w:sz="4" w:space="0" w:color="auto"/>
            </w:tcBorders>
            <w:vAlign w:val="center"/>
          </w:tcPr>
          <w:p w14:paraId="67D73E63"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使用</w:t>
            </w:r>
          </w:p>
        </w:tc>
        <w:tc>
          <w:tcPr>
            <w:tcW w:w="992" w:type="dxa"/>
            <w:tcBorders>
              <w:top w:val="single" w:sz="4" w:space="0" w:color="auto"/>
            </w:tcBorders>
            <w:vAlign w:val="center"/>
          </w:tcPr>
          <w:p w14:paraId="478144F0" w14:textId="77777777" w:rsidR="00BF1566" w:rsidRDefault="00BF1566" w:rsidP="00061BC7">
            <w:pPr>
              <w:pStyle w:val="8666f073"/>
              <w:jc w:val="both"/>
              <w:rPr>
                <w:bCs/>
                <w:sz w:val="28"/>
              </w:rPr>
            </w:pPr>
            <w:r>
              <w:rPr>
                <w:rFonts w:hint="eastAsia"/>
                <w:bCs/>
                <w:sz w:val="28"/>
              </w:rPr>
              <w:t>不涉及</w:t>
            </w:r>
          </w:p>
        </w:tc>
        <w:tc>
          <w:tcPr>
            <w:tcW w:w="709" w:type="dxa"/>
            <w:tcBorders>
              <w:top w:val="single" w:sz="4" w:space="0" w:color="auto"/>
            </w:tcBorders>
            <w:vAlign w:val="center"/>
          </w:tcPr>
          <w:p w14:paraId="453E9762" w14:textId="77777777" w:rsidR="00BF1566" w:rsidRDefault="00BF1566" w:rsidP="00061BC7">
            <w:pPr>
              <w:pStyle w:val="8666f073"/>
              <w:jc w:val="both"/>
              <w:rPr>
                <w:bCs/>
                <w:sz w:val="28"/>
              </w:rPr>
            </w:pPr>
            <w:r>
              <w:rPr>
                <w:rFonts w:hint="eastAsia"/>
                <w:bCs/>
                <w:sz w:val="28"/>
              </w:rPr>
              <w:t>不涉及</w:t>
            </w:r>
          </w:p>
        </w:tc>
        <w:tc>
          <w:tcPr>
            <w:tcW w:w="1145" w:type="dxa"/>
            <w:tcBorders>
              <w:top w:val="single" w:sz="4" w:space="0" w:color="auto"/>
            </w:tcBorders>
            <w:vAlign w:val="center"/>
          </w:tcPr>
          <w:p w14:paraId="0D426F89" w14:textId="77777777" w:rsidR="00BF1566" w:rsidRDefault="00BF1566" w:rsidP="00061BC7">
            <w:pPr>
              <w:pStyle w:val="8666f073"/>
              <w:jc w:val="both"/>
              <w:rPr>
                <w:bCs/>
                <w:sz w:val="28"/>
              </w:rPr>
            </w:pPr>
            <w:r>
              <w:rPr>
                <w:rFonts w:hint="eastAsia"/>
                <w:bCs/>
                <w:sz w:val="28"/>
              </w:rPr>
              <w:t>临时协商、用完销毁</w:t>
            </w:r>
          </w:p>
        </w:tc>
      </w:tr>
      <w:tr w:rsidR="00BF1566" w14:paraId="286A47A7" w14:textId="77777777" w:rsidTr="00061BC7">
        <w:trPr>
          <w:trHeight w:val="367"/>
        </w:trPr>
        <w:tc>
          <w:tcPr>
            <w:tcW w:w="414" w:type="dxa"/>
            <w:vAlign w:val="center"/>
          </w:tcPr>
          <w:p w14:paraId="29210E6B" w14:textId="77777777" w:rsidR="00BF1566" w:rsidRDefault="00BF1566" w:rsidP="00061BC7">
            <w:pPr>
              <w:pStyle w:val="8666f073"/>
              <w:jc w:val="both"/>
              <w:rPr>
                <w:bCs/>
                <w:sz w:val="28"/>
              </w:rPr>
            </w:pPr>
            <w:r>
              <w:rPr>
                <w:rFonts w:hint="eastAsia"/>
                <w:bCs/>
                <w:sz w:val="28"/>
              </w:rPr>
              <w:t>2</w:t>
            </w:r>
          </w:p>
        </w:tc>
        <w:tc>
          <w:tcPr>
            <w:tcW w:w="851" w:type="dxa"/>
            <w:vAlign w:val="center"/>
          </w:tcPr>
          <w:p w14:paraId="7432D7D0" w14:textId="77777777" w:rsidR="00BF1566" w:rsidRDefault="00BF1566" w:rsidP="00061BC7">
            <w:pPr>
              <w:pStyle w:val="8666f073"/>
              <w:jc w:val="both"/>
              <w:rPr>
                <w:bCs/>
                <w:sz w:val="28"/>
              </w:rPr>
            </w:pPr>
            <w:r>
              <w:rPr>
                <w:rFonts w:hint="eastAsia"/>
                <w:bCs/>
                <w:sz w:val="28"/>
              </w:rPr>
              <w:t>重要数据传输链路身份鉴别私钥</w:t>
            </w:r>
          </w:p>
        </w:tc>
        <w:tc>
          <w:tcPr>
            <w:tcW w:w="1145" w:type="dxa"/>
            <w:vAlign w:val="center"/>
          </w:tcPr>
          <w:p w14:paraId="5D8E4890"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密码卡内部产生</w:t>
            </w:r>
          </w:p>
        </w:tc>
        <w:tc>
          <w:tcPr>
            <w:tcW w:w="698" w:type="dxa"/>
            <w:vAlign w:val="center"/>
          </w:tcPr>
          <w:p w14:paraId="36829BD9" w14:textId="77777777" w:rsidR="00BF1566" w:rsidRDefault="00BF1566" w:rsidP="00061BC7">
            <w:pPr>
              <w:pStyle w:val="8666f073"/>
              <w:jc w:val="both"/>
              <w:rPr>
                <w:bCs/>
                <w:sz w:val="28"/>
              </w:rPr>
            </w:pPr>
            <w:r>
              <w:rPr>
                <w:bCs/>
                <w:sz w:val="28"/>
              </w:rPr>
              <w:t>VPN</w:t>
            </w:r>
            <w:r>
              <w:rPr>
                <w:rFonts w:hint="eastAsia"/>
                <w:bCs/>
                <w:sz w:val="28"/>
              </w:rPr>
              <w:t>密码卡内部存储</w:t>
            </w:r>
          </w:p>
        </w:tc>
        <w:tc>
          <w:tcPr>
            <w:tcW w:w="1134" w:type="dxa"/>
            <w:vAlign w:val="center"/>
          </w:tcPr>
          <w:p w14:paraId="4BA19E03" w14:textId="77777777" w:rsidR="00BF1566" w:rsidRDefault="00BF1566" w:rsidP="00061BC7">
            <w:pPr>
              <w:pStyle w:val="8666f073"/>
              <w:jc w:val="both"/>
              <w:rPr>
                <w:bCs/>
                <w:sz w:val="28"/>
              </w:rPr>
            </w:pPr>
            <w:r>
              <w:rPr>
                <w:rFonts w:hint="eastAsia"/>
                <w:bCs/>
                <w:sz w:val="28"/>
              </w:rPr>
              <w:t>不涉及</w:t>
            </w:r>
          </w:p>
        </w:tc>
        <w:tc>
          <w:tcPr>
            <w:tcW w:w="708" w:type="dxa"/>
            <w:vAlign w:val="center"/>
          </w:tcPr>
          <w:p w14:paraId="1237AC30" w14:textId="77777777" w:rsidR="00BF1566" w:rsidRDefault="00BF1566" w:rsidP="00061BC7">
            <w:pPr>
              <w:pStyle w:val="8666f073"/>
              <w:jc w:val="both"/>
              <w:rPr>
                <w:bCs/>
                <w:sz w:val="28"/>
              </w:rPr>
            </w:pPr>
            <w:r>
              <w:rPr>
                <w:rFonts w:hint="eastAsia"/>
                <w:bCs/>
                <w:sz w:val="28"/>
              </w:rPr>
              <w:t>不涉及</w:t>
            </w:r>
          </w:p>
        </w:tc>
        <w:tc>
          <w:tcPr>
            <w:tcW w:w="709" w:type="dxa"/>
            <w:vAlign w:val="center"/>
          </w:tcPr>
          <w:p w14:paraId="7CD571C5"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237A8595"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2E637813"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39024DAA"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销毁</w:t>
            </w:r>
          </w:p>
        </w:tc>
      </w:tr>
      <w:tr w:rsidR="00BF1566" w14:paraId="51DF43D2" w14:textId="77777777" w:rsidTr="00061BC7">
        <w:trPr>
          <w:trHeight w:val="131"/>
        </w:trPr>
        <w:tc>
          <w:tcPr>
            <w:tcW w:w="414" w:type="dxa"/>
            <w:vAlign w:val="center"/>
          </w:tcPr>
          <w:p w14:paraId="104BA3CB" w14:textId="77777777" w:rsidR="00BF1566" w:rsidRDefault="00BF1566" w:rsidP="00061BC7">
            <w:pPr>
              <w:pStyle w:val="8666f073"/>
              <w:jc w:val="both"/>
              <w:rPr>
                <w:bCs/>
                <w:sz w:val="28"/>
              </w:rPr>
            </w:pPr>
            <w:r>
              <w:rPr>
                <w:rFonts w:hint="eastAsia"/>
                <w:bCs/>
                <w:sz w:val="28"/>
              </w:rPr>
              <w:t>3</w:t>
            </w:r>
          </w:p>
        </w:tc>
        <w:tc>
          <w:tcPr>
            <w:tcW w:w="851" w:type="dxa"/>
            <w:vAlign w:val="center"/>
          </w:tcPr>
          <w:p w14:paraId="40D75938" w14:textId="77777777" w:rsidR="00BF1566" w:rsidRDefault="00BF1566" w:rsidP="00061BC7">
            <w:pPr>
              <w:pStyle w:val="8666f073"/>
              <w:jc w:val="both"/>
              <w:rPr>
                <w:bCs/>
                <w:sz w:val="28"/>
              </w:rPr>
            </w:pPr>
            <w:r>
              <w:rPr>
                <w:rFonts w:hint="eastAsia"/>
                <w:bCs/>
                <w:sz w:val="28"/>
              </w:rPr>
              <w:t>重要</w:t>
            </w:r>
            <w:r>
              <w:rPr>
                <w:rFonts w:hint="eastAsia"/>
                <w:bCs/>
                <w:sz w:val="28"/>
              </w:rPr>
              <w:lastRenderedPageBreak/>
              <w:t>数据传输链路身份鉴别公钥</w:t>
            </w:r>
          </w:p>
        </w:tc>
        <w:tc>
          <w:tcPr>
            <w:tcW w:w="1145" w:type="dxa"/>
            <w:vAlign w:val="center"/>
          </w:tcPr>
          <w:p w14:paraId="20869535" w14:textId="77777777" w:rsidR="00BF1566" w:rsidRDefault="00BF1566" w:rsidP="00061BC7">
            <w:pPr>
              <w:pStyle w:val="8666f073"/>
              <w:jc w:val="both"/>
              <w:rPr>
                <w:bCs/>
                <w:sz w:val="28"/>
              </w:rPr>
            </w:pPr>
            <w:r>
              <w:rPr>
                <w:rFonts w:hint="eastAsia"/>
                <w:bCs/>
                <w:sz w:val="28"/>
              </w:rPr>
              <w:lastRenderedPageBreak/>
              <w:t>V</w:t>
            </w:r>
            <w:r>
              <w:rPr>
                <w:bCs/>
                <w:sz w:val="28"/>
              </w:rPr>
              <w:t>PN</w:t>
            </w:r>
            <w:r>
              <w:rPr>
                <w:rFonts w:hint="eastAsia"/>
                <w:bCs/>
                <w:sz w:val="28"/>
              </w:rPr>
              <w:t>密</w:t>
            </w:r>
            <w:r>
              <w:rPr>
                <w:rFonts w:hint="eastAsia"/>
                <w:bCs/>
                <w:sz w:val="28"/>
              </w:rPr>
              <w:lastRenderedPageBreak/>
              <w:t>码卡内部产生</w:t>
            </w:r>
          </w:p>
        </w:tc>
        <w:tc>
          <w:tcPr>
            <w:tcW w:w="698" w:type="dxa"/>
            <w:vAlign w:val="center"/>
          </w:tcPr>
          <w:p w14:paraId="6616E041" w14:textId="77777777" w:rsidR="00BF1566" w:rsidRDefault="00BF1566" w:rsidP="00061BC7">
            <w:pPr>
              <w:pStyle w:val="8666f073"/>
              <w:jc w:val="both"/>
              <w:rPr>
                <w:bCs/>
                <w:sz w:val="28"/>
              </w:rPr>
            </w:pPr>
            <w:r>
              <w:rPr>
                <w:bCs/>
                <w:sz w:val="28"/>
              </w:rPr>
              <w:lastRenderedPageBreak/>
              <w:t>VP</w:t>
            </w:r>
            <w:r>
              <w:rPr>
                <w:bCs/>
                <w:sz w:val="28"/>
              </w:rPr>
              <w:lastRenderedPageBreak/>
              <w:t>N</w:t>
            </w:r>
            <w:r>
              <w:rPr>
                <w:rFonts w:hint="eastAsia"/>
                <w:bCs/>
                <w:sz w:val="28"/>
              </w:rPr>
              <w:t>密码卡内部存储</w:t>
            </w:r>
          </w:p>
        </w:tc>
        <w:tc>
          <w:tcPr>
            <w:tcW w:w="1134" w:type="dxa"/>
            <w:vAlign w:val="center"/>
          </w:tcPr>
          <w:p w14:paraId="16A5FAD4" w14:textId="77777777" w:rsidR="00BF1566" w:rsidRDefault="00BF1566" w:rsidP="00061BC7">
            <w:pPr>
              <w:pStyle w:val="8666f073"/>
              <w:jc w:val="both"/>
              <w:rPr>
                <w:bCs/>
                <w:sz w:val="28"/>
              </w:rPr>
            </w:pPr>
            <w:r>
              <w:rPr>
                <w:rFonts w:hint="eastAsia"/>
                <w:bCs/>
                <w:sz w:val="28"/>
              </w:rPr>
              <w:lastRenderedPageBreak/>
              <w:t>不涉及</w:t>
            </w:r>
          </w:p>
        </w:tc>
        <w:tc>
          <w:tcPr>
            <w:tcW w:w="708" w:type="dxa"/>
            <w:vAlign w:val="center"/>
          </w:tcPr>
          <w:p w14:paraId="789448FD" w14:textId="77777777" w:rsidR="00BF1566" w:rsidRDefault="00BF1566" w:rsidP="00061BC7">
            <w:pPr>
              <w:pStyle w:val="8666f073"/>
              <w:jc w:val="both"/>
              <w:rPr>
                <w:bCs/>
                <w:sz w:val="28"/>
              </w:rPr>
            </w:pPr>
            <w:r>
              <w:rPr>
                <w:bCs/>
                <w:sz w:val="28"/>
              </w:rPr>
              <w:t>以</w:t>
            </w:r>
            <w:r>
              <w:rPr>
                <w:bCs/>
                <w:sz w:val="28"/>
              </w:rPr>
              <w:lastRenderedPageBreak/>
              <w:t>公钥证书形式导入导出</w:t>
            </w:r>
          </w:p>
        </w:tc>
        <w:tc>
          <w:tcPr>
            <w:tcW w:w="709" w:type="dxa"/>
            <w:vAlign w:val="center"/>
          </w:tcPr>
          <w:p w14:paraId="6BC11808" w14:textId="77777777" w:rsidR="00BF1566" w:rsidRDefault="00BF1566" w:rsidP="00061BC7">
            <w:pPr>
              <w:pStyle w:val="8666f073"/>
              <w:jc w:val="both"/>
              <w:rPr>
                <w:bCs/>
                <w:sz w:val="28"/>
              </w:rPr>
            </w:pPr>
            <w:r>
              <w:rPr>
                <w:bCs/>
                <w:sz w:val="28"/>
              </w:rPr>
              <w:lastRenderedPageBreak/>
              <w:t>以</w:t>
            </w:r>
            <w:r>
              <w:rPr>
                <w:bCs/>
                <w:sz w:val="28"/>
              </w:rPr>
              <w:lastRenderedPageBreak/>
              <w:t>公钥证书形式</w:t>
            </w:r>
            <w:r>
              <w:rPr>
                <w:rFonts w:hint="eastAsia"/>
                <w:bCs/>
                <w:sz w:val="28"/>
              </w:rPr>
              <w:t>使用</w:t>
            </w:r>
          </w:p>
        </w:tc>
        <w:tc>
          <w:tcPr>
            <w:tcW w:w="992" w:type="dxa"/>
            <w:vAlign w:val="center"/>
          </w:tcPr>
          <w:p w14:paraId="69C3CA23" w14:textId="77777777" w:rsidR="00BF1566" w:rsidRDefault="00BF1566" w:rsidP="00061BC7">
            <w:pPr>
              <w:pStyle w:val="8666f073"/>
              <w:jc w:val="both"/>
              <w:rPr>
                <w:bCs/>
                <w:sz w:val="28"/>
              </w:rPr>
            </w:pPr>
            <w:r>
              <w:rPr>
                <w:rFonts w:hint="eastAsia"/>
                <w:bCs/>
                <w:sz w:val="28"/>
              </w:rPr>
              <w:lastRenderedPageBreak/>
              <w:t>V</w:t>
            </w:r>
            <w:r>
              <w:rPr>
                <w:bCs/>
                <w:sz w:val="28"/>
              </w:rPr>
              <w:t>PN</w:t>
            </w:r>
            <w:r>
              <w:rPr>
                <w:rFonts w:hint="eastAsia"/>
                <w:bCs/>
                <w:sz w:val="28"/>
              </w:rPr>
              <w:lastRenderedPageBreak/>
              <w:t>内部备份和恢复</w:t>
            </w:r>
          </w:p>
        </w:tc>
        <w:tc>
          <w:tcPr>
            <w:tcW w:w="709" w:type="dxa"/>
            <w:vAlign w:val="center"/>
          </w:tcPr>
          <w:p w14:paraId="172E9BD3" w14:textId="77777777" w:rsidR="00BF1566" w:rsidRDefault="00BF1566" w:rsidP="00061BC7">
            <w:pPr>
              <w:pStyle w:val="8666f073"/>
              <w:jc w:val="both"/>
              <w:rPr>
                <w:bCs/>
                <w:sz w:val="28"/>
              </w:rPr>
            </w:pPr>
            <w:r>
              <w:rPr>
                <w:rFonts w:hint="eastAsia"/>
                <w:bCs/>
                <w:sz w:val="28"/>
              </w:rPr>
              <w:lastRenderedPageBreak/>
              <w:t>V</w:t>
            </w:r>
            <w:r>
              <w:rPr>
                <w:bCs/>
                <w:sz w:val="28"/>
              </w:rPr>
              <w:t>P</w:t>
            </w:r>
            <w:r>
              <w:rPr>
                <w:bCs/>
                <w:sz w:val="28"/>
              </w:rPr>
              <w:lastRenderedPageBreak/>
              <w:t>N</w:t>
            </w:r>
            <w:r>
              <w:rPr>
                <w:rFonts w:hint="eastAsia"/>
                <w:bCs/>
                <w:sz w:val="28"/>
              </w:rPr>
              <w:t>内部归档</w:t>
            </w:r>
          </w:p>
        </w:tc>
        <w:tc>
          <w:tcPr>
            <w:tcW w:w="1145" w:type="dxa"/>
            <w:vAlign w:val="center"/>
          </w:tcPr>
          <w:p w14:paraId="721CB1D6" w14:textId="77777777" w:rsidR="00BF1566" w:rsidRDefault="00BF1566" w:rsidP="00061BC7">
            <w:pPr>
              <w:pStyle w:val="8666f073"/>
              <w:jc w:val="both"/>
              <w:rPr>
                <w:bCs/>
                <w:sz w:val="28"/>
              </w:rPr>
            </w:pPr>
            <w:r>
              <w:rPr>
                <w:rFonts w:hint="eastAsia"/>
                <w:bCs/>
                <w:sz w:val="28"/>
              </w:rPr>
              <w:lastRenderedPageBreak/>
              <w:t>V</w:t>
            </w:r>
            <w:r>
              <w:rPr>
                <w:bCs/>
                <w:sz w:val="28"/>
              </w:rPr>
              <w:t>PN</w:t>
            </w:r>
            <w:r>
              <w:rPr>
                <w:rFonts w:hint="eastAsia"/>
                <w:bCs/>
                <w:sz w:val="28"/>
              </w:rPr>
              <w:t>内</w:t>
            </w:r>
            <w:r>
              <w:rPr>
                <w:rFonts w:hint="eastAsia"/>
                <w:bCs/>
                <w:sz w:val="28"/>
              </w:rPr>
              <w:lastRenderedPageBreak/>
              <w:t>部销毁</w:t>
            </w:r>
          </w:p>
        </w:tc>
      </w:tr>
      <w:tr w:rsidR="00BF1566" w14:paraId="2BEA84C4" w14:textId="77777777" w:rsidTr="00061BC7">
        <w:trPr>
          <w:trHeight w:val="131"/>
        </w:trPr>
        <w:tc>
          <w:tcPr>
            <w:tcW w:w="414" w:type="dxa"/>
            <w:vAlign w:val="center"/>
          </w:tcPr>
          <w:p w14:paraId="7D39AA79" w14:textId="77777777" w:rsidR="00BF1566" w:rsidRDefault="00BF1566" w:rsidP="00061BC7">
            <w:pPr>
              <w:pStyle w:val="8666f073"/>
              <w:jc w:val="both"/>
              <w:rPr>
                <w:bCs/>
                <w:sz w:val="28"/>
              </w:rPr>
            </w:pPr>
            <w:r>
              <w:rPr>
                <w:rFonts w:hint="eastAsia"/>
                <w:bCs/>
                <w:sz w:val="28"/>
              </w:rPr>
              <w:lastRenderedPageBreak/>
              <w:t>4</w:t>
            </w:r>
          </w:p>
        </w:tc>
        <w:tc>
          <w:tcPr>
            <w:tcW w:w="851" w:type="dxa"/>
            <w:vAlign w:val="center"/>
          </w:tcPr>
          <w:p w14:paraId="284DE656" w14:textId="77777777" w:rsidR="00BF1566" w:rsidRDefault="00BF1566" w:rsidP="00061BC7">
            <w:pPr>
              <w:pStyle w:val="8666f073"/>
              <w:jc w:val="both"/>
              <w:rPr>
                <w:bCs/>
                <w:sz w:val="28"/>
              </w:rPr>
            </w:pPr>
            <w:r>
              <w:rPr>
                <w:rFonts w:hint="eastAsia"/>
                <w:bCs/>
                <w:sz w:val="28"/>
              </w:rPr>
              <w:t>重要数据传输链路密钥协商私钥</w:t>
            </w:r>
          </w:p>
        </w:tc>
        <w:tc>
          <w:tcPr>
            <w:tcW w:w="1145" w:type="dxa"/>
            <w:vAlign w:val="center"/>
          </w:tcPr>
          <w:p w14:paraId="4F8A26D1" w14:textId="77777777" w:rsidR="00BF1566" w:rsidRDefault="00BF1566" w:rsidP="00061BC7">
            <w:pPr>
              <w:pStyle w:val="8666f073"/>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01FFF4E6" w14:textId="77777777" w:rsidR="00BF1566" w:rsidRDefault="00BF1566" w:rsidP="00061BC7">
            <w:pPr>
              <w:pStyle w:val="8666f073"/>
              <w:jc w:val="both"/>
              <w:rPr>
                <w:bCs/>
                <w:sz w:val="28"/>
              </w:rPr>
            </w:pPr>
            <w:r>
              <w:rPr>
                <w:bCs/>
                <w:sz w:val="28"/>
              </w:rPr>
              <w:t>VPN</w:t>
            </w:r>
            <w:r>
              <w:rPr>
                <w:rFonts w:hint="eastAsia"/>
                <w:bCs/>
                <w:sz w:val="28"/>
              </w:rPr>
              <w:t>密码卡内部存储</w:t>
            </w:r>
          </w:p>
        </w:tc>
        <w:tc>
          <w:tcPr>
            <w:tcW w:w="1134" w:type="dxa"/>
            <w:vAlign w:val="center"/>
          </w:tcPr>
          <w:p w14:paraId="5362CE48" w14:textId="77777777" w:rsidR="00BF1566" w:rsidRDefault="00BF1566" w:rsidP="00061BC7">
            <w:pPr>
              <w:pStyle w:val="8666f073"/>
              <w:jc w:val="both"/>
              <w:rPr>
                <w:bCs/>
                <w:sz w:val="28"/>
              </w:rPr>
            </w:pPr>
            <w:r>
              <w:rPr>
                <w:rFonts w:hint="eastAsia"/>
                <w:bCs/>
                <w:sz w:val="28"/>
              </w:rPr>
              <w:t>不涉及</w:t>
            </w:r>
          </w:p>
        </w:tc>
        <w:tc>
          <w:tcPr>
            <w:tcW w:w="708" w:type="dxa"/>
            <w:vAlign w:val="center"/>
          </w:tcPr>
          <w:p w14:paraId="109078E0" w14:textId="77777777" w:rsidR="00BF1566" w:rsidRDefault="00BF1566" w:rsidP="00061BC7">
            <w:pPr>
              <w:pStyle w:val="8666f073"/>
              <w:jc w:val="both"/>
              <w:rPr>
                <w:bCs/>
                <w:sz w:val="28"/>
              </w:rPr>
            </w:pPr>
            <w:r>
              <w:rPr>
                <w:rFonts w:hint="eastAsia"/>
                <w:bCs/>
                <w:sz w:val="28"/>
              </w:rPr>
              <w:t>不涉及</w:t>
            </w:r>
          </w:p>
        </w:tc>
        <w:tc>
          <w:tcPr>
            <w:tcW w:w="709" w:type="dxa"/>
            <w:vAlign w:val="center"/>
          </w:tcPr>
          <w:p w14:paraId="1179F641"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0EE8DD07"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16741EFA"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7FD51098"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销毁</w:t>
            </w:r>
          </w:p>
        </w:tc>
      </w:tr>
      <w:tr w:rsidR="00BF1566" w14:paraId="642553F8" w14:textId="77777777" w:rsidTr="00061BC7">
        <w:trPr>
          <w:trHeight w:val="131"/>
        </w:trPr>
        <w:tc>
          <w:tcPr>
            <w:tcW w:w="414" w:type="dxa"/>
            <w:vAlign w:val="center"/>
          </w:tcPr>
          <w:p w14:paraId="5EF41C42" w14:textId="77777777" w:rsidR="00BF1566" w:rsidRDefault="00BF1566" w:rsidP="00061BC7">
            <w:pPr>
              <w:pStyle w:val="8666f073"/>
              <w:jc w:val="both"/>
              <w:rPr>
                <w:bCs/>
                <w:sz w:val="28"/>
              </w:rPr>
            </w:pPr>
            <w:r>
              <w:rPr>
                <w:rFonts w:hint="eastAsia"/>
                <w:bCs/>
                <w:sz w:val="28"/>
              </w:rPr>
              <w:t>5</w:t>
            </w:r>
          </w:p>
        </w:tc>
        <w:tc>
          <w:tcPr>
            <w:tcW w:w="851" w:type="dxa"/>
            <w:vAlign w:val="center"/>
          </w:tcPr>
          <w:p w14:paraId="55ECEDA3" w14:textId="77777777" w:rsidR="00BF1566" w:rsidRDefault="00BF1566" w:rsidP="00061BC7">
            <w:pPr>
              <w:pStyle w:val="8666f073"/>
              <w:jc w:val="both"/>
              <w:rPr>
                <w:bCs/>
                <w:sz w:val="28"/>
              </w:rPr>
            </w:pPr>
            <w:r>
              <w:rPr>
                <w:rFonts w:hint="eastAsia"/>
                <w:bCs/>
                <w:sz w:val="28"/>
              </w:rPr>
              <w:t>重要数据传输链路密钥协商公钥</w:t>
            </w:r>
          </w:p>
        </w:tc>
        <w:tc>
          <w:tcPr>
            <w:tcW w:w="1145" w:type="dxa"/>
            <w:vAlign w:val="center"/>
          </w:tcPr>
          <w:p w14:paraId="7D656200" w14:textId="77777777" w:rsidR="00BF1566" w:rsidRDefault="00BF1566" w:rsidP="00061BC7">
            <w:pPr>
              <w:pStyle w:val="8666f073"/>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356D8765" w14:textId="77777777" w:rsidR="00BF1566" w:rsidRDefault="00BF1566" w:rsidP="00061BC7">
            <w:pPr>
              <w:pStyle w:val="8666f073"/>
              <w:jc w:val="both"/>
              <w:rPr>
                <w:bCs/>
                <w:sz w:val="28"/>
              </w:rPr>
            </w:pPr>
            <w:r>
              <w:rPr>
                <w:bCs/>
                <w:sz w:val="28"/>
              </w:rPr>
              <w:t>VPN</w:t>
            </w:r>
            <w:r>
              <w:rPr>
                <w:rFonts w:hint="eastAsia"/>
                <w:bCs/>
                <w:sz w:val="28"/>
              </w:rPr>
              <w:t>密码卡内部存储</w:t>
            </w:r>
          </w:p>
        </w:tc>
        <w:tc>
          <w:tcPr>
            <w:tcW w:w="1134" w:type="dxa"/>
            <w:vAlign w:val="center"/>
          </w:tcPr>
          <w:p w14:paraId="45F00F06" w14:textId="77777777" w:rsidR="00BF1566" w:rsidRDefault="00BF1566" w:rsidP="00061BC7">
            <w:pPr>
              <w:pStyle w:val="8666f073"/>
              <w:jc w:val="both"/>
              <w:rPr>
                <w:bCs/>
                <w:sz w:val="28"/>
              </w:rPr>
            </w:pPr>
            <w:r>
              <w:rPr>
                <w:rFonts w:hint="eastAsia"/>
                <w:bCs/>
                <w:sz w:val="28"/>
              </w:rPr>
              <w:t>不涉及</w:t>
            </w:r>
          </w:p>
        </w:tc>
        <w:tc>
          <w:tcPr>
            <w:tcW w:w="708" w:type="dxa"/>
            <w:vAlign w:val="center"/>
          </w:tcPr>
          <w:p w14:paraId="257D3126" w14:textId="77777777" w:rsidR="00BF1566" w:rsidRDefault="00BF1566" w:rsidP="00061BC7">
            <w:pPr>
              <w:pStyle w:val="8666f073"/>
              <w:jc w:val="both"/>
              <w:rPr>
                <w:bCs/>
                <w:sz w:val="28"/>
              </w:rPr>
            </w:pPr>
            <w:r>
              <w:rPr>
                <w:bCs/>
                <w:sz w:val="28"/>
              </w:rPr>
              <w:t>以公钥证书形式导入导出</w:t>
            </w:r>
          </w:p>
        </w:tc>
        <w:tc>
          <w:tcPr>
            <w:tcW w:w="709" w:type="dxa"/>
            <w:vAlign w:val="center"/>
          </w:tcPr>
          <w:p w14:paraId="4ED33BB9" w14:textId="77777777" w:rsidR="00BF1566" w:rsidRDefault="00BF1566" w:rsidP="00061BC7">
            <w:pPr>
              <w:pStyle w:val="8666f073"/>
              <w:jc w:val="both"/>
              <w:rPr>
                <w:bCs/>
                <w:sz w:val="28"/>
              </w:rPr>
            </w:pPr>
            <w:r>
              <w:rPr>
                <w:bCs/>
                <w:sz w:val="28"/>
              </w:rPr>
              <w:t>以公钥证书形式</w:t>
            </w:r>
            <w:r>
              <w:rPr>
                <w:rFonts w:hint="eastAsia"/>
                <w:bCs/>
                <w:sz w:val="28"/>
              </w:rPr>
              <w:t>使用</w:t>
            </w:r>
          </w:p>
        </w:tc>
        <w:tc>
          <w:tcPr>
            <w:tcW w:w="992" w:type="dxa"/>
            <w:vAlign w:val="center"/>
          </w:tcPr>
          <w:p w14:paraId="18A6F589"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58264DA1"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507CF08E" w14:textId="77777777" w:rsidR="00BF1566" w:rsidRDefault="00BF1566" w:rsidP="00061BC7">
            <w:pPr>
              <w:pStyle w:val="8666f073"/>
              <w:jc w:val="both"/>
              <w:rPr>
                <w:bCs/>
                <w:sz w:val="28"/>
              </w:rPr>
            </w:pPr>
            <w:r>
              <w:rPr>
                <w:rFonts w:hint="eastAsia"/>
                <w:bCs/>
                <w:sz w:val="28"/>
              </w:rPr>
              <w:t>V</w:t>
            </w:r>
            <w:r>
              <w:rPr>
                <w:bCs/>
                <w:sz w:val="28"/>
              </w:rPr>
              <w:t>PN</w:t>
            </w:r>
            <w:r>
              <w:rPr>
                <w:rFonts w:hint="eastAsia"/>
                <w:bCs/>
                <w:sz w:val="28"/>
              </w:rPr>
              <w:t>内部销毁</w:t>
            </w:r>
          </w:p>
        </w:tc>
      </w:tr>
      <w:tr w:rsidR="00BF1566" w14:paraId="4A0B2BE4" w14:textId="77777777" w:rsidTr="00061BC7">
        <w:trPr>
          <w:trHeight w:val="131"/>
        </w:trPr>
        <w:tc>
          <w:tcPr>
            <w:tcW w:w="414" w:type="dxa"/>
            <w:vAlign w:val="center"/>
          </w:tcPr>
          <w:p w14:paraId="07134FE0" w14:textId="77777777" w:rsidR="00BF1566" w:rsidRDefault="00BF1566" w:rsidP="00061BC7">
            <w:pPr>
              <w:pStyle w:val="8666f073"/>
              <w:jc w:val="both"/>
              <w:rPr>
                <w:bCs/>
                <w:sz w:val="28"/>
              </w:rPr>
            </w:pPr>
            <w:r>
              <w:rPr>
                <w:rFonts w:hint="eastAsia"/>
                <w:bCs/>
                <w:sz w:val="28"/>
              </w:rPr>
              <w:t>6</w:t>
            </w:r>
          </w:p>
        </w:tc>
        <w:tc>
          <w:tcPr>
            <w:tcW w:w="851" w:type="dxa"/>
            <w:vAlign w:val="center"/>
          </w:tcPr>
          <w:p w14:paraId="0AEC04BE" w14:textId="77777777" w:rsidR="00BF1566" w:rsidRDefault="00BF1566" w:rsidP="00061BC7">
            <w:pPr>
              <w:pStyle w:val="8666f073"/>
              <w:jc w:val="both"/>
              <w:rPr>
                <w:bCs/>
                <w:sz w:val="28"/>
              </w:rPr>
            </w:pPr>
            <w:r>
              <w:rPr>
                <w:rFonts w:hint="eastAsia"/>
                <w:bCs/>
                <w:sz w:val="28"/>
              </w:rPr>
              <w:t>用户签名私钥</w:t>
            </w:r>
          </w:p>
        </w:tc>
        <w:tc>
          <w:tcPr>
            <w:tcW w:w="1145" w:type="dxa"/>
            <w:vAlign w:val="center"/>
          </w:tcPr>
          <w:p w14:paraId="1B7EA1A0" w14:textId="77777777" w:rsidR="00BF1566" w:rsidRDefault="00BF1566" w:rsidP="00061BC7">
            <w:pPr>
              <w:pStyle w:val="8666f073"/>
              <w:jc w:val="both"/>
              <w:rPr>
                <w:bCs/>
                <w:sz w:val="28"/>
              </w:rPr>
            </w:pPr>
            <w:r>
              <w:rPr>
                <w:rFonts w:hint="eastAsia"/>
                <w:bCs/>
                <w:sz w:val="28"/>
              </w:rPr>
              <w:t>由</w:t>
            </w:r>
            <w:r>
              <w:rPr>
                <w:rFonts w:hint="eastAsia"/>
                <w:bCs/>
                <w:sz w:val="28"/>
              </w:rPr>
              <w:t>ukey</w:t>
            </w:r>
            <w:r>
              <w:rPr>
                <w:rFonts w:hint="eastAsia"/>
                <w:bCs/>
                <w:sz w:val="28"/>
              </w:rPr>
              <w:t>产生</w:t>
            </w:r>
          </w:p>
        </w:tc>
        <w:tc>
          <w:tcPr>
            <w:tcW w:w="698" w:type="dxa"/>
            <w:vAlign w:val="center"/>
          </w:tcPr>
          <w:p w14:paraId="640B3E3B" w14:textId="77777777" w:rsidR="00BF1566" w:rsidRDefault="00BF1566" w:rsidP="00061BC7">
            <w:pPr>
              <w:pStyle w:val="8666f073"/>
              <w:jc w:val="both"/>
              <w:rPr>
                <w:bCs/>
                <w:sz w:val="28"/>
              </w:rPr>
            </w:pPr>
            <w:r>
              <w:rPr>
                <w:rFonts w:hint="eastAsia"/>
                <w:bCs/>
                <w:sz w:val="28"/>
              </w:rPr>
              <w:t>Ukey</w:t>
            </w:r>
            <w:r>
              <w:rPr>
                <w:rFonts w:hint="eastAsia"/>
                <w:bCs/>
                <w:sz w:val="28"/>
              </w:rPr>
              <w:t>内部存储</w:t>
            </w:r>
          </w:p>
        </w:tc>
        <w:tc>
          <w:tcPr>
            <w:tcW w:w="1134" w:type="dxa"/>
            <w:vAlign w:val="center"/>
          </w:tcPr>
          <w:p w14:paraId="1E5F45BC" w14:textId="77777777" w:rsidR="00BF1566" w:rsidRDefault="00BF1566" w:rsidP="00061BC7">
            <w:pPr>
              <w:pStyle w:val="8666f073"/>
              <w:jc w:val="both"/>
              <w:rPr>
                <w:bCs/>
                <w:sz w:val="28"/>
              </w:rPr>
            </w:pPr>
            <w:r>
              <w:rPr>
                <w:rFonts w:hint="eastAsia"/>
                <w:bCs/>
                <w:sz w:val="28"/>
              </w:rPr>
              <w:t>不涉及</w:t>
            </w:r>
          </w:p>
        </w:tc>
        <w:tc>
          <w:tcPr>
            <w:tcW w:w="708" w:type="dxa"/>
            <w:vAlign w:val="center"/>
          </w:tcPr>
          <w:p w14:paraId="48031124" w14:textId="77777777" w:rsidR="00BF1566" w:rsidRDefault="00BF1566" w:rsidP="00061BC7">
            <w:pPr>
              <w:pStyle w:val="8666f073"/>
              <w:jc w:val="both"/>
              <w:rPr>
                <w:bCs/>
                <w:sz w:val="28"/>
              </w:rPr>
            </w:pPr>
            <w:r>
              <w:rPr>
                <w:rFonts w:hint="eastAsia"/>
                <w:bCs/>
                <w:sz w:val="28"/>
              </w:rPr>
              <w:t>不涉及</w:t>
            </w:r>
          </w:p>
        </w:tc>
        <w:tc>
          <w:tcPr>
            <w:tcW w:w="709" w:type="dxa"/>
            <w:vAlign w:val="center"/>
          </w:tcPr>
          <w:p w14:paraId="38B575BC" w14:textId="77777777" w:rsidR="00BF1566" w:rsidRDefault="00BF1566" w:rsidP="00061BC7">
            <w:pPr>
              <w:pStyle w:val="8666f073"/>
              <w:jc w:val="both"/>
              <w:rPr>
                <w:bCs/>
                <w:sz w:val="28"/>
              </w:rPr>
            </w:pPr>
            <w:r>
              <w:rPr>
                <w:rFonts w:hint="eastAsia"/>
                <w:bCs/>
                <w:sz w:val="28"/>
              </w:rPr>
              <w:t>Ukey</w:t>
            </w:r>
            <w:r>
              <w:rPr>
                <w:rFonts w:hint="eastAsia"/>
                <w:bCs/>
                <w:sz w:val="28"/>
              </w:rPr>
              <w:t>内部使用</w:t>
            </w:r>
          </w:p>
        </w:tc>
        <w:tc>
          <w:tcPr>
            <w:tcW w:w="992" w:type="dxa"/>
            <w:vAlign w:val="center"/>
          </w:tcPr>
          <w:p w14:paraId="2472771A" w14:textId="77777777" w:rsidR="00BF1566" w:rsidRDefault="00BF1566" w:rsidP="00061BC7">
            <w:pPr>
              <w:pStyle w:val="8666f073"/>
              <w:jc w:val="both"/>
              <w:rPr>
                <w:bCs/>
                <w:sz w:val="28"/>
              </w:rPr>
            </w:pPr>
            <w:r>
              <w:rPr>
                <w:rFonts w:hint="eastAsia"/>
                <w:bCs/>
                <w:sz w:val="28"/>
              </w:rPr>
              <w:t>不涉及</w:t>
            </w:r>
          </w:p>
        </w:tc>
        <w:tc>
          <w:tcPr>
            <w:tcW w:w="709" w:type="dxa"/>
            <w:vAlign w:val="center"/>
          </w:tcPr>
          <w:p w14:paraId="564FF710" w14:textId="77777777" w:rsidR="00BF1566" w:rsidRDefault="00BF1566" w:rsidP="00061BC7">
            <w:pPr>
              <w:pStyle w:val="8666f073"/>
              <w:jc w:val="both"/>
              <w:rPr>
                <w:bCs/>
                <w:sz w:val="28"/>
              </w:rPr>
            </w:pPr>
            <w:r>
              <w:rPr>
                <w:rFonts w:hint="eastAsia"/>
                <w:bCs/>
                <w:sz w:val="28"/>
              </w:rPr>
              <w:t>不涉及</w:t>
            </w:r>
          </w:p>
        </w:tc>
        <w:tc>
          <w:tcPr>
            <w:tcW w:w="1145" w:type="dxa"/>
            <w:vAlign w:val="center"/>
          </w:tcPr>
          <w:p w14:paraId="54C5F9C0" w14:textId="77777777" w:rsidR="00BF1566" w:rsidRDefault="00BF1566" w:rsidP="00061BC7">
            <w:pPr>
              <w:pStyle w:val="8666f073"/>
              <w:jc w:val="both"/>
              <w:rPr>
                <w:bCs/>
                <w:sz w:val="28"/>
              </w:rPr>
            </w:pPr>
            <w:r>
              <w:rPr>
                <w:bCs/>
                <w:sz w:val="28"/>
              </w:rPr>
              <w:t>U</w:t>
            </w:r>
            <w:r>
              <w:rPr>
                <w:rFonts w:hint="eastAsia"/>
                <w:bCs/>
                <w:sz w:val="28"/>
              </w:rPr>
              <w:t>key</w:t>
            </w:r>
            <w:r>
              <w:rPr>
                <w:rFonts w:hint="eastAsia"/>
                <w:bCs/>
                <w:sz w:val="28"/>
              </w:rPr>
              <w:t>内部销毁</w:t>
            </w:r>
          </w:p>
        </w:tc>
      </w:tr>
      <w:tr w:rsidR="00BF1566" w14:paraId="66A368CB" w14:textId="77777777" w:rsidTr="00061BC7">
        <w:trPr>
          <w:trHeight w:val="131"/>
        </w:trPr>
        <w:tc>
          <w:tcPr>
            <w:tcW w:w="414" w:type="dxa"/>
            <w:vAlign w:val="center"/>
          </w:tcPr>
          <w:p w14:paraId="299FAE4F" w14:textId="77777777" w:rsidR="00BF1566" w:rsidRDefault="00BF1566" w:rsidP="00061BC7">
            <w:pPr>
              <w:pStyle w:val="8666f073"/>
              <w:jc w:val="both"/>
              <w:rPr>
                <w:bCs/>
                <w:sz w:val="28"/>
              </w:rPr>
            </w:pPr>
            <w:r>
              <w:rPr>
                <w:rFonts w:hint="eastAsia"/>
                <w:bCs/>
                <w:sz w:val="28"/>
              </w:rPr>
              <w:t>7</w:t>
            </w:r>
          </w:p>
        </w:tc>
        <w:tc>
          <w:tcPr>
            <w:tcW w:w="851" w:type="dxa"/>
            <w:vAlign w:val="center"/>
          </w:tcPr>
          <w:p w14:paraId="6DEED66D" w14:textId="77777777" w:rsidR="00BF1566" w:rsidRDefault="00BF1566" w:rsidP="00061BC7">
            <w:pPr>
              <w:pStyle w:val="8666f073"/>
              <w:jc w:val="both"/>
              <w:rPr>
                <w:bCs/>
                <w:sz w:val="28"/>
              </w:rPr>
            </w:pPr>
            <w:r>
              <w:rPr>
                <w:rFonts w:hint="eastAsia"/>
                <w:bCs/>
                <w:sz w:val="28"/>
              </w:rPr>
              <w:t>用户签名公钥</w:t>
            </w:r>
          </w:p>
        </w:tc>
        <w:tc>
          <w:tcPr>
            <w:tcW w:w="1145" w:type="dxa"/>
            <w:vAlign w:val="center"/>
          </w:tcPr>
          <w:p w14:paraId="7EA5099B" w14:textId="77777777" w:rsidR="00BF1566" w:rsidRDefault="00BF1566" w:rsidP="00061BC7">
            <w:pPr>
              <w:pStyle w:val="8666f073"/>
              <w:jc w:val="both"/>
              <w:rPr>
                <w:bCs/>
                <w:sz w:val="28"/>
              </w:rPr>
            </w:pPr>
            <w:r>
              <w:rPr>
                <w:rFonts w:hint="eastAsia"/>
                <w:bCs/>
                <w:sz w:val="28"/>
              </w:rPr>
              <w:t>由</w:t>
            </w:r>
            <w:r>
              <w:rPr>
                <w:rFonts w:hint="eastAsia"/>
                <w:bCs/>
                <w:sz w:val="28"/>
              </w:rPr>
              <w:t>ukey</w:t>
            </w:r>
            <w:r>
              <w:rPr>
                <w:rFonts w:hint="eastAsia"/>
                <w:bCs/>
                <w:sz w:val="28"/>
              </w:rPr>
              <w:t>产生，由</w:t>
            </w:r>
            <w:r>
              <w:rPr>
                <w:rFonts w:hint="eastAsia"/>
                <w:bCs/>
                <w:sz w:val="28"/>
              </w:rPr>
              <w:t>C</w:t>
            </w:r>
            <w:r>
              <w:rPr>
                <w:bCs/>
                <w:sz w:val="28"/>
              </w:rPr>
              <w:t>A</w:t>
            </w:r>
            <w:r>
              <w:rPr>
                <w:rFonts w:hint="eastAsia"/>
                <w:bCs/>
                <w:sz w:val="28"/>
              </w:rPr>
              <w:lastRenderedPageBreak/>
              <w:t>签发为公钥证书形式</w:t>
            </w:r>
          </w:p>
        </w:tc>
        <w:tc>
          <w:tcPr>
            <w:tcW w:w="698" w:type="dxa"/>
            <w:vAlign w:val="center"/>
          </w:tcPr>
          <w:p w14:paraId="1C6E82CF" w14:textId="77777777" w:rsidR="00BF1566" w:rsidRDefault="00BF1566" w:rsidP="00061BC7">
            <w:pPr>
              <w:pStyle w:val="8666f073"/>
              <w:jc w:val="both"/>
              <w:rPr>
                <w:bCs/>
                <w:sz w:val="28"/>
              </w:rPr>
            </w:pPr>
            <w:r>
              <w:rPr>
                <w:rFonts w:hint="eastAsia"/>
                <w:bCs/>
                <w:sz w:val="28"/>
              </w:rPr>
              <w:lastRenderedPageBreak/>
              <w:t>以公钥</w:t>
            </w:r>
            <w:r>
              <w:rPr>
                <w:rFonts w:hint="eastAsia"/>
                <w:bCs/>
                <w:sz w:val="28"/>
              </w:rPr>
              <w:lastRenderedPageBreak/>
              <w:t>证书形式存储</w:t>
            </w:r>
          </w:p>
        </w:tc>
        <w:tc>
          <w:tcPr>
            <w:tcW w:w="1134" w:type="dxa"/>
            <w:vAlign w:val="center"/>
          </w:tcPr>
          <w:p w14:paraId="569D10A5" w14:textId="77777777" w:rsidR="00BF1566" w:rsidRDefault="00BF1566" w:rsidP="00061BC7">
            <w:pPr>
              <w:pStyle w:val="8666f073"/>
              <w:jc w:val="both"/>
              <w:rPr>
                <w:bCs/>
                <w:sz w:val="28"/>
              </w:rPr>
            </w:pPr>
            <w:r>
              <w:rPr>
                <w:rFonts w:hint="eastAsia"/>
                <w:bCs/>
                <w:sz w:val="28"/>
              </w:rPr>
              <w:lastRenderedPageBreak/>
              <w:t>以公钥证书形式分发</w:t>
            </w:r>
          </w:p>
        </w:tc>
        <w:tc>
          <w:tcPr>
            <w:tcW w:w="708" w:type="dxa"/>
            <w:vAlign w:val="center"/>
          </w:tcPr>
          <w:p w14:paraId="629474CA" w14:textId="77777777" w:rsidR="00BF1566" w:rsidRDefault="00BF1566" w:rsidP="00061BC7">
            <w:pPr>
              <w:pStyle w:val="8666f073"/>
              <w:jc w:val="both"/>
              <w:rPr>
                <w:bCs/>
                <w:sz w:val="28"/>
              </w:rPr>
            </w:pPr>
            <w:r>
              <w:rPr>
                <w:rFonts w:hint="eastAsia"/>
                <w:bCs/>
                <w:sz w:val="28"/>
              </w:rPr>
              <w:t>以公钥</w:t>
            </w:r>
            <w:r>
              <w:rPr>
                <w:rFonts w:hint="eastAsia"/>
                <w:bCs/>
                <w:sz w:val="28"/>
              </w:rPr>
              <w:lastRenderedPageBreak/>
              <w:t>证书导入导出</w:t>
            </w:r>
          </w:p>
        </w:tc>
        <w:tc>
          <w:tcPr>
            <w:tcW w:w="709" w:type="dxa"/>
            <w:vAlign w:val="center"/>
          </w:tcPr>
          <w:p w14:paraId="745143F8" w14:textId="77777777" w:rsidR="00BF1566" w:rsidRDefault="00BF1566" w:rsidP="00061BC7">
            <w:pPr>
              <w:pStyle w:val="8666f073"/>
              <w:jc w:val="both"/>
              <w:rPr>
                <w:bCs/>
                <w:sz w:val="28"/>
              </w:rPr>
            </w:pPr>
            <w:r>
              <w:rPr>
                <w:rFonts w:hint="eastAsia"/>
                <w:bCs/>
                <w:sz w:val="28"/>
              </w:rPr>
              <w:lastRenderedPageBreak/>
              <w:t>以公钥</w:t>
            </w:r>
            <w:r>
              <w:rPr>
                <w:rFonts w:hint="eastAsia"/>
                <w:bCs/>
                <w:sz w:val="28"/>
              </w:rPr>
              <w:lastRenderedPageBreak/>
              <w:t>证书形式使用</w:t>
            </w:r>
          </w:p>
        </w:tc>
        <w:tc>
          <w:tcPr>
            <w:tcW w:w="992" w:type="dxa"/>
            <w:vAlign w:val="center"/>
          </w:tcPr>
          <w:p w14:paraId="6CA97215" w14:textId="77777777" w:rsidR="00BF1566" w:rsidRDefault="00BF1566" w:rsidP="00061BC7">
            <w:pPr>
              <w:pStyle w:val="8666f073"/>
              <w:jc w:val="both"/>
              <w:rPr>
                <w:bCs/>
                <w:sz w:val="28"/>
              </w:rPr>
            </w:pPr>
            <w:r>
              <w:rPr>
                <w:rFonts w:hint="eastAsia"/>
                <w:bCs/>
                <w:sz w:val="28"/>
              </w:rPr>
              <w:lastRenderedPageBreak/>
              <w:t>不涉及、由</w:t>
            </w:r>
            <w:r>
              <w:rPr>
                <w:rFonts w:hint="eastAsia"/>
                <w:bCs/>
                <w:sz w:val="28"/>
              </w:rPr>
              <w:t>CA</w:t>
            </w:r>
            <w:r>
              <w:rPr>
                <w:rFonts w:hint="eastAsia"/>
                <w:bCs/>
                <w:sz w:val="28"/>
              </w:rPr>
              <w:lastRenderedPageBreak/>
              <w:t>备份和恢复</w:t>
            </w:r>
          </w:p>
        </w:tc>
        <w:tc>
          <w:tcPr>
            <w:tcW w:w="709" w:type="dxa"/>
            <w:vAlign w:val="center"/>
          </w:tcPr>
          <w:p w14:paraId="3B8A8C89" w14:textId="77777777" w:rsidR="00BF1566" w:rsidRDefault="00BF1566" w:rsidP="00061BC7">
            <w:pPr>
              <w:pStyle w:val="8666f073"/>
              <w:jc w:val="both"/>
              <w:rPr>
                <w:bCs/>
                <w:sz w:val="28"/>
              </w:rPr>
            </w:pPr>
            <w:r>
              <w:rPr>
                <w:rFonts w:hint="eastAsia"/>
                <w:bCs/>
                <w:sz w:val="28"/>
              </w:rPr>
              <w:lastRenderedPageBreak/>
              <w:t>不涉及</w:t>
            </w:r>
            <w:r>
              <w:rPr>
                <w:rFonts w:hint="eastAsia"/>
                <w:bCs/>
                <w:sz w:val="28"/>
              </w:rPr>
              <w:lastRenderedPageBreak/>
              <w:t>、</w:t>
            </w:r>
            <w:r>
              <w:rPr>
                <w:rFonts w:hint="eastAsia"/>
                <w:bCs/>
                <w:sz w:val="28"/>
              </w:rPr>
              <w:t xml:space="preserve"> </w:t>
            </w:r>
            <w:r>
              <w:rPr>
                <w:rFonts w:hint="eastAsia"/>
                <w:bCs/>
                <w:sz w:val="28"/>
              </w:rPr>
              <w:t>由</w:t>
            </w:r>
            <w:r>
              <w:rPr>
                <w:rFonts w:hint="eastAsia"/>
                <w:bCs/>
                <w:sz w:val="28"/>
              </w:rPr>
              <w:t>CA</w:t>
            </w:r>
            <w:r>
              <w:rPr>
                <w:rFonts w:hint="eastAsia"/>
                <w:bCs/>
                <w:sz w:val="28"/>
              </w:rPr>
              <w:t>归档</w:t>
            </w:r>
          </w:p>
        </w:tc>
        <w:tc>
          <w:tcPr>
            <w:tcW w:w="1145" w:type="dxa"/>
            <w:vAlign w:val="center"/>
          </w:tcPr>
          <w:p w14:paraId="4D3E35D1" w14:textId="77777777" w:rsidR="00BF1566" w:rsidRDefault="00BF1566" w:rsidP="00061BC7">
            <w:pPr>
              <w:pStyle w:val="8666f073"/>
              <w:jc w:val="both"/>
              <w:rPr>
                <w:bCs/>
                <w:sz w:val="28"/>
              </w:rPr>
            </w:pPr>
            <w:r>
              <w:rPr>
                <w:rFonts w:hint="eastAsia"/>
                <w:bCs/>
                <w:sz w:val="28"/>
              </w:rPr>
              <w:lastRenderedPageBreak/>
              <w:t>不涉及、</w:t>
            </w:r>
            <w:r>
              <w:rPr>
                <w:rFonts w:hint="eastAsia"/>
                <w:bCs/>
                <w:sz w:val="28"/>
              </w:rPr>
              <w:t xml:space="preserve"> </w:t>
            </w:r>
            <w:r>
              <w:rPr>
                <w:rFonts w:hint="eastAsia"/>
                <w:bCs/>
                <w:sz w:val="28"/>
              </w:rPr>
              <w:t>由</w:t>
            </w:r>
            <w:r>
              <w:rPr>
                <w:rFonts w:hint="eastAsia"/>
                <w:bCs/>
                <w:sz w:val="28"/>
              </w:rPr>
              <w:t>CA</w:t>
            </w:r>
            <w:r>
              <w:rPr>
                <w:rFonts w:hint="eastAsia"/>
                <w:bCs/>
                <w:sz w:val="28"/>
              </w:rPr>
              <w:t>销</w:t>
            </w:r>
            <w:r>
              <w:rPr>
                <w:rFonts w:hint="eastAsia"/>
                <w:bCs/>
                <w:sz w:val="28"/>
              </w:rPr>
              <w:lastRenderedPageBreak/>
              <w:t>毁</w:t>
            </w:r>
          </w:p>
        </w:tc>
      </w:tr>
      <w:tr w:rsidR="00BF1566" w14:paraId="59366A8C" w14:textId="77777777" w:rsidTr="00061BC7">
        <w:trPr>
          <w:trHeight w:val="131"/>
        </w:trPr>
        <w:tc>
          <w:tcPr>
            <w:tcW w:w="414" w:type="dxa"/>
            <w:vAlign w:val="center"/>
          </w:tcPr>
          <w:p w14:paraId="25F813BB" w14:textId="77777777" w:rsidR="00BF1566" w:rsidRDefault="00BF1566" w:rsidP="00061BC7">
            <w:pPr>
              <w:pStyle w:val="8666f073"/>
              <w:jc w:val="both"/>
              <w:rPr>
                <w:bCs/>
                <w:sz w:val="28"/>
              </w:rPr>
            </w:pPr>
            <w:r>
              <w:rPr>
                <w:rFonts w:hint="eastAsia"/>
                <w:bCs/>
                <w:sz w:val="28"/>
              </w:rPr>
              <w:lastRenderedPageBreak/>
              <w:t>8</w:t>
            </w:r>
          </w:p>
        </w:tc>
        <w:tc>
          <w:tcPr>
            <w:tcW w:w="851" w:type="dxa"/>
            <w:vAlign w:val="center"/>
          </w:tcPr>
          <w:p w14:paraId="3919BA8F" w14:textId="77777777" w:rsidR="00BF1566" w:rsidRDefault="00BF1566" w:rsidP="00061BC7">
            <w:pPr>
              <w:pStyle w:val="8666f073"/>
              <w:jc w:val="both"/>
              <w:rPr>
                <w:bCs/>
                <w:sz w:val="28"/>
              </w:rPr>
            </w:pPr>
            <w:r>
              <w:rPr>
                <w:rFonts w:hint="eastAsia"/>
                <w:bCs/>
                <w:sz w:val="28"/>
              </w:rPr>
              <w:t>应用系统主密钥</w:t>
            </w:r>
          </w:p>
        </w:tc>
        <w:tc>
          <w:tcPr>
            <w:tcW w:w="1145" w:type="dxa"/>
            <w:vAlign w:val="center"/>
          </w:tcPr>
          <w:p w14:paraId="2B16E0AF" w14:textId="77777777" w:rsidR="00BF1566" w:rsidRDefault="00BF1566" w:rsidP="00061BC7">
            <w:pPr>
              <w:pStyle w:val="8666f073"/>
              <w:jc w:val="both"/>
              <w:rPr>
                <w:bCs/>
                <w:sz w:val="28"/>
              </w:rPr>
            </w:pPr>
            <w:r>
              <w:rPr>
                <w:rFonts w:hint="eastAsia"/>
                <w:bCs/>
                <w:sz w:val="28"/>
              </w:rPr>
              <w:t>由密钥管理系统产生</w:t>
            </w:r>
          </w:p>
        </w:tc>
        <w:tc>
          <w:tcPr>
            <w:tcW w:w="698" w:type="dxa"/>
            <w:vAlign w:val="center"/>
          </w:tcPr>
          <w:p w14:paraId="27B66029" w14:textId="77777777" w:rsidR="00BF1566" w:rsidRDefault="00BF1566" w:rsidP="00061BC7">
            <w:pPr>
              <w:pStyle w:val="8666f073"/>
              <w:jc w:val="both"/>
              <w:rPr>
                <w:bCs/>
                <w:sz w:val="28"/>
              </w:rPr>
            </w:pPr>
            <w:r>
              <w:rPr>
                <w:rFonts w:hint="eastAsia"/>
                <w:bCs/>
                <w:sz w:val="28"/>
              </w:rPr>
              <w:t>密钥管理系统内部存储；</w:t>
            </w:r>
          </w:p>
          <w:p w14:paraId="1A93BC6B" w14:textId="77777777" w:rsidR="00BF1566" w:rsidRDefault="00BF1566" w:rsidP="00061BC7">
            <w:pPr>
              <w:pStyle w:val="8666f073"/>
              <w:jc w:val="both"/>
              <w:rPr>
                <w:bCs/>
                <w:sz w:val="28"/>
              </w:rPr>
            </w:pPr>
            <w:r>
              <w:rPr>
                <w:rFonts w:hint="eastAsia"/>
                <w:bCs/>
                <w:sz w:val="28"/>
              </w:rPr>
              <w:t>密码应用中间数据库密文存储；</w:t>
            </w:r>
          </w:p>
          <w:p w14:paraId="30B01F34" w14:textId="77777777" w:rsidR="00BF1566" w:rsidRDefault="00BF1566" w:rsidP="00061BC7">
            <w:pPr>
              <w:pStyle w:val="8666f073"/>
              <w:jc w:val="both"/>
              <w:rPr>
                <w:bCs/>
                <w:sz w:val="28"/>
              </w:rPr>
            </w:pPr>
          </w:p>
        </w:tc>
        <w:tc>
          <w:tcPr>
            <w:tcW w:w="1134" w:type="dxa"/>
            <w:vAlign w:val="center"/>
          </w:tcPr>
          <w:p w14:paraId="6FA9C88F" w14:textId="77777777" w:rsidR="00BF1566" w:rsidRDefault="00BF1566" w:rsidP="00061BC7">
            <w:pPr>
              <w:pStyle w:val="8666f073"/>
              <w:jc w:val="both"/>
              <w:rPr>
                <w:bCs/>
                <w:sz w:val="28"/>
              </w:rPr>
            </w:pPr>
            <w:r>
              <w:rPr>
                <w:rFonts w:hint="eastAsia"/>
                <w:bCs/>
                <w:sz w:val="28"/>
              </w:rPr>
              <w:t>密钥管理系统使用密码应用中间平台根证书加密后分发至密码应用中间件；</w:t>
            </w:r>
          </w:p>
          <w:p w14:paraId="5F7FF867" w14:textId="77777777" w:rsidR="00BF1566" w:rsidRDefault="00BF1566" w:rsidP="00061BC7">
            <w:pPr>
              <w:pStyle w:val="8666f073"/>
              <w:jc w:val="both"/>
              <w:rPr>
                <w:bCs/>
                <w:sz w:val="28"/>
              </w:rPr>
            </w:pPr>
            <w:r>
              <w:rPr>
                <w:rFonts w:hint="eastAsia"/>
                <w:bCs/>
                <w:sz w:val="28"/>
              </w:rPr>
              <w:t>密码应用中间将密文形式的应用系统主密钥分发至服务器密码机；</w:t>
            </w:r>
          </w:p>
        </w:tc>
        <w:tc>
          <w:tcPr>
            <w:tcW w:w="708" w:type="dxa"/>
            <w:vAlign w:val="center"/>
          </w:tcPr>
          <w:p w14:paraId="4B697B55" w14:textId="77777777" w:rsidR="00BF1566" w:rsidRDefault="00BF1566" w:rsidP="00061BC7">
            <w:pPr>
              <w:pStyle w:val="8666f073"/>
              <w:jc w:val="both"/>
              <w:rPr>
                <w:bCs/>
                <w:sz w:val="28"/>
              </w:rPr>
            </w:pPr>
            <w:r>
              <w:rPr>
                <w:rFonts w:hint="eastAsia"/>
                <w:bCs/>
                <w:sz w:val="28"/>
              </w:rPr>
              <w:t>不涉及</w:t>
            </w:r>
          </w:p>
        </w:tc>
        <w:tc>
          <w:tcPr>
            <w:tcW w:w="709" w:type="dxa"/>
            <w:vAlign w:val="center"/>
          </w:tcPr>
          <w:p w14:paraId="28AD45A5" w14:textId="77777777" w:rsidR="00BF1566" w:rsidRDefault="00BF1566" w:rsidP="00061BC7">
            <w:pPr>
              <w:pStyle w:val="8666f073"/>
              <w:jc w:val="both"/>
              <w:rPr>
                <w:bCs/>
                <w:sz w:val="28"/>
              </w:rPr>
            </w:pPr>
            <w:r>
              <w:rPr>
                <w:rFonts w:hint="eastAsia"/>
                <w:bCs/>
                <w:sz w:val="28"/>
              </w:rPr>
              <w:t>服务器密码机内部使用</w:t>
            </w:r>
          </w:p>
        </w:tc>
        <w:tc>
          <w:tcPr>
            <w:tcW w:w="992" w:type="dxa"/>
            <w:vAlign w:val="center"/>
          </w:tcPr>
          <w:p w14:paraId="1A5595A6" w14:textId="77777777" w:rsidR="00BF1566" w:rsidRDefault="00BF1566" w:rsidP="00061BC7">
            <w:pPr>
              <w:pStyle w:val="8666f073"/>
              <w:jc w:val="both"/>
              <w:rPr>
                <w:bCs/>
                <w:sz w:val="28"/>
              </w:rPr>
            </w:pPr>
            <w:r>
              <w:rPr>
                <w:rFonts w:hint="eastAsia"/>
                <w:bCs/>
                <w:sz w:val="28"/>
              </w:rPr>
              <w:t>密钥管理系统内部备份恢复</w:t>
            </w:r>
          </w:p>
        </w:tc>
        <w:tc>
          <w:tcPr>
            <w:tcW w:w="709" w:type="dxa"/>
            <w:vAlign w:val="center"/>
          </w:tcPr>
          <w:p w14:paraId="605AB873" w14:textId="77777777" w:rsidR="00BF1566" w:rsidRDefault="00BF1566" w:rsidP="00061BC7">
            <w:pPr>
              <w:pStyle w:val="8666f073"/>
              <w:jc w:val="both"/>
              <w:rPr>
                <w:bCs/>
                <w:sz w:val="28"/>
              </w:rPr>
            </w:pPr>
            <w:r>
              <w:rPr>
                <w:rFonts w:hint="eastAsia"/>
                <w:bCs/>
                <w:sz w:val="28"/>
              </w:rPr>
              <w:t>密钥管理系统内部归档</w:t>
            </w:r>
          </w:p>
        </w:tc>
        <w:tc>
          <w:tcPr>
            <w:tcW w:w="1145" w:type="dxa"/>
            <w:vAlign w:val="center"/>
          </w:tcPr>
          <w:p w14:paraId="136307FF" w14:textId="77777777" w:rsidR="00BF1566" w:rsidRDefault="00BF1566" w:rsidP="00061BC7">
            <w:pPr>
              <w:pStyle w:val="8666f073"/>
              <w:jc w:val="both"/>
              <w:rPr>
                <w:bCs/>
                <w:sz w:val="28"/>
              </w:rPr>
            </w:pPr>
            <w:r>
              <w:rPr>
                <w:rFonts w:hint="eastAsia"/>
                <w:bCs/>
                <w:sz w:val="28"/>
              </w:rPr>
              <w:t>密钥管理系统内部销毁；密码应用中间件内部销毁</w:t>
            </w:r>
          </w:p>
        </w:tc>
      </w:tr>
      <w:tr w:rsidR="00BF1566" w14:paraId="5DDA0DCE" w14:textId="77777777" w:rsidTr="00061BC7">
        <w:trPr>
          <w:trHeight w:val="131"/>
        </w:trPr>
        <w:tc>
          <w:tcPr>
            <w:tcW w:w="414" w:type="dxa"/>
            <w:vAlign w:val="center"/>
          </w:tcPr>
          <w:p w14:paraId="17A25D72" w14:textId="77777777" w:rsidR="00BF1566" w:rsidRDefault="00BF1566" w:rsidP="00061BC7">
            <w:pPr>
              <w:pStyle w:val="8666f073"/>
              <w:jc w:val="both"/>
              <w:rPr>
                <w:bCs/>
                <w:sz w:val="28"/>
              </w:rPr>
            </w:pPr>
            <w:r>
              <w:rPr>
                <w:rFonts w:hint="eastAsia"/>
                <w:bCs/>
                <w:sz w:val="28"/>
              </w:rPr>
              <w:t>9</w:t>
            </w:r>
          </w:p>
        </w:tc>
        <w:tc>
          <w:tcPr>
            <w:tcW w:w="851" w:type="dxa"/>
            <w:vAlign w:val="center"/>
          </w:tcPr>
          <w:p w14:paraId="4AE7970F" w14:textId="77777777" w:rsidR="00BF1566" w:rsidRDefault="00BF1566" w:rsidP="00061BC7">
            <w:pPr>
              <w:pStyle w:val="8666f073"/>
              <w:jc w:val="both"/>
              <w:rPr>
                <w:bCs/>
                <w:sz w:val="28"/>
              </w:rPr>
            </w:pPr>
            <w:r>
              <w:rPr>
                <w:rFonts w:hint="eastAsia"/>
                <w:bCs/>
                <w:sz w:val="28"/>
              </w:rPr>
              <w:t>应用系统主密钥保护密钥</w:t>
            </w:r>
          </w:p>
        </w:tc>
        <w:tc>
          <w:tcPr>
            <w:tcW w:w="1145" w:type="dxa"/>
            <w:vAlign w:val="center"/>
          </w:tcPr>
          <w:p w14:paraId="319B0094" w14:textId="77777777" w:rsidR="00BF1566" w:rsidRDefault="00BF1566" w:rsidP="00061BC7">
            <w:pPr>
              <w:pStyle w:val="8666f073"/>
              <w:jc w:val="both"/>
              <w:rPr>
                <w:bCs/>
                <w:sz w:val="28"/>
              </w:rPr>
            </w:pPr>
            <w:r>
              <w:rPr>
                <w:rFonts w:hint="eastAsia"/>
                <w:bCs/>
                <w:sz w:val="28"/>
              </w:rPr>
              <w:t>由服务器密码机内部产生</w:t>
            </w:r>
          </w:p>
        </w:tc>
        <w:tc>
          <w:tcPr>
            <w:tcW w:w="698" w:type="dxa"/>
            <w:vAlign w:val="center"/>
          </w:tcPr>
          <w:p w14:paraId="2271F759" w14:textId="77777777" w:rsidR="00BF1566" w:rsidRDefault="00BF1566" w:rsidP="00061BC7">
            <w:pPr>
              <w:pStyle w:val="8666f073"/>
              <w:jc w:val="both"/>
              <w:rPr>
                <w:bCs/>
                <w:sz w:val="28"/>
              </w:rPr>
            </w:pPr>
            <w:r>
              <w:rPr>
                <w:rFonts w:hint="eastAsia"/>
                <w:bCs/>
                <w:sz w:val="28"/>
              </w:rPr>
              <w:t>由服务器密码</w:t>
            </w:r>
            <w:r>
              <w:rPr>
                <w:rFonts w:hint="eastAsia"/>
                <w:bCs/>
                <w:sz w:val="28"/>
              </w:rPr>
              <w:lastRenderedPageBreak/>
              <w:t>机内部存储</w:t>
            </w:r>
          </w:p>
        </w:tc>
        <w:tc>
          <w:tcPr>
            <w:tcW w:w="1134" w:type="dxa"/>
            <w:vAlign w:val="center"/>
          </w:tcPr>
          <w:p w14:paraId="092AD30C" w14:textId="77777777" w:rsidR="00BF1566" w:rsidRDefault="00BF1566" w:rsidP="00061BC7">
            <w:pPr>
              <w:pStyle w:val="8666f073"/>
              <w:jc w:val="both"/>
              <w:rPr>
                <w:bCs/>
                <w:sz w:val="28"/>
              </w:rPr>
            </w:pPr>
            <w:r>
              <w:rPr>
                <w:rFonts w:hint="eastAsia"/>
                <w:bCs/>
                <w:sz w:val="28"/>
              </w:rPr>
              <w:lastRenderedPageBreak/>
              <w:t>不涉及</w:t>
            </w:r>
          </w:p>
        </w:tc>
        <w:tc>
          <w:tcPr>
            <w:tcW w:w="708" w:type="dxa"/>
            <w:vAlign w:val="center"/>
          </w:tcPr>
          <w:p w14:paraId="4AEF324C" w14:textId="77777777" w:rsidR="00BF1566" w:rsidRDefault="00BF1566" w:rsidP="00061BC7">
            <w:pPr>
              <w:pStyle w:val="8666f073"/>
              <w:jc w:val="both"/>
              <w:rPr>
                <w:bCs/>
                <w:sz w:val="28"/>
              </w:rPr>
            </w:pPr>
            <w:r>
              <w:rPr>
                <w:rFonts w:hint="eastAsia"/>
                <w:bCs/>
                <w:sz w:val="28"/>
              </w:rPr>
              <w:t>不涉及</w:t>
            </w:r>
          </w:p>
        </w:tc>
        <w:tc>
          <w:tcPr>
            <w:tcW w:w="709" w:type="dxa"/>
            <w:vAlign w:val="center"/>
          </w:tcPr>
          <w:p w14:paraId="55697DA0" w14:textId="77777777" w:rsidR="00BF1566" w:rsidRDefault="00BF1566" w:rsidP="00061BC7">
            <w:pPr>
              <w:pStyle w:val="8666f073"/>
              <w:jc w:val="both"/>
              <w:rPr>
                <w:bCs/>
                <w:sz w:val="28"/>
              </w:rPr>
            </w:pPr>
            <w:r>
              <w:rPr>
                <w:rFonts w:hint="eastAsia"/>
                <w:bCs/>
                <w:sz w:val="28"/>
              </w:rPr>
              <w:t>服务器密码机</w:t>
            </w:r>
            <w:r>
              <w:rPr>
                <w:rFonts w:hint="eastAsia"/>
                <w:bCs/>
                <w:sz w:val="28"/>
              </w:rPr>
              <w:lastRenderedPageBreak/>
              <w:t>内部使用</w:t>
            </w:r>
          </w:p>
        </w:tc>
        <w:tc>
          <w:tcPr>
            <w:tcW w:w="992" w:type="dxa"/>
            <w:vAlign w:val="center"/>
          </w:tcPr>
          <w:p w14:paraId="4B05522B" w14:textId="77777777" w:rsidR="00BF1566" w:rsidRDefault="00BF1566" w:rsidP="00061BC7">
            <w:pPr>
              <w:pStyle w:val="8666f073"/>
              <w:jc w:val="both"/>
              <w:rPr>
                <w:bCs/>
                <w:sz w:val="28"/>
              </w:rPr>
            </w:pPr>
            <w:r>
              <w:rPr>
                <w:rFonts w:hint="eastAsia"/>
                <w:bCs/>
                <w:sz w:val="28"/>
              </w:rPr>
              <w:lastRenderedPageBreak/>
              <w:t>服务器密码机内部备份恢复</w:t>
            </w:r>
          </w:p>
        </w:tc>
        <w:tc>
          <w:tcPr>
            <w:tcW w:w="709" w:type="dxa"/>
            <w:vAlign w:val="center"/>
          </w:tcPr>
          <w:p w14:paraId="262E1CCE" w14:textId="77777777" w:rsidR="00BF1566" w:rsidRDefault="00BF1566" w:rsidP="00061BC7">
            <w:pPr>
              <w:pStyle w:val="8666f073"/>
              <w:jc w:val="both"/>
              <w:rPr>
                <w:bCs/>
                <w:sz w:val="28"/>
              </w:rPr>
            </w:pPr>
            <w:r>
              <w:rPr>
                <w:rFonts w:hint="eastAsia"/>
                <w:bCs/>
                <w:sz w:val="28"/>
              </w:rPr>
              <w:t>不涉及</w:t>
            </w:r>
          </w:p>
        </w:tc>
        <w:tc>
          <w:tcPr>
            <w:tcW w:w="1145" w:type="dxa"/>
            <w:vAlign w:val="center"/>
          </w:tcPr>
          <w:p w14:paraId="5213D4DD" w14:textId="77777777" w:rsidR="00BF1566" w:rsidRDefault="00BF1566" w:rsidP="00061BC7">
            <w:pPr>
              <w:pStyle w:val="8666f073"/>
              <w:jc w:val="both"/>
              <w:rPr>
                <w:bCs/>
                <w:sz w:val="28"/>
              </w:rPr>
            </w:pPr>
            <w:r>
              <w:rPr>
                <w:rFonts w:hint="eastAsia"/>
                <w:bCs/>
                <w:sz w:val="28"/>
              </w:rPr>
              <w:t>服务器密码机内部销毁</w:t>
            </w:r>
          </w:p>
        </w:tc>
      </w:tr>
      <w:tr w:rsidR="00BF1566" w14:paraId="48729ADA" w14:textId="77777777" w:rsidTr="00061BC7">
        <w:trPr>
          <w:trHeight w:val="131"/>
        </w:trPr>
        <w:tc>
          <w:tcPr>
            <w:tcW w:w="414" w:type="dxa"/>
            <w:vAlign w:val="center"/>
          </w:tcPr>
          <w:p w14:paraId="11508AC7" w14:textId="77777777" w:rsidR="00BF1566" w:rsidRDefault="00BF1566" w:rsidP="00061BC7">
            <w:pPr>
              <w:pStyle w:val="8666f073"/>
              <w:jc w:val="both"/>
              <w:rPr>
                <w:bCs/>
                <w:sz w:val="28"/>
              </w:rPr>
            </w:pPr>
            <w:r>
              <w:rPr>
                <w:rFonts w:hint="eastAsia"/>
                <w:bCs/>
                <w:sz w:val="28"/>
              </w:rPr>
              <w:t>1</w:t>
            </w:r>
            <w:r>
              <w:rPr>
                <w:bCs/>
                <w:sz w:val="28"/>
              </w:rPr>
              <w:t>0</w:t>
            </w:r>
          </w:p>
        </w:tc>
        <w:tc>
          <w:tcPr>
            <w:tcW w:w="851" w:type="dxa"/>
            <w:vAlign w:val="center"/>
          </w:tcPr>
          <w:p w14:paraId="59E8C032" w14:textId="77777777" w:rsidR="00BF1566" w:rsidRDefault="00BF1566" w:rsidP="00061BC7">
            <w:pPr>
              <w:pStyle w:val="8666f073"/>
              <w:jc w:val="both"/>
              <w:rPr>
                <w:bCs/>
                <w:sz w:val="28"/>
              </w:rPr>
            </w:pPr>
            <w:r>
              <w:rPr>
                <w:rFonts w:hint="eastAsia"/>
                <w:bCs/>
                <w:sz w:val="28"/>
              </w:rPr>
              <w:t>重要数据存储完整性保护密钥</w:t>
            </w:r>
          </w:p>
        </w:tc>
        <w:tc>
          <w:tcPr>
            <w:tcW w:w="1145" w:type="dxa"/>
            <w:vAlign w:val="center"/>
          </w:tcPr>
          <w:p w14:paraId="51221814" w14:textId="77777777" w:rsidR="00BF1566" w:rsidRDefault="00BF1566" w:rsidP="00061BC7">
            <w:pPr>
              <w:pStyle w:val="8666f073"/>
              <w:jc w:val="both"/>
              <w:rPr>
                <w:bCs/>
                <w:sz w:val="28"/>
              </w:rPr>
            </w:pPr>
            <w:r>
              <w:rPr>
                <w:rFonts w:hint="eastAsia"/>
                <w:bCs/>
                <w:sz w:val="28"/>
              </w:rPr>
              <w:t>由服务器密码机通过应用系统主密钥进行密钥分散内部产生</w:t>
            </w:r>
          </w:p>
        </w:tc>
        <w:tc>
          <w:tcPr>
            <w:tcW w:w="698" w:type="dxa"/>
            <w:vAlign w:val="center"/>
          </w:tcPr>
          <w:p w14:paraId="24028FE8" w14:textId="77777777" w:rsidR="00BF1566" w:rsidRDefault="00BF1566" w:rsidP="00061BC7">
            <w:pPr>
              <w:pStyle w:val="8666f073"/>
              <w:jc w:val="both"/>
              <w:rPr>
                <w:bCs/>
                <w:sz w:val="28"/>
              </w:rPr>
            </w:pPr>
            <w:r>
              <w:rPr>
                <w:rFonts w:hint="eastAsia"/>
                <w:bCs/>
                <w:sz w:val="28"/>
              </w:rPr>
              <w:t>临时分散，用完销毁</w:t>
            </w:r>
          </w:p>
        </w:tc>
        <w:tc>
          <w:tcPr>
            <w:tcW w:w="1134" w:type="dxa"/>
            <w:vAlign w:val="center"/>
          </w:tcPr>
          <w:p w14:paraId="11578C8E" w14:textId="77777777" w:rsidR="00BF1566" w:rsidRDefault="00BF1566" w:rsidP="00061BC7">
            <w:pPr>
              <w:pStyle w:val="8666f073"/>
              <w:jc w:val="both"/>
              <w:rPr>
                <w:bCs/>
                <w:sz w:val="28"/>
              </w:rPr>
            </w:pPr>
            <w:r>
              <w:rPr>
                <w:rFonts w:hint="eastAsia"/>
                <w:bCs/>
                <w:sz w:val="28"/>
              </w:rPr>
              <w:t>不涉及</w:t>
            </w:r>
          </w:p>
        </w:tc>
        <w:tc>
          <w:tcPr>
            <w:tcW w:w="708" w:type="dxa"/>
            <w:vAlign w:val="center"/>
          </w:tcPr>
          <w:p w14:paraId="66B7CBD2" w14:textId="77777777" w:rsidR="00BF1566" w:rsidRDefault="00BF1566" w:rsidP="00061BC7">
            <w:pPr>
              <w:pStyle w:val="8666f073"/>
              <w:jc w:val="both"/>
              <w:rPr>
                <w:bCs/>
                <w:sz w:val="28"/>
              </w:rPr>
            </w:pPr>
            <w:r>
              <w:rPr>
                <w:rFonts w:hint="eastAsia"/>
                <w:bCs/>
                <w:sz w:val="28"/>
              </w:rPr>
              <w:t>不涉及</w:t>
            </w:r>
          </w:p>
        </w:tc>
        <w:tc>
          <w:tcPr>
            <w:tcW w:w="709" w:type="dxa"/>
            <w:vAlign w:val="center"/>
          </w:tcPr>
          <w:p w14:paraId="341325E2" w14:textId="77777777" w:rsidR="00BF1566" w:rsidRDefault="00BF1566" w:rsidP="00061BC7">
            <w:pPr>
              <w:pStyle w:val="8666f073"/>
              <w:jc w:val="both"/>
              <w:rPr>
                <w:bCs/>
                <w:sz w:val="28"/>
              </w:rPr>
            </w:pPr>
            <w:r>
              <w:rPr>
                <w:rFonts w:hint="eastAsia"/>
                <w:bCs/>
                <w:sz w:val="28"/>
              </w:rPr>
              <w:t>服务器密码机内部使用</w:t>
            </w:r>
          </w:p>
        </w:tc>
        <w:tc>
          <w:tcPr>
            <w:tcW w:w="992" w:type="dxa"/>
            <w:vAlign w:val="center"/>
          </w:tcPr>
          <w:p w14:paraId="5DA12CD6" w14:textId="77777777" w:rsidR="00BF1566" w:rsidRDefault="00BF1566" w:rsidP="00061BC7">
            <w:pPr>
              <w:pStyle w:val="8666f073"/>
              <w:jc w:val="both"/>
              <w:rPr>
                <w:bCs/>
                <w:sz w:val="28"/>
              </w:rPr>
            </w:pPr>
            <w:r>
              <w:rPr>
                <w:rFonts w:hint="eastAsia"/>
                <w:bCs/>
                <w:sz w:val="28"/>
              </w:rPr>
              <w:t>临时分散，用完销毁</w:t>
            </w:r>
          </w:p>
        </w:tc>
        <w:tc>
          <w:tcPr>
            <w:tcW w:w="709" w:type="dxa"/>
            <w:vAlign w:val="center"/>
          </w:tcPr>
          <w:p w14:paraId="0B41F080" w14:textId="77777777" w:rsidR="00BF1566" w:rsidRDefault="00BF1566" w:rsidP="00061BC7">
            <w:pPr>
              <w:pStyle w:val="8666f073"/>
              <w:jc w:val="both"/>
              <w:rPr>
                <w:bCs/>
                <w:sz w:val="28"/>
              </w:rPr>
            </w:pPr>
            <w:r>
              <w:rPr>
                <w:rFonts w:hint="eastAsia"/>
                <w:bCs/>
                <w:sz w:val="28"/>
              </w:rPr>
              <w:t>临时分散，用完销毁</w:t>
            </w:r>
          </w:p>
        </w:tc>
        <w:tc>
          <w:tcPr>
            <w:tcW w:w="1145" w:type="dxa"/>
            <w:vAlign w:val="center"/>
          </w:tcPr>
          <w:p w14:paraId="7BB42168" w14:textId="77777777" w:rsidR="00BF1566" w:rsidRDefault="00BF1566" w:rsidP="00061BC7">
            <w:pPr>
              <w:pStyle w:val="8666f073"/>
              <w:jc w:val="both"/>
              <w:rPr>
                <w:bCs/>
                <w:sz w:val="28"/>
              </w:rPr>
            </w:pPr>
            <w:r>
              <w:rPr>
                <w:rFonts w:hint="eastAsia"/>
                <w:bCs/>
                <w:sz w:val="28"/>
              </w:rPr>
              <w:t>临时分散，用完销毁</w:t>
            </w:r>
          </w:p>
        </w:tc>
      </w:tr>
      <w:tr w:rsidR="00BF1566" w14:paraId="32956BAF" w14:textId="77777777" w:rsidTr="00061BC7">
        <w:trPr>
          <w:trHeight w:val="131"/>
        </w:trPr>
        <w:tc>
          <w:tcPr>
            <w:tcW w:w="414" w:type="dxa"/>
            <w:vAlign w:val="center"/>
          </w:tcPr>
          <w:p w14:paraId="6FAB71A3" w14:textId="77777777" w:rsidR="00BF1566" w:rsidRDefault="00BF1566" w:rsidP="00061BC7">
            <w:pPr>
              <w:pStyle w:val="8666f073"/>
              <w:jc w:val="both"/>
              <w:rPr>
                <w:bCs/>
                <w:sz w:val="28"/>
              </w:rPr>
            </w:pPr>
            <w:r>
              <w:rPr>
                <w:rFonts w:hint="eastAsia"/>
                <w:bCs/>
                <w:sz w:val="28"/>
              </w:rPr>
              <w:t>1</w:t>
            </w:r>
            <w:r>
              <w:rPr>
                <w:bCs/>
                <w:sz w:val="28"/>
              </w:rPr>
              <w:t>1</w:t>
            </w:r>
          </w:p>
        </w:tc>
        <w:tc>
          <w:tcPr>
            <w:tcW w:w="851" w:type="dxa"/>
            <w:vAlign w:val="center"/>
          </w:tcPr>
          <w:p w14:paraId="1F336F41" w14:textId="77777777" w:rsidR="00BF1566" w:rsidRDefault="00BF1566" w:rsidP="00061BC7">
            <w:pPr>
              <w:pStyle w:val="8666f073"/>
              <w:jc w:val="both"/>
              <w:rPr>
                <w:bCs/>
                <w:sz w:val="28"/>
              </w:rPr>
            </w:pPr>
            <w:r>
              <w:rPr>
                <w:rFonts w:hint="eastAsia"/>
                <w:bCs/>
                <w:sz w:val="28"/>
              </w:rPr>
              <w:t>重要数据存储机密性保护密钥</w:t>
            </w:r>
          </w:p>
        </w:tc>
        <w:tc>
          <w:tcPr>
            <w:tcW w:w="1145" w:type="dxa"/>
            <w:vAlign w:val="center"/>
          </w:tcPr>
          <w:p w14:paraId="133FDFF7" w14:textId="77777777" w:rsidR="00BF1566" w:rsidRDefault="00BF1566" w:rsidP="00061BC7">
            <w:pPr>
              <w:pStyle w:val="8666f073"/>
              <w:jc w:val="both"/>
              <w:rPr>
                <w:bCs/>
                <w:sz w:val="28"/>
              </w:rPr>
            </w:pPr>
            <w:r>
              <w:rPr>
                <w:rFonts w:hint="eastAsia"/>
                <w:bCs/>
                <w:sz w:val="28"/>
              </w:rPr>
              <w:t>由服务器密码机通过应用系统主密钥进行密钥分散内部产生</w:t>
            </w:r>
          </w:p>
        </w:tc>
        <w:tc>
          <w:tcPr>
            <w:tcW w:w="698" w:type="dxa"/>
            <w:vAlign w:val="center"/>
          </w:tcPr>
          <w:p w14:paraId="147FC7EC" w14:textId="77777777" w:rsidR="00BF1566" w:rsidRDefault="00BF1566" w:rsidP="00061BC7">
            <w:pPr>
              <w:pStyle w:val="8666f073"/>
              <w:jc w:val="both"/>
              <w:rPr>
                <w:bCs/>
                <w:sz w:val="28"/>
              </w:rPr>
            </w:pPr>
            <w:r>
              <w:rPr>
                <w:rFonts w:hint="eastAsia"/>
                <w:bCs/>
                <w:sz w:val="28"/>
              </w:rPr>
              <w:t>临时分散，用完销毁</w:t>
            </w:r>
          </w:p>
        </w:tc>
        <w:tc>
          <w:tcPr>
            <w:tcW w:w="1134" w:type="dxa"/>
            <w:vAlign w:val="center"/>
          </w:tcPr>
          <w:p w14:paraId="05255D43" w14:textId="77777777" w:rsidR="00BF1566" w:rsidRDefault="00BF1566" w:rsidP="00061BC7">
            <w:pPr>
              <w:pStyle w:val="8666f073"/>
              <w:jc w:val="both"/>
              <w:rPr>
                <w:bCs/>
                <w:sz w:val="28"/>
              </w:rPr>
            </w:pPr>
            <w:r>
              <w:rPr>
                <w:rFonts w:hint="eastAsia"/>
                <w:bCs/>
                <w:sz w:val="28"/>
              </w:rPr>
              <w:t>不涉及</w:t>
            </w:r>
          </w:p>
        </w:tc>
        <w:tc>
          <w:tcPr>
            <w:tcW w:w="708" w:type="dxa"/>
            <w:vAlign w:val="center"/>
          </w:tcPr>
          <w:p w14:paraId="0577937B" w14:textId="77777777" w:rsidR="00BF1566" w:rsidRDefault="00BF1566" w:rsidP="00061BC7">
            <w:pPr>
              <w:pStyle w:val="8666f073"/>
              <w:jc w:val="both"/>
              <w:rPr>
                <w:bCs/>
                <w:sz w:val="28"/>
              </w:rPr>
            </w:pPr>
            <w:r>
              <w:rPr>
                <w:rFonts w:hint="eastAsia"/>
                <w:bCs/>
                <w:sz w:val="28"/>
              </w:rPr>
              <w:t>不涉及</w:t>
            </w:r>
          </w:p>
        </w:tc>
        <w:tc>
          <w:tcPr>
            <w:tcW w:w="709" w:type="dxa"/>
            <w:vAlign w:val="center"/>
          </w:tcPr>
          <w:p w14:paraId="57619BBE" w14:textId="77777777" w:rsidR="00BF1566" w:rsidRDefault="00BF1566" w:rsidP="00061BC7">
            <w:pPr>
              <w:pStyle w:val="8666f073"/>
              <w:jc w:val="both"/>
              <w:rPr>
                <w:bCs/>
                <w:sz w:val="28"/>
              </w:rPr>
            </w:pPr>
            <w:r>
              <w:rPr>
                <w:rFonts w:hint="eastAsia"/>
                <w:bCs/>
                <w:sz w:val="28"/>
              </w:rPr>
              <w:t>服务器密码机内部使用</w:t>
            </w:r>
          </w:p>
        </w:tc>
        <w:tc>
          <w:tcPr>
            <w:tcW w:w="992" w:type="dxa"/>
            <w:vAlign w:val="center"/>
          </w:tcPr>
          <w:p w14:paraId="56A09B7E" w14:textId="77777777" w:rsidR="00BF1566" w:rsidRDefault="00BF1566" w:rsidP="00061BC7">
            <w:pPr>
              <w:pStyle w:val="8666f073"/>
              <w:jc w:val="both"/>
              <w:rPr>
                <w:bCs/>
                <w:sz w:val="28"/>
              </w:rPr>
            </w:pPr>
            <w:r>
              <w:rPr>
                <w:rFonts w:hint="eastAsia"/>
                <w:bCs/>
                <w:sz w:val="28"/>
              </w:rPr>
              <w:t>临时分散，用完销毁</w:t>
            </w:r>
          </w:p>
        </w:tc>
        <w:tc>
          <w:tcPr>
            <w:tcW w:w="709" w:type="dxa"/>
            <w:vAlign w:val="center"/>
          </w:tcPr>
          <w:p w14:paraId="6A7A17F3" w14:textId="77777777" w:rsidR="00BF1566" w:rsidRDefault="00BF1566" w:rsidP="00061BC7">
            <w:pPr>
              <w:pStyle w:val="8666f073"/>
              <w:jc w:val="both"/>
              <w:rPr>
                <w:bCs/>
                <w:sz w:val="28"/>
              </w:rPr>
            </w:pPr>
            <w:r>
              <w:rPr>
                <w:rFonts w:hint="eastAsia"/>
                <w:bCs/>
                <w:sz w:val="28"/>
              </w:rPr>
              <w:t>临时分散，用完销毁</w:t>
            </w:r>
          </w:p>
        </w:tc>
        <w:tc>
          <w:tcPr>
            <w:tcW w:w="1145" w:type="dxa"/>
            <w:vAlign w:val="center"/>
          </w:tcPr>
          <w:p w14:paraId="68F5A3AF" w14:textId="77777777" w:rsidR="00BF1566" w:rsidRDefault="00BF1566" w:rsidP="00061BC7">
            <w:pPr>
              <w:pStyle w:val="8666f073"/>
              <w:jc w:val="both"/>
              <w:rPr>
                <w:bCs/>
                <w:sz w:val="28"/>
              </w:rPr>
            </w:pPr>
            <w:r>
              <w:rPr>
                <w:rFonts w:hint="eastAsia"/>
                <w:bCs/>
                <w:sz w:val="28"/>
              </w:rPr>
              <w:t>临时分散，用完销毁</w:t>
            </w:r>
          </w:p>
        </w:tc>
      </w:tr>
    </w:tbl>
    <w:p w14:paraId="2950DCC3" w14:textId="77777777" w:rsidR="00BF1566" w:rsidRDefault="00BF1566" w:rsidP="00BF1566">
      <w:pPr>
        <w:pStyle w:val="37f376b5"/>
        <w:spacing w:line="360" w:lineRule="auto"/>
        <w:rPr>
          <w:rFonts w:ascii="仿宋" w:eastAsia="仿宋" w:hAnsi="仿宋" w:cs="仿宋"/>
          <w:b/>
          <w:bCs/>
          <w:color w:val="FF0000"/>
          <w:sz w:val="21"/>
          <w:szCs w:val="21"/>
          <w:lang w:eastAsia="zh-CN"/>
        </w:rPr>
      </w:pPr>
    </w:p>
    <w:p w14:paraId="1E31E38F"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p>
    <w:p w14:paraId="7AF399B2" w14:textId="77777777" w:rsidR="00BF1566" w:rsidRDefault="00BF1566" w:rsidP="00BF1566">
      <w:pPr>
        <w:pStyle w:val="1b777f87"/>
        <w:spacing w:line="360" w:lineRule="auto"/>
        <w:rPr>
          <w:lang w:eastAsia="zh-CN"/>
        </w:rPr>
      </w:pPr>
      <w:bookmarkStart w:id="33" w:name="_Toc167377463"/>
      <w:r>
        <w:rPr>
          <w:rFonts w:hint="eastAsia"/>
          <w:lang w:eastAsia="zh-CN"/>
        </w:rPr>
        <w:t>5.5</w:t>
      </w:r>
      <w:r>
        <w:rPr>
          <w:rFonts w:hint="eastAsia"/>
          <w:lang w:eastAsia="zh-CN"/>
        </w:rPr>
        <w:t>密码应用部署</w:t>
      </w:r>
      <w:bookmarkEnd w:id="33"/>
    </w:p>
    <w:p w14:paraId="6E5C3D12"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包括软硬件设备清单(软硬件设备均需包括已有的密码产品清单)、部署示意图及说明等,新增加的密码设备需要明确标识。</w:t>
      </w:r>
      <w:r>
        <w:rPr>
          <w:rFonts w:ascii="仿宋" w:eastAsia="仿宋" w:hAnsi="仿宋" w:cs="仿宋" w:hint="eastAsia"/>
          <w:b/>
          <w:bCs/>
          <w:color w:val="FF0000"/>
          <w:sz w:val="21"/>
          <w:szCs w:val="21"/>
          <w:lang w:eastAsia="zh-CN"/>
        </w:rPr>
        <w:t>示例写法如下：</w:t>
      </w:r>
    </w:p>
    <w:p w14:paraId="639FBBAC" w14:textId="77777777" w:rsidR="00BF1566" w:rsidRDefault="00BF1566" w:rsidP="00BF1566">
      <w:pPr>
        <w:pStyle w:val="37f376b5"/>
        <w:spacing w:line="360" w:lineRule="auto"/>
        <w:ind w:firstLineChars="200" w:firstLine="422"/>
        <w:rPr>
          <w:rFonts w:ascii="仿宋" w:eastAsia="仿宋" w:hAnsi="仿宋" w:cs="仿宋"/>
          <w:b/>
          <w:bCs/>
          <w:color w:val="FF0000"/>
          <w:sz w:val="21"/>
          <w:szCs w:val="21"/>
          <w:lang w:eastAsia="zh-CN"/>
        </w:rPr>
      </w:pPr>
    </w:p>
    <w:p w14:paraId="01EF9120" w14:textId="77777777" w:rsidR="00BF1566" w:rsidRDefault="00BF1566" w:rsidP="00BF1566">
      <w:pPr>
        <w:pStyle w:val="3f086a48"/>
        <w:spacing w:line="360" w:lineRule="auto"/>
        <w:ind w:left="0" w:firstLineChars="200" w:firstLine="560"/>
        <w:rPr>
          <w:rFonts w:cs="仿宋"/>
          <w:lang w:eastAsia="zh-CN"/>
        </w:rPr>
      </w:pPr>
      <w:r>
        <w:rPr>
          <w:rFonts w:cs="仿宋"/>
          <w:lang w:eastAsia="zh-CN"/>
        </w:rPr>
        <w:t>本系统部署和使用了</w:t>
      </w:r>
      <w:r>
        <w:rPr>
          <w:rFonts w:cs="仿宋" w:hint="eastAsia"/>
          <w:lang w:eastAsia="zh-CN"/>
        </w:rPr>
        <w:t>【服务器密码机、签名验签服务器、SSL VPN</w:t>
      </w:r>
      <w:r>
        <w:rPr>
          <w:rFonts w:cs="仿宋"/>
          <w:lang w:eastAsia="zh-CN"/>
        </w:rPr>
        <w:t>安全网关、</w:t>
      </w:r>
      <w:r>
        <w:rPr>
          <w:rFonts w:cs="仿宋" w:hint="eastAsia"/>
          <w:lang w:eastAsia="zh-CN"/>
        </w:rPr>
        <w:t>国密安全密码应用中间件</w:t>
      </w:r>
      <w:r>
        <w:rPr>
          <w:rFonts w:cs="仿宋"/>
          <w:lang w:eastAsia="zh-CN"/>
        </w:rPr>
        <w:t>、USBKey、IPSec VPN、电子签章系统、时间戳服务器</w:t>
      </w:r>
      <w:r>
        <w:rPr>
          <w:rFonts w:cs="仿宋" w:hint="eastAsia"/>
          <w:lang w:eastAsia="zh-CN"/>
        </w:rPr>
        <w:t>】</w:t>
      </w:r>
      <w:r>
        <w:rPr>
          <w:rFonts w:cs="仿宋"/>
          <w:lang w:eastAsia="zh-CN"/>
        </w:rPr>
        <w:t>等密码产品，均</w:t>
      </w:r>
      <w:r>
        <w:rPr>
          <w:rFonts w:cs="仿宋" w:hint="eastAsia"/>
          <w:lang w:eastAsia="zh-CN"/>
        </w:rPr>
        <w:t>具有商用密码产品认</w:t>
      </w:r>
      <w:r>
        <w:rPr>
          <w:rFonts w:cs="仿宋" w:hint="eastAsia"/>
          <w:lang w:eastAsia="zh-CN"/>
        </w:rPr>
        <w:lastRenderedPageBreak/>
        <w:t>证证书，满足</w:t>
      </w:r>
      <w:r>
        <w:rPr>
          <w:rFonts w:cs="仿宋"/>
          <w:lang w:eastAsia="zh-CN"/>
        </w:rPr>
        <w:t>GB/T 37092-2018 《信息安全技术密码模块安全要求》标准</w:t>
      </w:r>
      <w:r>
        <w:rPr>
          <w:rFonts w:cs="仿宋" w:hint="eastAsia"/>
          <w:lang w:eastAsia="zh-CN"/>
        </w:rPr>
        <w:t>二级模块</w:t>
      </w:r>
      <w:r>
        <w:rPr>
          <w:rFonts w:cs="仿宋"/>
          <w:lang w:eastAsia="zh-CN"/>
        </w:rPr>
        <w:t>要求</w:t>
      </w:r>
      <w:r>
        <w:rPr>
          <w:rFonts w:cs="仿宋" w:hint="eastAsia"/>
          <w:lang w:eastAsia="zh-CN"/>
        </w:rPr>
        <w:t>。密码应用部署示意图如下：</w:t>
      </w:r>
    </w:p>
    <w:p w14:paraId="5E9F31B8" w14:textId="77777777" w:rsidR="00BF1566" w:rsidRDefault="00BF1566" w:rsidP="00BF1566">
      <w:pPr>
        <w:pStyle w:val="3f086a48"/>
        <w:spacing w:line="360" w:lineRule="auto"/>
        <w:ind w:left="0" w:firstLineChars="0" w:firstLine="0"/>
        <w:rPr>
          <w:rFonts w:cs="仿宋"/>
          <w:position w:val="-142"/>
          <w:sz w:val="20"/>
          <w:szCs w:val="20"/>
          <w:lang w:eastAsia="zh-CN"/>
        </w:rPr>
      </w:pPr>
      <w:r>
        <w:rPr>
          <w:rFonts w:cs="仿宋" w:hint="eastAsia"/>
          <w:noProof/>
          <w:lang w:eastAsia="zh-CN"/>
        </w:rPr>
        <w:drawing>
          <wp:inline distT="0" distB="0" distL="114300" distR="114300" wp14:anchorId="19DA586C" wp14:editId="687ED4A4">
            <wp:extent cx="5271770" cy="4426585"/>
            <wp:effectExtent l="0" t="0" r="1270" b="825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17"/>
                    <a:stretch>
                      <a:fillRect/>
                    </a:stretch>
                  </pic:blipFill>
                  <pic:spPr>
                    <a:xfrm>
                      <a:off x="0" y="0"/>
                      <a:ext cx="5271770" cy="4426585"/>
                    </a:xfrm>
                    <a:prstGeom prst="rect">
                      <a:avLst/>
                    </a:prstGeom>
                  </pic:spPr>
                </pic:pic>
              </a:graphicData>
            </a:graphic>
          </wp:inline>
        </w:drawing>
      </w:r>
    </w:p>
    <w:p w14:paraId="1C43496C" w14:textId="77777777" w:rsidR="00BF1566" w:rsidRDefault="00BF1566" w:rsidP="00BF1566">
      <w:pPr>
        <w:pStyle w:val="3f086a48"/>
        <w:spacing w:line="360" w:lineRule="auto"/>
        <w:ind w:left="0" w:firstLineChars="200" w:firstLine="562"/>
        <w:jc w:val="center"/>
        <w:rPr>
          <w:rFonts w:cs="仿宋"/>
          <w:b/>
          <w:bCs/>
          <w:lang w:eastAsia="zh-CN"/>
        </w:rPr>
      </w:pPr>
      <w:r>
        <w:rPr>
          <w:rFonts w:cs="仿宋" w:hint="eastAsia"/>
          <w:b/>
          <w:bCs/>
          <w:lang w:eastAsia="zh-CN"/>
        </w:rPr>
        <w:t>图3密码部署示意图</w:t>
      </w:r>
    </w:p>
    <w:p w14:paraId="5C647C17" w14:textId="77777777" w:rsidR="00BF1566" w:rsidRDefault="00BF1566" w:rsidP="00BF1566">
      <w:pPr>
        <w:pStyle w:val="adb216f5"/>
        <w:spacing w:line="360" w:lineRule="auto"/>
        <w:ind w:left="556" w:firstLineChars="0" w:firstLine="0"/>
      </w:pPr>
    </w:p>
    <w:p w14:paraId="15F95F9E" w14:textId="77777777" w:rsidR="00BF1566" w:rsidRDefault="00BF1566" w:rsidP="00BF1566">
      <w:pPr>
        <w:pStyle w:val="adb216f5"/>
        <w:numPr>
          <w:ilvl w:val="0"/>
          <w:numId w:val="101"/>
        </w:numPr>
        <w:spacing w:line="360" w:lineRule="auto"/>
        <w:ind w:firstLineChars="0"/>
      </w:pPr>
      <w:r>
        <w:rPr>
          <w:rFonts w:hint="eastAsia"/>
        </w:rPr>
        <w:t>在</w:t>
      </w:r>
      <w:r>
        <w:rPr>
          <w:rFonts w:hint="eastAsia"/>
        </w:rPr>
        <w:t>PC</w:t>
      </w:r>
      <w:r>
        <w:rPr>
          <w:rFonts w:hint="eastAsia"/>
        </w:rPr>
        <w:t>端配发</w:t>
      </w:r>
      <w:r>
        <w:rPr>
          <w:rFonts w:hint="eastAsia"/>
        </w:rPr>
        <w:t>USBKey</w:t>
      </w:r>
      <w:r>
        <w:rPr>
          <w:rFonts w:hint="eastAsia"/>
        </w:rPr>
        <w:t>智能密码钥匙。授权用户通过</w:t>
      </w:r>
      <w:r>
        <w:rPr>
          <w:rFonts w:hint="eastAsia"/>
        </w:rPr>
        <w:t>PC</w:t>
      </w:r>
      <w:r>
        <w:rPr>
          <w:rFonts w:hint="eastAsia"/>
        </w:rPr>
        <w:t>端登录，采用</w:t>
      </w:r>
      <w:r>
        <w:rPr>
          <w:rFonts w:hint="eastAsia"/>
        </w:rPr>
        <w:t>SM2</w:t>
      </w:r>
      <w:r>
        <w:rPr>
          <w:rFonts w:hint="eastAsia"/>
        </w:rPr>
        <w:t>数字证书认证机制，使用</w:t>
      </w:r>
      <w:r>
        <w:rPr>
          <w:rFonts w:hint="eastAsia"/>
        </w:rPr>
        <w:t>USBKey</w:t>
      </w:r>
      <w:r>
        <w:rPr>
          <w:rFonts w:hint="eastAsia"/>
        </w:rPr>
        <w:t>，与安全通道中的</w:t>
      </w:r>
      <w:r>
        <w:rPr>
          <w:rFonts w:hint="eastAsia"/>
        </w:rPr>
        <w:t>SSL</w:t>
      </w:r>
      <w:r>
        <w:t xml:space="preserve"> </w:t>
      </w:r>
      <w:r>
        <w:rPr>
          <w:rFonts w:hint="eastAsia"/>
        </w:rPr>
        <w:t>VPN</w:t>
      </w:r>
      <w:r>
        <w:rPr>
          <w:rFonts w:hint="eastAsia"/>
        </w:rPr>
        <w:t>安全网关之间，实现单向身份认证，确保授权用户身份的真实性。</w:t>
      </w:r>
    </w:p>
    <w:p w14:paraId="1AD5DB09" w14:textId="77777777" w:rsidR="00BF1566" w:rsidRDefault="00BF1566" w:rsidP="00BF1566">
      <w:pPr>
        <w:pStyle w:val="adb216f5"/>
        <w:numPr>
          <w:ilvl w:val="0"/>
          <w:numId w:val="101"/>
        </w:numPr>
        <w:spacing w:line="360" w:lineRule="auto"/>
        <w:ind w:firstLineChars="0"/>
      </w:pPr>
      <w:r>
        <w:rPr>
          <w:rFonts w:hint="eastAsia"/>
        </w:rPr>
        <w:t>安全通道部署</w:t>
      </w:r>
      <w:r>
        <w:rPr>
          <w:rFonts w:hint="eastAsia"/>
        </w:rPr>
        <w:t>SSL</w:t>
      </w:r>
      <w:r>
        <w:t xml:space="preserve"> </w:t>
      </w:r>
      <w:r>
        <w:rPr>
          <w:rFonts w:hint="eastAsia"/>
        </w:rPr>
        <w:t>VPN</w:t>
      </w:r>
      <w:r>
        <w:rPr>
          <w:rFonts w:hint="eastAsia"/>
        </w:rPr>
        <w:t>安全网关，系统运维人员配发智能密码钥匙，由</w:t>
      </w:r>
      <w:r>
        <w:rPr>
          <w:rFonts w:hint="eastAsia"/>
        </w:rPr>
        <w:t>CA</w:t>
      </w:r>
      <w:r>
        <w:rPr>
          <w:rFonts w:hint="eastAsia"/>
        </w:rPr>
        <w:t>机构签发</w:t>
      </w:r>
      <w:r>
        <w:rPr>
          <w:rFonts w:hint="eastAsia"/>
        </w:rPr>
        <w:t>SM2</w:t>
      </w:r>
      <w:r>
        <w:rPr>
          <w:rFonts w:hint="eastAsia"/>
        </w:rPr>
        <w:t>数字证书，实现客户端与</w:t>
      </w:r>
      <w:r>
        <w:rPr>
          <w:rFonts w:hint="eastAsia"/>
        </w:rPr>
        <w:t>SSL</w:t>
      </w:r>
      <w:r>
        <w:t xml:space="preserve"> </w:t>
      </w:r>
      <w:r>
        <w:rPr>
          <w:rFonts w:hint="eastAsia"/>
        </w:rPr>
        <w:t>VPN</w:t>
      </w:r>
      <w:r>
        <w:rPr>
          <w:rFonts w:hint="eastAsia"/>
        </w:rPr>
        <w:t>安全网关之间的单向身份认证。运维人员通过安装</w:t>
      </w:r>
      <w:r>
        <w:rPr>
          <w:rFonts w:hint="eastAsia"/>
        </w:rPr>
        <w:t>SSL</w:t>
      </w:r>
      <w:r>
        <w:t xml:space="preserve"> </w:t>
      </w:r>
      <w:r>
        <w:rPr>
          <w:rFonts w:hint="eastAsia"/>
        </w:rPr>
        <w:t>VPN</w:t>
      </w:r>
      <w:r>
        <w:rPr>
          <w:rFonts w:hint="eastAsia"/>
        </w:rPr>
        <w:t>客户端实现安全接入。</w:t>
      </w:r>
    </w:p>
    <w:p w14:paraId="1940A94F" w14:textId="77777777" w:rsidR="00BF1566" w:rsidRDefault="00BF1566" w:rsidP="00BF1566">
      <w:pPr>
        <w:pStyle w:val="adb216f5"/>
        <w:numPr>
          <w:ilvl w:val="0"/>
          <w:numId w:val="101"/>
        </w:numPr>
        <w:spacing w:line="360" w:lineRule="auto"/>
        <w:ind w:firstLineChars="0"/>
      </w:pPr>
      <w:r>
        <w:rPr>
          <w:rFonts w:hint="eastAsia"/>
        </w:rPr>
        <w:lastRenderedPageBreak/>
        <w:t>服务端包括交换机以及密码基础设施区，密码基础设施包括【服务器密码机、签名验签服务器、密钥管理系统、国密安全密码应用中间件】为上层提供各种密码服务：服务器密码机可以提供加解密服务和密钥管理服务；签名验签服务器可以提供签名验签服务，实现身份验证；密钥管理系统通过标准接口和不同密码设备对接，对外提供统一的密钥管理服务；国密安全密码应用中间件可以提供重要数据存储的机密性与完整性保护。</w:t>
      </w:r>
    </w:p>
    <w:p w14:paraId="60AC08A6" w14:textId="77777777" w:rsidR="00BF1566" w:rsidRDefault="00BF1566" w:rsidP="00BF1566">
      <w:pPr>
        <w:pStyle w:val="3f086a48"/>
        <w:spacing w:line="360" w:lineRule="auto"/>
        <w:ind w:left="0" w:firstLineChars="200" w:firstLine="562"/>
        <w:jc w:val="both"/>
        <w:rPr>
          <w:rFonts w:cs="仿宋"/>
          <w:b/>
          <w:bCs/>
          <w:lang w:eastAsia="zh-CN"/>
        </w:rPr>
      </w:pPr>
      <w:r>
        <w:rPr>
          <w:rFonts w:cs="仿宋" w:hint="eastAsia"/>
          <w:b/>
          <w:bCs/>
          <w:lang w:eastAsia="zh-CN"/>
        </w:rPr>
        <w:t>密码软硬件产品：</w:t>
      </w:r>
    </w:p>
    <w:p w14:paraId="42D4B70D" w14:textId="77777777" w:rsidR="00BF1566" w:rsidRDefault="00BF1566" w:rsidP="00BF1566">
      <w:pPr>
        <w:pStyle w:val="3f086a48"/>
        <w:spacing w:line="360" w:lineRule="auto"/>
        <w:ind w:left="0" w:firstLineChars="200" w:firstLine="560"/>
        <w:jc w:val="both"/>
        <w:rPr>
          <w:rFonts w:cs="仿宋"/>
          <w:lang w:eastAsia="zh-CN"/>
        </w:rPr>
      </w:pPr>
      <w:r>
        <w:rPr>
          <w:rFonts w:cs="仿宋" w:hint="eastAsia"/>
          <w:lang w:eastAsia="zh-CN"/>
        </w:rPr>
        <w:t>通过上述分析，该目标系统的密码应用改造所需的密码产品所包括硬件、软件以及相关的服务，如下表所示。</w:t>
      </w:r>
    </w:p>
    <w:tbl>
      <w:tblPr>
        <w:tblStyle w:val="f2e7a7e6"/>
        <w:tblpPr w:leftFromText="180" w:rightFromText="180" w:vertAnchor="text" w:horzAnchor="page" w:tblpXSpec="center" w:tblpY="253"/>
        <w:tblOverlap w:val="never"/>
        <w:tblW w:w="904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1"/>
        <w:gridCol w:w="1275"/>
        <w:gridCol w:w="1418"/>
        <w:gridCol w:w="4171"/>
        <w:gridCol w:w="565"/>
        <w:gridCol w:w="1200"/>
      </w:tblGrid>
      <w:tr w:rsidR="00BF1566" w14:paraId="45AF674A" w14:textId="77777777" w:rsidTr="0006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7F3307" w14:textId="77777777" w:rsidR="00BF1566" w:rsidRDefault="00BF1566" w:rsidP="00061BC7">
            <w:pPr>
              <w:pStyle w:val="efb83464"/>
              <w:rPr>
                <w:b w:val="0"/>
                <w:bCs/>
                <w:sz w:val="28"/>
              </w:rPr>
            </w:pPr>
            <w:r>
              <w:rPr>
                <w:bCs/>
                <w:sz w:val="28"/>
              </w:rPr>
              <w:t>序号</w:t>
            </w:r>
          </w:p>
        </w:tc>
        <w:tc>
          <w:tcPr>
            <w:tcW w:w="1275" w:type="dxa"/>
            <w:tcBorders>
              <w:tl2br w:val="nil"/>
              <w:tr2bl w:val="nil"/>
            </w:tcBorders>
          </w:tcPr>
          <w:p w14:paraId="2BD5946C" w14:textId="77777777" w:rsidR="00BF1566" w:rsidRDefault="00BF1566" w:rsidP="00061BC7">
            <w:pPr>
              <w:pStyle w:val="efb83464"/>
              <w:cnfStyle w:val="100000000000" w:firstRow="1" w:lastRow="0" w:firstColumn="0" w:lastColumn="0" w:oddVBand="0" w:evenVBand="0" w:oddHBand="0" w:evenHBand="0" w:firstRowFirstColumn="0" w:firstRowLastColumn="0" w:lastRowFirstColumn="0" w:lastRowLastColumn="0"/>
              <w:rPr>
                <w:b w:val="0"/>
                <w:bCs/>
                <w:sz w:val="28"/>
              </w:rPr>
            </w:pPr>
            <w:r>
              <w:rPr>
                <w:bCs/>
                <w:sz w:val="28"/>
              </w:rPr>
              <w:t>产品名称</w:t>
            </w:r>
          </w:p>
        </w:tc>
        <w:tc>
          <w:tcPr>
            <w:tcW w:w="1418" w:type="dxa"/>
            <w:tcBorders>
              <w:tl2br w:val="nil"/>
              <w:tr2bl w:val="nil"/>
            </w:tcBorders>
          </w:tcPr>
          <w:p w14:paraId="3BABB6E5" w14:textId="77777777" w:rsidR="00BF1566" w:rsidRDefault="00BF1566" w:rsidP="00061BC7">
            <w:pPr>
              <w:pStyle w:val="efb83464"/>
              <w:cnfStyle w:val="100000000000" w:firstRow="1" w:lastRow="0" w:firstColumn="0" w:lastColumn="0" w:oddVBand="0" w:evenVBand="0" w:oddHBand="0" w:evenHBand="0" w:firstRowFirstColumn="0" w:firstRowLastColumn="0" w:lastRowFirstColumn="0" w:lastRowLastColumn="0"/>
              <w:rPr>
                <w:b w:val="0"/>
                <w:bCs/>
                <w:sz w:val="28"/>
              </w:rPr>
            </w:pPr>
            <w:r>
              <w:rPr>
                <w:bCs/>
                <w:sz w:val="28"/>
              </w:rPr>
              <w:t>部署位置</w:t>
            </w:r>
          </w:p>
        </w:tc>
        <w:tc>
          <w:tcPr>
            <w:tcW w:w="4171" w:type="dxa"/>
            <w:tcBorders>
              <w:tl2br w:val="nil"/>
              <w:tr2bl w:val="nil"/>
            </w:tcBorders>
          </w:tcPr>
          <w:p w14:paraId="459449DB" w14:textId="77777777" w:rsidR="00BF1566" w:rsidRDefault="00BF1566" w:rsidP="00061BC7">
            <w:pPr>
              <w:pStyle w:val="efb83464"/>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主要用途</w:t>
            </w:r>
          </w:p>
        </w:tc>
        <w:tc>
          <w:tcPr>
            <w:tcW w:w="565" w:type="dxa"/>
            <w:tcBorders>
              <w:tl2br w:val="nil"/>
              <w:tr2bl w:val="nil"/>
            </w:tcBorders>
          </w:tcPr>
          <w:p w14:paraId="64E22827" w14:textId="77777777" w:rsidR="00BF1566" w:rsidRDefault="00BF1566" w:rsidP="00061BC7">
            <w:pPr>
              <w:pStyle w:val="efb83464"/>
              <w:cnfStyle w:val="100000000000" w:firstRow="1" w:lastRow="0" w:firstColumn="0" w:lastColumn="0" w:oddVBand="0" w:evenVBand="0" w:oddHBand="0" w:evenHBand="0" w:firstRowFirstColumn="0" w:firstRowLastColumn="0" w:lastRowFirstColumn="0" w:lastRowLastColumn="0"/>
              <w:rPr>
                <w:b w:val="0"/>
                <w:bCs/>
                <w:sz w:val="28"/>
              </w:rPr>
            </w:pPr>
            <w:r>
              <w:rPr>
                <w:bCs/>
                <w:sz w:val="28"/>
              </w:rPr>
              <w:t>数量</w:t>
            </w:r>
          </w:p>
          <w:p w14:paraId="532B58F4" w14:textId="77777777" w:rsidR="00BF1566" w:rsidRDefault="00BF1566" w:rsidP="00061BC7">
            <w:pPr>
              <w:pStyle w:val="efb83464"/>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szCs w:val="15"/>
              </w:rPr>
              <w:t>(</w:t>
            </w:r>
            <w:r>
              <w:rPr>
                <w:bCs/>
                <w:sz w:val="28"/>
                <w:szCs w:val="15"/>
              </w:rPr>
              <w:t>台</w:t>
            </w:r>
            <w:r>
              <w:rPr>
                <w:bCs/>
                <w:sz w:val="28"/>
                <w:szCs w:val="15"/>
              </w:rPr>
              <w:t>/</w:t>
            </w:r>
            <w:r>
              <w:rPr>
                <w:bCs/>
                <w:sz w:val="28"/>
                <w:szCs w:val="15"/>
              </w:rPr>
              <w:t>套</w:t>
            </w:r>
            <w:r>
              <w:rPr>
                <w:rFonts w:hint="eastAsia"/>
                <w:bCs/>
                <w:sz w:val="28"/>
                <w:szCs w:val="15"/>
              </w:rPr>
              <w:t>)</w:t>
            </w:r>
          </w:p>
        </w:tc>
        <w:tc>
          <w:tcPr>
            <w:tcW w:w="1200" w:type="dxa"/>
            <w:tcBorders>
              <w:tl2br w:val="nil"/>
              <w:tr2bl w:val="nil"/>
            </w:tcBorders>
          </w:tcPr>
          <w:p w14:paraId="41005AFD" w14:textId="77777777" w:rsidR="00BF1566" w:rsidRDefault="00BF1566" w:rsidP="00061BC7">
            <w:pPr>
              <w:pStyle w:val="efb83464"/>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备注</w:t>
            </w:r>
          </w:p>
        </w:tc>
      </w:tr>
      <w:tr w:rsidR="00BF1566" w14:paraId="3FD9B7FF"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1A5161" w14:textId="77777777" w:rsidR="00BF1566" w:rsidRDefault="00BF1566" w:rsidP="00061BC7">
            <w:pPr>
              <w:pStyle w:val="efb83464"/>
              <w:jc w:val="both"/>
              <w:rPr>
                <w:bCs/>
                <w:sz w:val="28"/>
              </w:rPr>
            </w:pPr>
            <w:r>
              <w:rPr>
                <w:bCs/>
                <w:sz w:val="28"/>
              </w:rPr>
              <w:t>1</w:t>
            </w:r>
          </w:p>
        </w:tc>
        <w:tc>
          <w:tcPr>
            <w:tcW w:w="1275" w:type="dxa"/>
            <w:tcBorders>
              <w:tl2br w:val="nil"/>
              <w:tr2bl w:val="nil"/>
            </w:tcBorders>
          </w:tcPr>
          <w:p w14:paraId="0DB0EBBB"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服务器密码机</w:t>
            </w:r>
          </w:p>
        </w:tc>
        <w:tc>
          <w:tcPr>
            <w:tcW w:w="1418" w:type="dxa"/>
            <w:tcBorders>
              <w:tl2br w:val="nil"/>
              <w:tr2bl w:val="nil"/>
            </w:tcBorders>
          </w:tcPr>
          <w:p w14:paraId="57501137"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5B1523C"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6EAC86CF"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6BBCAA2F"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8A4276E"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E749345" w14:textId="77777777" w:rsidR="00BF1566" w:rsidRDefault="00BF1566" w:rsidP="00061BC7">
            <w:pPr>
              <w:pStyle w:val="efb83464"/>
              <w:jc w:val="both"/>
              <w:rPr>
                <w:bCs/>
                <w:sz w:val="28"/>
              </w:rPr>
            </w:pPr>
            <w:r>
              <w:rPr>
                <w:rFonts w:hint="eastAsia"/>
                <w:bCs/>
                <w:sz w:val="28"/>
              </w:rPr>
              <w:t>2</w:t>
            </w:r>
          </w:p>
        </w:tc>
        <w:tc>
          <w:tcPr>
            <w:tcW w:w="1275" w:type="dxa"/>
            <w:tcBorders>
              <w:tl2br w:val="nil"/>
              <w:tr2bl w:val="nil"/>
            </w:tcBorders>
          </w:tcPr>
          <w:p w14:paraId="79428B8A"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签名验签服务器</w:t>
            </w:r>
          </w:p>
        </w:tc>
        <w:tc>
          <w:tcPr>
            <w:tcW w:w="1418" w:type="dxa"/>
            <w:tcBorders>
              <w:tl2br w:val="nil"/>
              <w:tr2bl w:val="nil"/>
            </w:tcBorders>
          </w:tcPr>
          <w:p w14:paraId="08F0264C"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7FF9DA24"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2F32A18C"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46C451C"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25D5FF6"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C895BCA" w14:textId="77777777" w:rsidR="00BF1566" w:rsidRDefault="00BF1566" w:rsidP="00061BC7">
            <w:pPr>
              <w:pStyle w:val="efb83464"/>
              <w:jc w:val="both"/>
              <w:rPr>
                <w:bCs/>
                <w:sz w:val="28"/>
              </w:rPr>
            </w:pPr>
            <w:r>
              <w:rPr>
                <w:rFonts w:hint="eastAsia"/>
                <w:bCs/>
                <w:sz w:val="28"/>
              </w:rPr>
              <w:t>3</w:t>
            </w:r>
          </w:p>
        </w:tc>
        <w:tc>
          <w:tcPr>
            <w:tcW w:w="1275" w:type="dxa"/>
            <w:tcBorders>
              <w:tl2br w:val="nil"/>
              <w:tr2bl w:val="nil"/>
            </w:tcBorders>
          </w:tcPr>
          <w:p w14:paraId="5C930A08"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安全密码应用中间件</w:t>
            </w:r>
          </w:p>
        </w:tc>
        <w:tc>
          <w:tcPr>
            <w:tcW w:w="1418" w:type="dxa"/>
            <w:tcBorders>
              <w:tl2br w:val="nil"/>
              <w:tr2bl w:val="nil"/>
            </w:tcBorders>
          </w:tcPr>
          <w:p w14:paraId="0FF4B0D9"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9312370"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向下对接不同厂商的各类异构密码设备，向上提供统一的密码服务接口</w:t>
            </w:r>
          </w:p>
        </w:tc>
        <w:tc>
          <w:tcPr>
            <w:tcW w:w="565" w:type="dxa"/>
            <w:tcBorders>
              <w:tl2br w:val="nil"/>
              <w:tr2bl w:val="nil"/>
            </w:tcBorders>
          </w:tcPr>
          <w:p w14:paraId="2D2958C7"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63FA303"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78B3B1A"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3375137" w14:textId="77777777" w:rsidR="00BF1566" w:rsidRDefault="00BF1566" w:rsidP="00061BC7">
            <w:pPr>
              <w:pStyle w:val="efb83464"/>
              <w:jc w:val="both"/>
              <w:rPr>
                <w:bCs/>
                <w:sz w:val="28"/>
              </w:rPr>
            </w:pPr>
            <w:r>
              <w:rPr>
                <w:rFonts w:hint="eastAsia"/>
                <w:bCs/>
                <w:sz w:val="28"/>
              </w:rPr>
              <w:t>4</w:t>
            </w:r>
          </w:p>
        </w:tc>
        <w:tc>
          <w:tcPr>
            <w:tcW w:w="1275" w:type="dxa"/>
            <w:tcBorders>
              <w:tl2br w:val="nil"/>
              <w:tr2bl w:val="nil"/>
            </w:tcBorders>
          </w:tcPr>
          <w:p w14:paraId="7C334D5F"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密钥管理系统</w:t>
            </w:r>
          </w:p>
        </w:tc>
        <w:tc>
          <w:tcPr>
            <w:tcW w:w="1418" w:type="dxa"/>
            <w:tcBorders>
              <w:tl2br w:val="nil"/>
              <w:tr2bl w:val="nil"/>
            </w:tcBorders>
          </w:tcPr>
          <w:p w14:paraId="572C1DAA"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527ADFBE"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通过标准接口和不同密码设备对接，对外提供统一的密钥管理服务</w:t>
            </w:r>
          </w:p>
        </w:tc>
        <w:tc>
          <w:tcPr>
            <w:tcW w:w="565" w:type="dxa"/>
            <w:tcBorders>
              <w:tl2br w:val="nil"/>
              <w:tr2bl w:val="nil"/>
            </w:tcBorders>
          </w:tcPr>
          <w:p w14:paraId="4EE665D2"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77DD1568"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57415E10"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33674C42" w14:textId="77777777" w:rsidR="00BF1566" w:rsidRDefault="00BF1566" w:rsidP="00061BC7">
            <w:pPr>
              <w:pStyle w:val="efb83464"/>
              <w:jc w:val="both"/>
              <w:rPr>
                <w:bCs/>
                <w:sz w:val="28"/>
              </w:rPr>
            </w:pPr>
            <w:r>
              <w:rPr>
                <w:rFonts w:hint="eastAsia"/>
                <w:bCs/>
                <w:sz w:val="28"/>
              </w:rPr>
              <w:t>5</w:t>
            </w:r>
          </w:p>
        </w:tc>
        <w:tc>
          <w:tcPr>
            <w:tcW w:w="1275" w:type="dxa"/>
            <w:tcBorders>
              <w:tl2br w:val="nil"/>
              <w:tr2bl w:val="nil"/>
            </w:tcBorders>
          </w:tcPr>
          <w:p w14:paraId="1CE5448A" w14:textId="77777777" w:rsidR="00BF1566" w:rsidRDefault="00BF1566" w:rsidP="00061BC7">
            <w:pPr>
              <w:pStyle w:val="8666f073"/>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数字证书</w:t>
            </w:r>
          </w:p>
        </w:tc>
        <w:tc>
          <w:tcPr>
            <w:tcW w:w="1418" w:type="dxa"/>
            <w:tcBorders>
              <w:tl2br w:val="nil"/>
              <w:tr2bl w:val="nil"/>
            </w:tcBorders>
          </w:tcPr>
          <w:p w14:paraId="22831D54" w14:textId="77777777" w:rsidR="00BF1566" w:rsidRDefault="00BF1566" w:rsidP="00061BC7">
            <w:pPr>
              <w:pStyle w:val="8666f073"/>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智能密码钥匙</w:t>
            </w:r>
          </w:p>
        </w:tc>
        <w:tc>
          <w:tcPr>
            <w:tcW w:w="4171" w:type="dxa"/>
            <w:tcBorders>
              <w:tl2br w:val="nil"/>
              <w:tr2bl w:val="nil"/>
            </w:tcBorders>
          </w:tcPr>
          <w:p w14:paraId="1B08E607" w14:textId="77777777" w:rsidR="00BF1566" w:rsidRDefault="00BF1566" w:rsidP="00061BC7">
            <w:pPr>
              <w:pStyle w:val="8666f073"/>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系统提供基于密码技术的服务区分、标识、鉴别参与方身份</w:t>
            </w:r>
            <w:r>
              <w:rPr>
                <w:rFonts w:hint="eastAsia"/>
                <w:bCs/>
                <w:sz w:val="28"/>
              </w:rPr>
              <w:t>/</w:t>
            </w:r>
            <w:r>
              <w:rPr>
                <w:rFonts w:hint="eastAsia"/>
                <w:bCs/>
                <w:sz w:val="28"/>
              </w:rPr>
              <w:t>身份认证、电子签名</w:t>
            </w:r>
            <w:r>
              <w:rPr>
                <w:rFonts w:hint="eastAsia"/>
                <w:bCs/>
                <w:sz w:val="28"/>
              </w:rPr>
              <w:t>/</w:t>
            </w:r>
            <w:r>
              <w:rPr>
                <w:rFonts w:hint="eastAsia"/>
                <w:bCs/>
                <w:sz w:val="28"/>
              </w:rPr>
              <w:t>数据加密</w:t>
            </w:r>
          </w:p>
        </w:tc>
        <w:tc>
          <w:tcPr>
            <w:tcW w:w="565" w:type="dxa"/>
            <w:tcBorders>
              <w:tl2br w:val="nil"/>
              <w:tr2bl w:val="nil"/>
            </w:tcBorders>
          </w:tcPr>
          <w:p w14:paraId="3F6D4B19"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EE6CC88"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5CF6CD4"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C271CB" w14:textId="77777777" w:rsidR="00BF1566" w:rsidRDefault="00BF1566" w:rsidP="00061BC7">
            <w:pPr>
              <w:pStyle w:val="efb83464"/>
              <w:jc w:val="both"/>
              <w:rPr>
                <w:bCs/>
                <w:sz w:val="28"/>
              </w:rPr>
            </w:pPr>
            <w:r>
              <w:rPr>
                <w:rFonts w:hint="eastAsia"/>
                <w:bCs/>
                <w:sz w:val="28"/>
              </w:rPr>
              <w:t>6</w:t>
            </w:r>
          </w:p>
        </w:tc>
        <w:tc>
          <w:tcPr>
            <w:tcW w:w="1275" w:type="dxa"/>
            <w:tcBorders>
              <w:tl2br w:val="nil"/>
              <w:tr2bl w:val="nil"/>
            </w:tcBorders>
          </w:tcPr>
          <w:p w14:paraId="1B943464"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智能密码</w:t>
            </w:r>
            <w:r>
              <w:rPr>
                <w:rFonts w:hint="eastAsia"/>
                <w:bCs/>
                <w:color w:val="000000"/>
                <w:sz w:val="28"/>
              </w:rPr>
              <w:lastRenderedPageBreak/>
              <w:t>钥匙</w:t>
            </w:r>
          </w:p>
        </w:tc>
        <w:tc>
          <w:tcPr>
            <w:tcW w:w="1418" w:type="dxa"/>
            <w:tcBorders>
              <w:tl2br w:val="nil"/>
              <w:tr2bl w:val="nil"/>
            </w:tcBorders>
          </w:tcPr>
          <w:p w14:paraId="1FAAAA49"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用户及运</w:t>
            </w:r>
            <w:r>
              <w:rPr>
                <w:rFonts w:hint="eastAsia"/>
                <w:bCs/>
                <w:sz w:val="28"/>
              </w:rPr>
              <w:lastRenderedPageBreak/>
              <w:t>维人员</w:t>
            </w:r>
            <w:r>
              <w:rPr>
                <w:rFonts w:hint="eastAsia"/>
                <w:bCs/>
                <w:sz w:val="28"/>
              </w:rPr>
              <w:t>PC</w:t>
            </w:r>
            <w:r>
              <w:rPr>
                <w:rFonts w:hint="eastAsia"/>
                <w:bCs/>
                <w:sz w:val="28"/>
              </w:rPr>
              <w:t>端</w:t>
            </w:r>
          </w:p>
        </w:tc>
        <w:tc>
          <w:tcPr>
            <w:tcW w:w="4171" w:type="dxa"/>
            <w:tcBorders>
              <w:tl2br w:val="nil"/>
              <w:tr2bl w:val="nil"/>
            </w:tcBorders>
          </w:tcPr>
          <w:p w14:paraId="715387B6"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用于</w:t>
            </w:r>
            <w:r>
              <w:rPr>
                <w:rFonts w:hint="eastAsia"/>
                <w:bCs/>
                <w:sz w:val="28"/>
              </w:rPr>
              <w:t>PC</w:t>
            </w:r>
            <w:r>
              <w:rPr>
                <w:rFonts w:hint="eastAsia"/>
                <w:bCs/>
                <w:sz w:val="28"/>
              </w:rPr>
              <w:t>端登录，实现登录人员的</w:t>
            </w:r>
            <w:r>
              <w:rPr>
                <w:rFonts w:hint="eastAsia"/>
                <w:bCs/>
                <w:sz w:val="28"/>
              </w:rPr>
              <w:lastRenderedPageBreak/>
              <w:t>安全身份鉴别，防止非授权人员登录</w:t>
            </w:r>
          </w:p>
        </w:tc>
        <w:tc>
          <w:tcPr>
            <w:tcW w:w="565" w:type="dxa"/>
            <w:tcBorders>
              <w:tl2br w:val="nil"/>
              <w:tr2bl w:val="nil"/>
            </w:tcBorders>
          </w:tcPr>
          <w:p w14:paraId="2C8A3F1D"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EA407E3"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3AEF9137"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8EC0EF" w14:textId="77777777" w:rsidR="00BF1566" w:rsidRDefault="00BF1566" w:rsidP="00061BC7">
            <w:pPr>
              <w:pStyle w:val="efb83464"/>
              <w:jc w:val="both"/>
              <w:rPr>
                <w:bCs/>
                <w:sz w:val="28"/>
              </w:rPr>
            </w:pPr>
            <w:r>
              <w:rPr>
                <w:rFonts w:hint="eastAsia"/>
                <w:bCs/>
                <w:sz w:val="28"/>
              </w:rPr>
              <w:t>7</w:t>
            </w:r>
          </w:p>
        </w:tc>
        <w:tc>
          <w:tcPr>
            <w:tcW w:w="1275" w:type="dxa"/>
            <w:tcBorders>
              <w:tl2br w:val="nil"/>
              <w:tr2bl w:val="nil"/>
            </w:tcBorders>
          </w:tcPr>
          <w:p w14:paraId="5C8C41FA"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SSL VPN</w:t>
            </w:r>
            <w:r>
              <w:rPr>
                <w:rFonts w:hint="eastAsia"/>
                <w:bCs/>
                <w:color w:val="000000"/>
                <w:sz w:val="28"/>
              </w:rPr>
              <w:t>安全网关</w:t>
            </w:r>
          </w:p>
        </w:tc>
        <w:tc>
          <w:tcPr>
            <w:tcW w:w="1418" w:type="dxa"/>
            <w:tcBorders>
              <w:tl2br w:val="nil"/>
              <w:tr2bl w:val="nil"/>
            </w:tcBorders>
          </w:tcPr>
          <w:p w14:paraId="0BCBF3A9"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接入区</w:t>
            </w:r>
          </w:p>
        </w:tc>
        <w:tc>
          <w:tcPr>
            <w:tcW w:w="4171" w:type="dxa"/>
            <w:tcBorders>
              <w:tl2br w:val="nil"/>
              <w:tr2bl w:val="nil"/>
            </w:tcBorders>
          </w:tcPr>
          <w:p w14:paraId="2A4F3F30"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基于国密</w:t>
            </w:r>
            <w:r>
              <w:rPr>
                <w:rFonts w:hint="eastAsia"/>
                <w:bCs/>
                <w:sz w:val="28"/>
              </w:rPr>
              <w:t>SSL</w:t>
            </w:r>
            <w:r>
              <w:rPr>
                <w:rFonts w:hint="eastAsia"/>
                <w:bCs/>
                <w:sz w:val="28"/>
              </w:rPr>
              <w:t>协议保证移动端、</w:t>
            </w:r>
            <w:r>
              <w:rPr>
                <w:rFonts w:hint="eastAsia"/>
                <w:bCs/>
                <w:sz w:val="28"/>
              </w:rPr>
              <w:t>PC</w:t>
            </w:r>
            <w:r>
              <w:rPr>
                <w:rFonts w:hint="eastAsia"/>
                <w:bCs/>
                <w:sz w:val="28"/>
              </w:rPr>
              <w:t>端与站点之间构建安全通道的设备</w:t>
            </w:r>
          </w:p>
        </w:tc>
        <w:tc>
          <w:tcPr>
            <w:tcW w:w="565" w:type="dxa"/>
            <w:tcBorders>
              <w:tl2br w:val="nil"/>
              <w:tr2bl w:val="nil"/>
            </w:tcBorders>
          </w:tcPr>
          <w:p w14:paraId="3D37CF08"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10E4165"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202FA2F8"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3A2B670" w14:textId="77777777" w:rsidR="00BF1566" w:rsidRDefault="00BF1566" w:rsidP="00061BC7">
            <w:pPr>
              <w:pStyle w:val="efb83464"/>
              <w:jc w:val="both"/>
              <w:rPr>
                <w:bCs/>
                <w:sz w:val="28"/>
              </w:rPr>
            </w:pPr>
            <w:r>
              <w:rPr>
                <w:rFonts w:hint="eastAsia"/>
                <w:bCs/>
                <w:sz w:val="28"/>
              </w:rPr>
              <w:t>8</w:t>
            </w:r>
          </w:p>
        </w:tc>
        <w:tc>
          <w:tcPr>
            <w:tcW w:w="1275" w:type="dxa"/>
            <w:tcBorders>
              <w:tl2br w:val="nil"/>
              <w:tr2bl w:val="nil"/>
            </w:tcBorders>
          </w:tcPr>
          <w:p w14:paraId="643D96CA"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color w:val="000000"/>
                <w:sz w:val="28"/>
              </w:rPr>
            </w:pPr>
            <w:r>
              <w:rPr>
                <w:rFonts w:hint="eastAsia"/>
                <w:bCs/>
                <w:color w:val="000000"/>
                <w:sz w:val="28"/>
              </w:rPr>
              <w:t>IPSec VPN</w:t>
            </w:r>
            <w:r>
              <w:rPr>
                <w:rFonts w:hint="eastAsia"/>
                <w:bCs/>
                <w:color w:val="000000"/>
                <w:sz w:val="28"/>
              </w:rPr>
              <w:t>安全网关</w:t>
            </w:r>
          </w:p>
        </w:tc>
        <w:tc>
          <w:tcPr>
            <w:tcW w:w="1418" w:type="dxa"/>
            <w:tcBorders>
              <w:tl2br w:val="nil"/>
              <w:tr2bl w:val="nil"/>
            </w:tcBorders>
          </w:tcPr>
          <w:p w14:paraId="29CEB4C0"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接入区</w:t>
            </w:r>
          </w:p>
        </w:tc>
        <w:tc>
          <w:tcPr>
            <w:tcW w:w="4171" w:type="dxa"/>
            <w:tcBorders>
              <w:tl2br w:val="nil"/>
              <w:tr2bl w:val="nil"/>
            </w:tcBorders>
          </w:tcPr>
          <w:p w14:paraId="79F8FCC4"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进行数据灾备的通信双方进行双向</w:t>
            </w:r>
            <w:r>
              <w:rPr>
                <w:rFonts w:hint="eastAsia"/>
                <w:bCs/>
                <w:sz w:val="28"/>
              </w:rPr>
              <w:t xml:space="preserve"> </w:t>
            </w:r>
            <w:r>
              <w:rPr>
                <w:rFonts w:hint="eastAsia"/>
                <w:bCs/>
                <w:sz w:val="28"/>
              </w:rPr>
              <w:t>身份鉴别，</w:t>
            </w:r>
            <w:r>
              <w:rPr>
                <w:rFonts w:hint="eastAsia"/>
                <w:bCs/>
                <w:sz w:val="28"/>
              </w:rPr>
              <w:t xml:space="preserve"> </w:t>
            </w:r>
            <w:r>
              <w:rPr>
                <w:rFonts w:hint="eastAsia"/>
                <w:bCs/>
                <w:sz w:val="28"/>
              </w:rPr>
              <w:t>对数据</w:t>
            </w:r>
            <w:r>
              <w:rPr>
                <w:rFonts w:hint="eastAsia"/>
                <w:bCs/>
                <w:sz w:val="28"/>
              </w:rPr>
              <w:t xml:space="preserve"> </w:t>
            </w:r>
            <w:r>
              <w:rPr>
                <w:rFonts w:hint="eastAsia"/>
                <w:bCs/>
                <w:sz w:val="28"/>
              </w:rPr>
              <w:t>备份传输通道进行</w:t>
            </w:r>
            <w:r>
              <w:rPr>
                <w:rFonts w:hint="eastAsia"/>
                <w:bCs/>
                <w:sz w:val="28"/>
              </w:rPr>
              <w:t xml:space="preserve"> </w:t>
            </w:r>
            <w:r>
              <w:rPr>
                <w:rFonts w:hint="eastAsia"/>
                <w:bCs/>
                <w:sz w:val="28"/>
              </w:rPr>
              <w:t>传输机密性、</w:t>
            </w:r>
            <w:r>
              <w:rPr>
                <w:rFonts w:hint="eastAsia"/>
                <w:bCs/>
                <w:sz w:val="28"/>
              </w:rPr>
              <w:t xml:space="preserve"> </w:t>
            </w:r>
            <w:r>
              <w:rPr>
                <w:rFonts w:hint="eastAsia"/>
                <w:bCs/>
                <w:sz w:val="28"/>
              </w:rPr>
              <w:t>完整性保护</w:t>
            </w:r>
          </w:p>
        </w:tc>
        <w:tc>
          <w:tcPr>
            <w:tcW w:w="565" w:type="dxa"/>
            <w:tcBorders>
              <w:tl2br w:val="nil"/>
              <w:tr2bl w:val="nil"/>
            </w:tcBorders>
          </w:tcPr>
          <w:p w14:paraId="6005F54B"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FA03575" w14:textId="77777777" w:rsidR="00BF1566" w:rsidRDefault="00BF1566" w:rsidP="00061BC7">
            <w:pPr>
              <w:pStyle w:val="efb83464"/>
              <w:jc w:val="both"/>
              <w:cnfStyle w:val="000000000000" w:firstRow="0" w:lastRow="0" w:firstColumn="0" w:lastColumn="0" w:oddVBand="0" w:evenVBand="0" w:oddHBand="0" w:evenHBand="0" w:firstRowFirstColumn="0" w:firstRowLastColumn="0" w:lastRowFirstColumn="0" w:lastRowLastColumn="0"/>
              <w:rPr>
                <w:bCs/>
                <w:sz w:val="28"/>
              </w:rPr>
            </w:pPr>
          </w:p>
        </w:tc>
      </w:tr>
    </w:tbl>
    <w:p w14:paraId="593A463C" w14:textId="77777777" w:rsidR="00967D64" w:rsidRDefault="00967D64">
      <w:pPr>
        <w:pStyle w:val="37f376b5"/>
        <w:spacing w:line="360" w:lineRule="auto"/>
        <w:rPr>
          <w:lang w:eastAsia="zh-CN"/>
        </w:rPr>
      </w:pPr>
    </w:p>
    <w:p w14:paraId="590D5991" w14:textId="77777777" w:rsidR="007A4CA2" w:rsidRDefault="007A4CA2" w:rsidP="007A4CA2">
      <w:pPr>
        <w:pStyle w:val="a8e1d533"/>
        <w:ind w:right="100"/>
        <w:jc w:val="both"/>
        <w:rPr>
          <w:rFonts w:ascii="宋体" w:eastAsia="宋体" w:hAnsi="宋体" w:cs="宋体"/>
          <w:sz w:val="48"/>
          <w:szCs w:val="48"/>
          <w:lang w:eastAsia="zh-CN"/>
        </w:rPr>
      </w:pPr>
    </w:p>
    <w:p w14:paraId="5BCE1B55" w14:textId="438A23DD" w:rsidR="003A0016" w:rsidRPr="007A4CA2" w:rsidRDefault="003A0016" w:rsidP="007A4CA2">
      <w:pPr>
        <w:pStyle w:val="a8e1d533"/>
        <w:tabs>
          <w:tab w:val="left" w:pos="6139"/>
        </w:tabs>
        <w:ind w:right="100"/>
        <w:rPr>
          <w:rFonts w:ascii="宋体" w:eastAsia="宋体" w:hAnsi="宋体" w:cs="宋体"/>
          <w:sz w:val="48"/>
          <w:szCs w:val="48"/>
          <w:lang w:eastAsia="zh-CN"/>
        </w:rPr>
        <w:sectPr w:rsidR="003A0016" w:rsidRPr="007A4CA2">
          <w:headerReference w:type="default" r:id="rId8"/>
          <w:pgSz w:w="11906" w:h="16838"/>
          <w:pgMar w:top="1440" w:right="1800" w:bottom="1440" w:left="1800" w:header="851" w:footer="992" w:gutter="0"/>
          <w:cols w:space="425"/>
          <w:docGrid w:type="lines" w:linePitch="312"/>
        </w:sectPr>
      </w:pPr>
    </w:p>
    <w:p w14:paraId="1C2EABFA" w14:textId="3E95224F" w:rsidR="003A0016" w:rsidRDefault="00B83BAA" w:rsidP="00B83BAA">
      <w:pPr>
        <w:pStyle w:val="be3c8923"/>
        <w:rPr>
          <w:lang w:eastAsia="zh-CN"/>
        </w:rPr>
      </w:pPr>
      <w:bookmarkStart w:id="0" w:name="_Toc167377464"/>
      <w:r>
        <w:rPr>
          <w:rFonts w:hint="eastAsia"/>
          <w:lang w:eastAsia="zh-CN"/>
        </w:rPr>
        <w:lastRenderedPageBreak/>
        <w:t xml:space="preserve">6 </w:t>
      </w:r>
      <w:r w:rsidR="0008438E">
        <w:rPr>
          <w:rFonts w:hint="eastAsia"/>
          <w:lang w:eastAsia="zh-CN"/>
        </w:rPr>
        <w:t>安全管理方案</w:t>
      </w:r>
      <w:bookmarkEnd w:id="0"/>
    </w:p>
    <w:p w14:paraId="1BD1F35B" w14:textId="77777777" w:rsidR="003A0016" w:rsidRDefault="0008438E">
      <w:pPr>
        <w:pStyle w:val="46a8b35a"/>
        <w:rPr>
          <w:lang w:eastAsia="zh-CN"/>
        </w:rPr>
      </w:pPr>
      <w:bookmarkStart w:id="1" w:name="_Toc167377465"/>
      <w:r>
        <w:rPr>
          <w:rFonts w:hint="eastAsia"/>
          <w:lang w:eastAsia="zh-CN"/>
        </w:rPr>
        <w:t>6.1</w:t>
      </w:r>
      <w:r>
        <w:rPr>
          <w:rFonts w:hint="eastAsia"/>
          <w:lang w:eastAsia="zh-CN"/>
        </w:rPr>
        <w:t>管理制度</w:t>
      </w:r>
      <w:bookmarkEnd w:id="1"/>
    </w:p>
    <w:p w14:paraId="6071B6A2"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保障商用密码应用的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性、正确性和有效性，除了技术，配套的管理也是必不可少的。根据GB/T 39786-2021《信息安全技术 信息系统密码应用基本要求》，分别从密码安全管理制度、人员管理、密钥管理、建设运行、密码软硬件及介质管理和应急处置等几方面提出密码安全管理方案，建立配套密码安全管理制度，保障信息系统的正常运行以及数据安全，指导、规范信息系统密码应用的规划、建设、运行、应急及测评，为该系统提供管理方面的密码应用安全保障。</w:t>
      </w:r>
    </w:p>
    <w:p w14:paraId="0578571F"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本管理办法适用于本单位密码设备、密钥、相关信息系统的管理、操作和维护活动。</w:t>
      </w:r>
    </w:p>
    <w:p w14:paraId="74B2F3CF"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本管理办法所称密码设备，包括但不限于服务器密码机、签名验签服务器、智能密码钥匙等。</w:t>
      </w:r>
    </w:p>
    <w:p w14:paraId="10404B35"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本管理办法所称密钥，包括但不限于非对称密钥对、对称密钥、MAC密钥等。</w:t>
      </w:r>
    </w:p>
    <w:p w14:paraId="0D91DF3D" w14:textId="77777777" w:rsidR="003A0016" w:rsidRDefault="0008438E">
      <w:pPr>
        <w:pStyle w:val="46a8b35a"/>
        <w:rPr>
          <w:lang w:eastAsia="zh-CN"/>
        </w:rPr>
      </w:pPr>
      <w:bookmarkStart w:id="2" w:name="_Toc167377466"/>
      <w:r>
        <w:rPr>
          <w:rFonts w:hint="eastAsia"/>
          <w:lang w:eastAsia="zh-CN"/>
        </w:rPr>
        <w:t>6</w:t>
      </w:r>
      <w:r>
        <w:rPr>
          <w:lang w:eastAsia="zh-CN"/>
        </w:rPr>
        <w:t xml:space="preserve">.1 </w:t>
      </w:r>
      <w:r>
        <w:rPr>
          <w:rFonts w:hint="eastAsia"/>
          <w:lang w:eastAsia="zh-CN"/>
        </w:rPr>
        <w:t>密码安全管理制度</w:t>
      </w:r>
      <w:bookmarkEnd w:id="2"/>
    </w:p>
    <w:p w14:paraId="302DD65E"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为了加强密码设备管理工作，确保安全使用密码，根据《中华人民共和国密码法》、《商用密码管理条例》、GB/T 39786-2021《信息安全技术 信息系统密码应用基本要求》等国家有关法规规</w:t>
      </w:r>
      <w:r>
        <w:rPr>
          <w:rFonts w:ascii="仿宋" w:eastAsia="仿宋" w:hAnsi="仿宋" w:cs="仿宋" w:hint="eastAsia"/>
          <w:sz w:val="28"/>
          <w:szCs w:val="28"/>
          <w:lang w:eastAsia="zh-CN"/>
        </w:rPr>
        <w:lastRenderedPageBreak/>
        <w:t>定，制定本制度。单位涉及密码管理、使用和运维等相关人员均需遵守本规定。</w:t>
      </w:r>
    </w:p>
    <w:p w14:paraId="69859842" w14:textId="77777777" w:rsidR="003A0016" w:rsidRDefault="0008438E">
      <w:pPr>
        <w:pStyle w:val="c02a6f0f"/>
        <w:rPr>
          <w:lang w:eastAsia="zh-CN"/>
        </w:rPr>
      </w:pPr>
      <w:r>
        <w:rPr>
          <w:rFonts w:hint="eastAsia"/>
          <w:lang w:eastAsia="zh-CN"/>
        </w:rPr>
        <w:t>6</w:t>
      </w:r>
      <w:r>
        <w:rPr>
          <w:lang w:eastAsia="zh-CN"/>
        </w:rPr>
        <w:t xml:space="preserve">.1.1 </w:t>
      </w:r>
      <w:r>
        <w:rPr>
          <w:rFonts w:hint="eastAsia"/>
          <w:lang w:eastAsia="zh-CN"/>
        </w:rPr>
        <w:t>密码建设要求</w:t>
      </w:r>
    </w:p>
    <w:p w14:paraId="452EFA16"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1、信息系统密码建设应符合密码相关法律与行业相关政策要求进行建设。</w:t>
      </w:r>
    </w:p>
    <w:p w14:paraId="363CFD3A"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2、统筹系统密码应用，应与业务系统统一设计，同步规划、同步建设、同步运行密码保障系统并定期进行评估。</w:t>
      </w:r>
    </w:p>
    <w:p w14:paraId="5CCB6EBD"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3、信息系统规划阶段，依据相关标准，制定密码引用方案，组织专家进行评审，评审意见作为项目规划立项重要材料。通过专家审定后的方案应作为建设、验收和测评的重要依据。</w:t>
      </w:r>
    </w:p>
    <w:p w14:paraId="03642C3E"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4、对未及时开展密码建设的系统，应逐步完成密码建设的备案、整改、测评等工作。</w:t>
      </w:r>
    </w:p>
    <w:p w14:paraId="3502095C"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5、密码建设产品应当采用符合国家密码管理部门核准的密码产品、许可的密码服务，产品应具备最新商用密码产品型号证书的产品。</w:t>
      </w:r>
    </w:p>
    <w:p w14:paraId="2A2DE929" w14:textId="77777777" w:rsidR="003A0016" w:rsidRDefault="0008438E">
      <w:pPr>
        <w:pStyle w:val="c02a6f0f"/>
        <w:rPr>
          <w:lang w:eastAsia="zh-CN"/>
        </w:rPr>
      </w:pPr>
      <w:r>
        <w:rPr>
          <w:rFonts w:hint="eastAsia"/>
          <w:lang w:eastAsia="zh-CN"/>
        </w:rPr>
        <w:t>6</w:t>
      </w:r>
      <w:r>
        <w:rPr>
          <w:lang w:eastAsia="zh-CN"/>
        </w:rPr>
        <w:t xml:space="preserve">.1.2 </w:t>
      </w:r>
      <w:r>
        <w:rPr>
          <w:rFonts w:hint="eastAsia"/>
          <w:lang w:eastAsia="zh-CN"/>
        </w:rPr>
        <w:t>密码运行要求</w:t>
      </w:r>
    </w:p>
    <w:p w14:paraId="3E56A276"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1、信息系统投入运行前，应经过密码测评机构进行安全性评估，评估通过方可投入正式运行。</w:t>
      </w:r>
    </w:p>
    <w:p w14:paraId="1CA3572B"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2、信息系统投入运行后，本单位主管责任人应委托密码测评机构开展密码应用安全性评估，并根据评估意见进行整改；如若有重</w:t>
      </w:r>
      <w:r>
        <w:rPr>
          <w:rFonts w:ascii="仿宋" w:eastAsia="仿宋" w:hAnsi="仿宋" w:cs="仿宋" w:hint="eastAsia"/>
          <w:sz w:val="28"/>
          <w:szCs w:val="28"/>
          <w:lang w:eastAsia="zh-CN"/>
        </w:rPr>
        <w:lastRenderedPageBreak/>
        <w:t>大安全隐患，应停止系统运行，制定整改方案，整改完成并通过后方可投入运行。</w:t>
      </w:r>
    </w:p>
    <w:p w14:paraId="4153DF58" w14:textId="77777777" w:rsidR="003A0016" w:rsidRDefault="0008438E">
      <w:pPr>
        <w:pStyle w:val="c02a6f0f"/>
        <w:rPr>
          <w:lang w:eastAsia="zh-CN"/>
        </w:rPr>
      </w:pPr>
      <w:r>
        <w:rPr>
          <w:lang w:eastAsia="zh-CN"/>
        </w:rPr>
        <w:t xml:space="preserve">6.1.3 </w:t>
      </w:r>
      <w:r>
        <w:rPr>
          <w:rFonts w:hint="eastAsia"/>
          <w:lang w:eastAsia="zh-CN"/>
        </w:rPr>
        <w:t>密码人员管理要求</w:t>
      </w:r>
    </w:p>
    <w:p w14:paraId="49ABFAD3"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1、结合系统分析、风险分析和安全需求分析的结果，明确密码安全管理人员。</w:t>
      </w:r>
    </w:p>
    <w:p w14:paraId="65C251E8"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2、结合系统建设具体现状明确本管理机构内密码管理人员组成与职能，明确管理责任，做到责任到部门、责任到人。</w:t>
      </w:r>
    </w:p>
    <w:p w14:paraId="6ACD28A4"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3、根据密码管理政策、数据安全保密政策，结合本组织实际情况，设立密钥管理员、密码安全审计员、密码操作员等关键安全岗位。</w:t>
      </w:r>
    </w:p>
    <w:p w14:paraId="5B9D02FA"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4、密钥管理员、密码安全审计员、密码操作员人员职责相互制约相互监督，关键设备的管理和使用账号不得多人共用。</w:t>
      </w:r>
    </w:p>
    <w:p w14:paraId="31882423"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5、建立人员考核制度，定期进行岗位人员考核，建立健全奖惩制度。</w:t>
      </w:r>
    </w:p>
    <w:p w14:paraId="4EDF1B18"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6、建立人员培训制度，对于涉及密码的操作和管理以及密钥管理人员进行专门培训。</w:t>
      </w:r>
    </w:p>
    <w:p w14:paraId="601F5364"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7、建立关键岗位人员保密制度和调离制度，签订保密合同，承担保密义务。</w:t>
      </w:r>
    </w:p>
    <w:p w14:paraId="2CCEFDD8" w14:textId="77777777" w:rsidR="003A0016" w:rsidRDefault="0008438E">
      <w:pPr>
        <w:pStyle w:val="c02a6f0f"/>
        <w:rPr>
          <w:lang w:eastAsia="zh-CN"/>
        </w:rPr>
      </w:pPr>
      <w:r>
        <w:rPr>
          <w:rFonts w:hint="eastAsia"/>
          <w:lang w:eastAsia="zh-CN"/>
        </w:rPr>
        <w:t>6</w:t>
      </w:r>
      <w:r>
        <w:rPr>
          <w:lang w:eastAsia="zh-CN"/>
        </w:rPr>
        <w:t xml:space="preserve">.1.4 </w:t>
      </w:r>
      <w:r>
        <w:rPr>
          <w:rFonts w:hint="eastAsia"/>
          <w:lang w:eastAsia="zh-CN"/>
        </w:rPr>
        <w:t>密码使用责任要求</w:t>
      </w:r>
    </w:p>
    <w:p w14:paraId="1BED0B22"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1、密码使用单位应当建立密码管理责任人，落实信息系统密码</w:t>
      </w:r>
      <w:r>
        <w:rPr>
          <w:rFonts w:ascii="仿宋" w:eastAsia="仿宋" w:hAnsi="仿宋" w:cs="仿宋" w:hint="eastAsia"/>
          <w:sz w:val="28"/>
          <w:szCs w:val="28"/>
          <w:lang w:eastAsia="zh-CN"/>
        </w:rPr>
        <w:lastRenderedPageBreak/>
        <w:t>应用工作。</w:t>
      </w:r>
    </w:p>
    <w:p w14:paraId="6FD0CBA6"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2、密码使用单位应严格遵循相关要求，使用密码技术完善系统的安全保护功能，因密码使用不当导致信息泄密、数据破坏的，追究相关单位密码管理部门和管理人员责任，并按要求整改。</w:t>
      </w:r>
    </w:p>
    <w:p w14:paraId="38219744"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3、本单位应当严格遵守相关保密制度，保管好个人数字证书，不得出借或使用他人证书登录信息系统平台。</w:t>
      </w:r>
    </w:p>
    <w:p w14:paraId="7BB4DE32"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4、个人数字证书介质一旦丢失，应立即进行挂失，并按规定流程到证书发放机构申请新的证书和介质。</w:t>
      </w:r>
    </w:p>
    <w:p w14:paraId="64BD23D7" w14:textId="77777777" w:rsidR="003A0016" w:rsidRDefault="0008438E">
      <w:pPr>
        <w:pStyle w:val="c02a6f0f"/>
        <w:rPr>
          <w:lang w:eastAsia="zh-CN"/>
        </w:rPr>
      </w:pPr>
      <w:r>
        <w:rPr>
          <w:rFonts w:hint="eastAsia"/>
          <w:lang w:eastAsia="zh-CN"/>
        </w:rPr>
        <w:t>6</w:t>
      </w:r>
      <w:r>
        <w:rPr>
          <w:lang w:eastAsia="zh-CN"/>
        </w:rPr>
        <w:t xml:space="preserve">.1.5 </w:t>
      </w:r>
      <w:r>
        <w:rPr>
          <w:rFonts w:hint="eastAsia"/>
          <w:lang w:eastAsia="zh-CN"/>
        </w:rPr>
        <w:t>密码设备维护规定</w:t>
      </w:r>
    </w:p>
    <w:p w14:paraId="4714DCBA"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1、密码设备维护人员需经过培训，取得相关资质才能上岗，并需严格按照设备维护规范和使用说明开展维护工作。</w:t>
      </w:r>
    </w:p>
    <w:p w14:paraId="06649B73"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2、密码设备应当按照要求定期完成设备巡检、升级和维保工作，至少每半年集中检查一次，密码设备操作必须经过授权，且不得接入互联网访问。</w:t>
      </w:r>
    </w:p>
    <w:p w14:paraId="5CAC3004"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3、建立密码设备故障和应急保障机制，定期开展应急演练，确保设备发生故障时能及时上报、恢复。事件处理完成后及时向同级密码负责人报告事件发生情况和处理办法。</w:t>
      </w:r>
    </w:p>
    <w:p w14:paraId="54BAEDDB"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4、加强密码设备的日常监控，评估系统安全风险，及时进行扩容和升级。</w:t>
      </w:r>
    </w:p>
    <w:p w14:paraId="2243D3AF" w14:textId="77777777" w:rsidR="003A0016" w:rsidRDefault="0008438E">
      <w:pPr>
        <w:pStyle w:val="46a8b35a"/>
        <w:rPr>
          <w:lang w:eastAsia="zh-CN"/>
        </w:rPr>
      </w:pPr>
      <w:bookmarkStart w:id="3" w:name="_Toc167377467"/>
      <w:r>
        <w:rPr>
          <w:rFonts w:hint="eastAsia"/>
          <w:lang w:eastAsia="zh-CN"/>
        </w:rPr>
        <w:lastRenderedPageBreak/>
        <w:t>6</w:t>
      </w:r>
      <w:r>
        <w:rPr>
          <w:lang w:eastAsia="zh-CN"/>
        </w:rPr>
        <w:t xml:space="preserve">.2 </w:t>
      </w:r>
      <w:r>
        <w:rPr>
          <w:rFonts w:hint="eastAsia"/>
          <w:lang w:eastAsia="zh-CN"/>
        </w:rPr>
        <w:t>人员管理</w:t>
      </w:r>
      <w:bookmarkEnd w:id="3"/>
    </w:p>
    <w:p w14:paraId="1F1CB459"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依据本单位《商用密码安全管理制度》设立本管理制度，主要用于对人员的相关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性要求、培训、奖惩制度的说明和建立。</w:t>
      </w:r>
    </w:p>
    <w:p w14:paraId="2B3F70A8" w14:textId="77777777" w:rsidR="003A0016" w:rsidRDefault="0008438E">
      <w:pPr>
        <w:pStyle w:val="c02a6f0f"/>
        <w:rPr>
          <w:lang w:eastAsia="zh-CN"/>
        </w:rPr>
      </w:pPr>
      <w:r>
        <w:rPr>
          <w:rFonts w:hint="eastAsia"/>
          <w:lang w:eastAsia="zh-CN"/>
        </w:rPr>
        <w:t>6</w:t>
      </w:r>
      <w:r>
        <w:rPr>
          <w:lang w:eastAsia="zh-CN"/>
        </w:rPr>
        <w:t xml:space="preserve">.2.1 </w:t>
      </w:r>
      <w:r>
        <w:rPr>
          <w:rFonts w:hint="eastAsia"/>
          <w:lang w:eastAsia="zh-CN"/>
        </w:rPr>
        <w:t>总章</w:t>
      </w:r>
    </w:p>
    <w:p w14:paraId="3BD1AAF5"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密码人员应了解并遵守密码相关法律法规。</w:t>
      </w:r>
    </w:p>
    <w:p w14:paraId="75984F3E"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在岗密码人员应能够正确、合理使用密码产品。</w:t>
      </w:r>
    </w:p>
    <w:p w14:paraId="6F250058" w14:textId="77777777" w:rsidR="003A0016" w:rsidRDefault="0008438E">
      <w:pPr>
        <w:pStyle w:val="c02a6f0f"/>
        <w:rPr>
          <w:lang w:eastAsia="zh-CN"/>
        </w:rPr>
      </w:pPr>
      <w:r>
        <w:rPr>
          <w:rFonts w:hint="eastAsia"/>
          <w:lang w:eastAsia="zh-CN"/>
        </w:rPr>
        <w:t>6</w:t>
      </w:r>
      <w:r>
        <w:rPr>
          <w:lang w:eastAsia="zh-CN"/>
        </w:rPr>
        <w:t xml:space="preserve">.2.2 </w:t>
      </w:r>
      <w:r>
        <w:rPr>
          <w:rFonts w:hint="eastAsia"/>
          <w:lang w:eastAsia="zh-CN"/>
        </w:rPr>
        <w:t>第一章</w:t>
      </w:r>
      <w:r>
        <w:rPr>
          <w:rFonts w:hint="eastAsia"/>
          <w:lang w:eastAsia="zh-CN"/>
        </w:rPr>
        <w:t xml:space="preserve"> </w:t>
      </w:r>
      <w:r>
        <w:rPr>
          <w:rFonts w:hint="eastAsia"/>
          <w:lang w:eastAsia="zh-CN"/>
        </w:rPr>
        <w:t>密码人员岗位与职责</w:t>
      </w:r>
    </w:p>
    <w:p w14:paraId="798B35DD"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1、结合系统分析、风险分析和安全需求分析的结果，明确密码安全管理人员。</w:t>
      </w:r>
    </w:p>
    <w:p w14:paraId="6C9E4FE6"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2、结合系统建设具体现状明确本管理机构内密码管理人员组成与职能，明确管理责任，做到责任到部门、责任到人。</w:t>
      </w:r>
    </w:p>
    <w:p w14:paraId="106C2B0F"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3、根据密码管理政策、数据安全保密政策，结合本组织实际情况，设立密钥管理员、密码安全审计员、密码操作员等关键安全岗位，并制定规范边界任务。</w:t>
      </w:r>
    </w:p>
    <w:p w14:paraId="20BCA5B5" w14:textId="77777777" w:rsidR="003A0016" w:rsidRDefault="0008438E">
      <w:pPr>
        <w:pStyle w:val="29ff0f12"/>
        <w:numPr>
          <w:ilvl w:val="0"/>
          <w:numId w:val="119"/>
        </w:numPr>
      </w:pPr>
      <w:proofErr w:type="spellStart"/>
      <w:r>
        <w:rPr>
          <w:rFonts w:hint="eastAsia"/>
        </w:rPr>
        <w:t>密码系统管理员职责</w:t>
      </w:r>
      <w:proofErr w:type="spellEnd"/>
    </w:p>
    <w:p w14:paraId="002DE0A2"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制定严格的规章制度并认真执行。建立完善的变更管理审核和批准制度，对任何可能影响系统正常运行的密码软硬件变更，包括更改设置、软硬件升级等，应及时登记报备。</w:t>
      </w:r>
    </w:p>
    <w:p w14:paraId="7B0F4C16" w14:textId="77777777" w:rsidR="003A0016" w:rsidRDefault="0008438E">
      <w:pPr>
        <w:pStyle w:val="29ff0f12"/>
        <w:numPr>
          <w:ilvl w:val="0"/>
          <w:numId w:val="119"/>
        </w:numPr>
      </w:pPr>
      <w:proofErr w:type="spellStart"/>
      <w:r>
        <w:rPr>
          <w:rFonts w:hint="eastAsia"/>
        </w:rPr>
        <w:lastRenderedPageBreak/>
        <w:t>密钥管理员职责</w:t>
      </w:r>
      <w:proofErr w:type="spellEnd"/>
    </w:p>
    <w:p w14:paraId="14E6F2C4" w14:textId="77777777" w:rsidR="003A0016" w:rsidRDefault="0008438E">
      <w:pPr>
        <w:pStyle w:val="a8e1d533"/>
        <w:ind w:firstLine="560"/>
        <w:rPr>
          <w:rFonts w:cs="Times New Roman"/>
        </w:rPr>
      </w:pPr>
      <w:r>
        <w:rPr>
          <w:rFonts w:ascii="仿宋" w:eastAsia="仿宋" w:hAnsi="仿宋" w:cs="仿宋" w:hint="eastAsia"/>
          <w:sz w:val="28"/>
          <w:szCs w:val="28"/>
          <w:lang w:eastAsia="zh-CN"/>
        </w:rPr>
        <w:t>负责对应用系统密钥的保管、监督、变更、撤销等具体操作，包括对密钥的生成、存储、分发、导入导出、使用、备份恢复、归档、销毁等全生命周期的管理。</w:t>
      </w:r>
      <w:proofErr w:type="spellStart"/>
      <w:r>
        <w:rPr>
          <w:rFonts w:ascii="仿宋" w:eastAsia="仿宋" w:hAnsi="仿宋" w:cs="仿宋" w:hint="eastAsia"/>
          <w:sz w:val="28"/>
          <w:szCs w:val="28"/>
        </w:rPr>
        <w:t>协助完成定期或不定期的专项辅导检查工作</w:t>
      </w:r>
      <w:proofErr w:type="spellEnd"/>
      <w:r>
        <w:rPr>
          <w:rFonts w:ascii="仿宋" w:eastAsia="仿宋" w:hAnsi="仿宋" w:cs="仿宋" w:hint="eastAsia"/>
          <w:sz w:val="28"/>
          <w:szCs w:val="28"/>
        </w:rPr>
        <w:t>。</w:t>
      </w:r>
    </w:p>
    <w:p w14:paraId="7AFBF3FC" w14:textId="77777777" w:rsidR="003A0016" w:rsidRDefault="0008438E">
      <w:pPr>
        <w:pStyle w:val="29ff0f12"/>
        <w:numPr>
          <w:ilvl w:val="0"/>
          <w:numId w:val="119"/>
        </w:numPr>
      </w:pPr>
      <w:proofErr w:type="spellStart"/>
      <w:r>
        <w:rPr>
          <w:rFonts w:hint="eastAsia"/>
        </w:rPr>
        <w:t>密码安全审计员职责</w:t>
      </w:r>
      <w:proofErr w:type="spellEnd"/>
    </w:p>
    <w:p w14:paraId="2ECBFFE3" w14:textId="77777777" w:rsidR="003A0016" w:rsidRDefault="0008438E">
      <w:pPr>
        <w:pStyle w:val="a8e1d533"/>
        <w:ind w:firstLine="560"/>
        <w:rPr>
          <w:rFonts w:cs="Times New Roman"/>
        </w:rPr>
      </w:pPr>
      <w:r>
        <w:rPr>
          <w:rFonts w:ascii="仿宋" w:eastAsia="仿宋" w:hAnsi="仿宋" w:cs="仿宋" w:hint="eastAsia"/>
          <w:sz w:val="28"/>
          <w:szCs w:val="28"/>
          <w:lang w:eastAsia="zh-CN"/>
        </w:rPr>
        <w:t>密码安全审计员负责监督审计本单位密码安全管理的各项工作，及时制止不正确操作，杜绝违规操作或越权操作行为。严格监督本单位密码相关重要岗位的工作状况，对不适合密码管理与维护工作或发现有不良行为的人员，提出调整建议。</w:t>
      </w:r>
      <w:proofErr w:type="spellStart"/>
      <w:r>
        <w:rPr>
          <w:rFonts w:ascii="仿宋" w:eastAsia="仿宋" w:hAnsi="仿宋" w:cs="仿宋" w:hint="eastAsia"/>
          <w:sz w:val="28"/>
          <w:szCs w:val="28"/>
        </w:rPr>
        <w:t>协助完成定期或不定期的专项辅导检查工作</w:t>
      </w:r>
      <w:proofErr w:type="spellEnd"/>
      <w:r>
        <w:rPr>
          <w:rFonts w:ascii="仿宋" w:eastAsia="仿宋" w:hAnsi="仿宋" w:cs="仿宋" w:hint="eastAsia"/>
          <w:sz w:val="28"/>
          <w:szCs w:val="28"/>
        </w:rPr>
        <w:t>。</w:t>
      </w:r>
    </w:p>
    <w:p w14:paraId="63246C52" w14:textId="77777777" w:rsidR="003A0016" w:rsidRDefault="0008438E">
      <w:pPr>
        <w:pStyle w:val="29ff0f12"/>
        <w:numPr>
          <w:ilvl w:val="0"/>
          <w:numId w:val="119"/>
        </w:numPr>
      </w:pPr>
      <w:proofErr w:type="spellStart"/>
      <w:r>
        <w:rPr>
          <w:rFonts w:hint="eastAsia"/>
        </w:rPr>
        <w:t>密码操作员职责</w:t>
      </w:r>
      <w:proofErr w:type="spellEnd"/>
    </w:p>
    <w:p w14:paraId="075C8339"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认真执行密码安全相关制度；管理用户账户的密码，包括密码重置、设置和解锁；遵循密码策略，确保用户密码的复杂性和安全性；记录密码变更和重置的审计日志。协助完成定期或不定期的专项辅导检查工作。</w:t>
      </w:r>
    </w:p>
    <w:p w14:paraId="0322D7BC" w14:textId="77777777" w:rsidR="003A0016" w:rsidRDefault="0008438E">
      <w:pPr>
        <w:pStyle w:val="c02a6f0f"/>
        <w:rPr>
          <w:lang w:eastAsia="zh-CN"/>
        </w:rPr>
      </w:pPr>
      <w:r>
        <w:rPr>
          <w:rFonts w:hint="eastAsia"/>
          <w:lang w:eastAsia="zh-CN"/>
        </w:rPr>
        <w:t>6</w:t>
      </w:r>
      <w:r>
        <w:rPr>
          <w:lang w:eastAsia="zh-CN"/>
        </w:rPr>
        <w:t xml:space="preserve">.2.3 </w:t>
      </w:r>
      <w:r>
        <w:rPr>
          <w:rFonts w:hint="eastAsia"/>
          <w:lang w:eastAsia="zh-CN"/>
        </w:rPr>
        <w:t>第二章</w:t>
      </w:r>
      <w:r>
        <w:rPr>
          <w:rFonts w:hint="eastAsia"/>
          <w:lang w:eastAsia="zh-CN"/>
        </w:rPr>
        <w:t xml:space="preserve"> </w:t>
      </w:r>
      <w:r>
        <w:rPr>
          <w:rFonts w:hint="eastAsia"/>
          <w:lang w:eastAsia="zh-CN"/>
        </w:rPr>
        <w:t>密码人员培训规范</w:t>
      </w:r>
    </w:p>
    <w:p w14:paraId="6ABAF959"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1、制定密码人员学习管理制度。制定密码人员学习、培训档案管理、培训考核等相关制度要求。</w:t>
      </w:r>
    </w:p>
    <w:p w14:paraId="21FCB210"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2、培训参加。定期参与省密码管理局开展的密码培训会议，使密码人员了解密码相关的法律和法规，掌握密码基本原理，并遵照执行。建立本单位内密码培训工作档案，记录包括培训范围、培训方式、培训内容、培训人数、培训时间和其他情况。</w:t>
      </w:r>
    </w:p>
    <w:p w14:paraId="7647DB6A"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3、人员档案管理。建立针对密码管理人员建立员工培训档案，接收培训的具体情况和培训结果应详细记录备案，包括培训时间、培训地点、培训内容、培训目的以及培训效果。</w:t>
      </w:r>
    </w:p>
    <w:p w14:paraId="3DB955EA"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4、培训档案管理。应对培训过程进行记录保存，培训资料应以纸质、电子文档、录音、录像等形式记录保存，并通过口令或专用加密软件加密保存至专用存储设备（如U盘、移动硬盘、NAS服务器等，纸质应单独文件柜）统一管理，培训档案留存时间应保存五年，五年后可销毁。</w:t>
      </w:r>
    </w:p>
    <w:p w14:paraId="0A21B4C6"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5、日常工作应用。针对密码人员的日常工作进行评估，针对培训填写“课程评估调查表”对省密码管理局是否具备工作改善计划或方案。</w:t>
      </w:r>
    </w:p>
    <w:p w14:paraId="4A20BD56" w14:textId="77777777" w:rsidR="003A0016" w:rsidRDefault="0008438E">
      <w:pPr>
        <w:pStyle w:val="c02a6f0f"/>
        <w:rPr>
          <w:lang w:eastAsia="zh-CN"/>
        </w:rPr>
      </w:pPr>
      <w:r>
        <w:rPr>
          <w:rFonts w:hint="eastAsia"/>
          <w:lang w:eastAsia="zh-CN"/>
        </w:rPr>
        <w:t>6</w:t>
      </w:r>
      <w:r>
        <w:rPr>
          <w:lang w:eastAsia="zh-CN"/>
        </w:rPr>
        <w:t xml:space="preserve">.2.4 </w:t>
      </w:r>
      <w:r>
        <w:rPr>
          <w:rFonts w:hint="eastAsia"/>
          <w:lang w:eastAsia="zh-CN"/>
        </w:rPr>
        <w:t>第三章</w:t>
      </w:r>
      <w:r>
        <w:rPr>
          <w:rFonts w:hint="eastAsia"/>
          <w:lang w:eastAsia="zh-CN"/>
        </w:rPr>
        <w:t xml:space="preserve"> </w:t>
      </w:r>
      <w:r>
        <w:rPr>
          <w:rFonts w:hint="eastAsia"/>
          <w:lang w:eastAsia="zh-CN"/>
        </w:rPr>
        <w:t>密码人员考核与奖惩</w:t>
      </w:r>
    </w:p>
    <w:p w14:paraId="650C68ED"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1、依托本单位人员绩效考核管理制度，制定密码人员考核管理办法。</w:t>
      </w:r>
    </w:p>
    <w:p w14:paraId="28224063"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2、针对测评机构、市密码管理局、省密码管理局、国家密码管理局的定期检查、抽查效果作为基本考核单元。对重大隐患、系统测评问题应及时上报处理、备案。</w:t>
      </w:r>
    </w:p>
    <w:p w14:paraId="450CEC35"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3、定期针对业务系统开展密码使用情况年度自查，并纳入责任单位相关人员考核。</w:t>
      </w:r>
    </w:p>
    <w:p w14:paraId="1BCE89B8"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4、在当年密码应用考核中被处理的，原则上取消当年评优评先资格。</w:t>
      </w:r>
    </w:p>
    <w:p w14:paraId="5D8610DD"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5、在当年密码应用考核中表现突出的，依托本单位人员绩效考核管理制度酌情予以表彰、评优评先。</w:t>
      </w:r>
    </w:p>
    <w:p w14:paraId="7B41D0E3" w14:textId="77777777" w:rsidR="003A0016" w:rsidRDefault="0008438E">
      <w:pPr>
        <w:pStyle w:val="46a8b35a"/>
        <w:rPr>
          <w:lang w:eastAsia="zh-CN"/>
        </w:rPr>
      </w:pPr>
      <w:bookmarkStart w:id="4" w:name="_Toc167377468"/>
      <w:r>
        <w:rPr>
          <w:rFonts w:hint="eastAsia"/>
          <w:lang w:eastAsia="zh-CN"/>
        </w:rPr>
        <w:t>6</w:t>
      </w:r>
      <w:r>
        <w:rPr>
          <w:lang w:eastAsia="zh-CN"/>
        </w:rPr>
        <w:t xml:space="preserve">.3 </w:t>
      </w:r>
      <w:r>
        <w:rPr>
          <w:rFonts w:hint="eastAsia"/>
          <w:lang w:eastAsia="zh-CN"/>
        </w:rPr>
        <w:t>密钥管理</w:t>
      </w:r>
      <w:bookmarkEnd w:id="4"/>
    </w:p>
    <w:p w14:paraId="26F7962B"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本单位依据《商用密码安全管理制度》设定对密钥管理的相关管理制度。管理内容包括对密钥的生成、存储、分发、导入、导出、使用、备份、恢复、归档、销毁等环节进行管理和策略制定的全过程。</w:t>
      </w:r>
    </w:p>
    <w:p w14:paraId="0348B349" w14:textId="77777777" w:rsidR="003A0016" w:rsidRDefault="0008438E">
      <w:pPr>
        <w:pStyle w:val="c02a6f0f"/>
        <w:rPr>
          <w:lang w:eastAsia="zh-CN"/>
        </w:rPr>
      </w:pPr>
      <w:r>
        <w:rPr>
          <w:lang w:eastAsia="zh-CN"/>
        </w:rPr>
        <w:t>6</w:t>
      </w:r>
      <w:r>
        <w:rPr>
          <w:rFonts w:hint="eastAsia"/>
          <w:lang w:eastAsia="zh-CN"/>
        </w:rPr>
        <w:t>.3.1</w:t>
      </w:r>
      <w:r>
        <w:rPr>
          <w:lang w:eastAsia="zh-CN"/>
        </w:rPr>
        <w:t xml:space="preserve"> </w:t>
      </w:r>
      <w:r>
        <w:rPr>
          <w:rFonts w:hint="eastAsia"/>
          <w:lang w:eastAsia="zh-CN"/>
        </w:rPr>
        <w:t>密钥生成</w:t>
      </w:r>
    </w:p>
    <w:p w14:paraId="1712ABD3"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本单位所使用的密钥生成使用的随机数均符合GM/T 0005要求，密钥均在符合GM/T 0028的密码模块中产生；密钥均在密码模块内部产生，不会以明文方式出现在密码模块之外；密码模块均具备检查和剔除弱密钥的能力。</w:t>
      </w:r>
    </w:p>
    <w:p w14:paraId="425668E3" w14:textId="77777777" w:rsidR="003A0016" w:rsidRDefault="0008438E">
      <w:pPr>
        <w:pStyle w:val="c02a6f0f"/>
        <w:rPr>
          <w:lang w:eastAsia="zh-CN"/>
        </w:rPr>
      </w:pPr>
      <w:r>
        <w:rPr>
          <w:lang w:eastAsia="zh-CN"/>
        </w:rPr>
        <w:t>6</w:t>
      </w:r>
      <w:r>
        <w:rPr>
          <w:rFonts w:hint="eastAsia"/>
          <w:lang w:eastAsia="zh-CN"/>
        </w:rPr>
        <w:t>.3.</w:t>
      </w:r>
      <w:r>
        <w:rPr>
          <w:lang w:eastAsia="zh-CN"/>
        </w:rPr>
        <w:t xml:space="preserve">2 </w:t>
      </w:r>
      <w:r>
        <w:rPr>
          <w:rFonts w:hint="eastAsia"/>
          <w:lang w:eastAsia="zh-CN"/>
        </w:rPr>
        <w:t>密钥存储</w:t>
      </w:r>
    </w:p>
    <w:p w14:paraId="0802B5E5"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本单位所使用的密钥均采用加密存储，并采取严格的安全防护措施，防止密钥被非法获取；密钥加密密钥均存储在符合GM/T 0028的二级及以上密码模块中。</w:t>
      </w:r>
    </w:p>
    <w:p w14:paraId="6B08B51B" w14:textId="77777777" w:rsidR="003A0016" w:rsidRDefault="0008438E">
      <w:pPr>
        <w:pStyle w:val="c02a6f0f"/>
        <w:rPr>
          <w:lang w:eastAsia="zh-CN"/>
        </w:rPr>
      </w:pPr>
      <w:r>
        <w:rPr>
          <w:lang w:eastAsia="zh-CN"/>
        </w:rPr>
        <w:lastRenderedPageBreak/>
        <w:t>6</w:t>
      </w:r>
      <w:r>
        <w:rPr>
          <w:rFonts w:hint="eastAsia"/>
          <w:lang w:eastAsia="zh-CN"/>
        </w:rPr>
        <w:t>.3.</w:t>
      </w:r>
      <w:r>
        <w:rPr>
          <w:lang w:eastAsia="zh-CN"/>
        </w:rPr>
        <w:t xml:space="preserve">3 </w:t>
      </w:r>
      <w:r>
        <w:rPr>
          <w:rFonts w:hint="eastAsia"/>
          <w:lang w:eastAsia="zh-CN"/>
        </w:rPr>
        <w:t>密钥分发</w:t>
      </w:r>
    </w:p>
    <w:p w14:paraId="4818BF60"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在密钥分发时均采取身份鉴别、数据完整性、数据机密性等安全措施，均能够抗截取、假冒、篡改、重放等攻击，保证密钥的安全性。</w:t>
      </w:r>
    </w:p>
    <w:p w14:paraId="7872955F" w14:textId="77777777" w:rsidR="003A0016" w:rsidRDefault="0008438E">
      <w:pPr>
        <w:pStyle w:val="c02a6f0f"/>
        <w:rPr>
          <w:lang w:eastAsia="zh-CN"/>
        </w:rPr>
      </w:pPr>
      <w:r>
        <w:rPr>
          <w:lang w:eastAsia="zh-CN"/>
        </w:rPr>
        <w:t>6</w:t>
      </w:r>
      <w:r>
        <w:rPr>
          <w:rFonts w:hint="eastAsia"/>
          <w:lang w:eastAsia="zh-CN"/>
        </w:rPr>
        <w:t>.3.</w:t>
      </w:r>
      <w:r>
        <w:rPr>
          <w:lang w:eastAsia="zh-CN"/>
        </w:rPr>
        <w:t xml:space="preserve">4 </w:t>
      </w:r>
      <w:r>
        <w:rPr>
          <w:rFonts w:hint="eastAsia"/>
          <w:lang w:eastAsia="zh-CN"/>
        </w:rPr>
        <w:t>密钥导入与导出</w:t>
      </w:r>
    </w:p>
    <w:p w14:paraId="5ED952FF"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已采取安全措施，防止密钥导入导出时被非法获取或篡改，并保证密钥的正确性。</w:t>
      </w:r>
    </w:p>
    <w:p w14:paraId="5251F9A5" w14:textId="77777777" w:rsidR="003A0016" w:rsidRDefault="0008438E">
      <w:pPr>
        <w:pStyle w:val="c02a6f0f"/>
        <w:rPr>
          <w:lang w:eastAsia="zh-CN"/>
        </w:rPr>
      </w:pPr>
      <w:r>
        <w:rPr>
          <w:lang w:eastAsia="zh-CN"/>
        </w:rPr>
        <w:t>6</w:t>
      </w:r>
      <w:r>
        <w:rPr>
          <w:rFonts w:hint="eastAsia"/>
          <w:lang w:eastAsia="zh-CN"/>
        </w:rPr>
        <w:t>.3.</w:t>
      </w:r>
      <w:r>
        <w:rPr>
          <w:lang w:eastAsia="zh-CN"/>
        </w:rPr>
        <w:t xml:space="preserve">5 </w:t>
      </w:r>
      <w:r>
        <w:rPr>
          <w:rFonts w:hint="eastAsia"/>
          <w:lang w:eastAsia="zh-CN"/>
        </w:rPr>
        <w:t>密钥使用</w:t>
      </w:r>
    </w:p>
    <w:p w14:paraId="2DE31632"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在密钥使用时已明确用途，并按用途正确使用；对于公</w:t>
      </w:r>
      <w:proofErr w:type="gramStart"/>
      <w:r>
        <w:rPr>
          <w:rFonts w:ascii="仿宋" w:eastAsia="仿宋" w:hAnsi="仿宋" w:cs="仿宋" w:hint="eastAsia"/>
          <w:sz w:val="28"/>
          <w:szCs w:val="28"/>
          <w:lang w:eastAsia="zh-CN"/>
        </w:rPr>
        <w:t>钥</w:t>
      </w:r>
      <w:proofErr w:type="gramEnd"/>
      <w:r>
        <w:rPr>
          <w:rFonts w:ascii="仿宋" w:eastAsia="仿宋" w:hAnsi="仿宋" w:cs="仿宋" w:hint="eastAsia"/>
          <w:sz w:val="28"/>
          <w:szCs w:val="28"/>
          <w:lang w:eastAsia="zh-CN"/>
        </w:rPr>
        <w:t>密码体制，在使用公</w:t>
      </w:r>
      <w:proofErr w:type="gramStart"/>
      <w:r>
        <w:rPr>
          <w:rFonts w:ascii="仿宋" w:eastAsia="仿宋" w:hAnsi="仿宋" w:cs="仿宋" w:hint="eastAsia"/>
          <w:sz w:val="28"/>
          <w:szCs w:val="28"/>
          <w:lang w:eastAsia="zh-CN"/>
        </w:rPr>
        <w:t>钥</w:t>
      </w:r>
      <w:proofErr w:type="gramEnd"/>
      <w:r>
        <w:rPr>
          <w:rFonts w:ascii="仿宋" w:eastAsia="仿宋" w:hAnsi="仿宋" w:cs="仿宋" w:hint="eastAsia"/>
          <w:sz w:val="28"/>
          <w:szCs w:val="28"/>
          <w:lang w:eastAsia="zh-CN"/>
        </w:rPr>
        <w:t>之前均对其进行验证；均有安全措施防止密钥的泄露和替换；密钥泄露时，立即停止使用，并启动相应的应急处理和响应措施。密钥使用时均按照密钥更换周期要求更换密钥；已采取有效的安全措施，保证密钥更换时的安全性。</w:t>
      </w:r>
    </w:p>
    <w:p w14:paraId="7BD73B2D" w14:textId="77777777" w:rsidR="003A0016" w:rsidRDefault="0008438E">
      <w:pPr>
        <w:pStyle w:val="c02a6f0f"/>
        <w:rPr>
          <w:lang w:eastAsia="zh-CN"/>
        </w:rPr>
      </w:pPr>
      <w:r>
        <w:rPr>
          <w:lang w:eastAsia="zh-CN"/>
        </w:rPr>
        <w:t>6</w:t>
      </w:r>
      <w:r>
        <w:rPr>
          <w:rFonts w:hint="eastAsia"/>
          <w:lang w:eastAsia="zh-CN"/>
        </w:rPr>
        <w:t>.3.</w:t>
      </w:r>
      <w:r>
        <w:rPr>
          <w:lang w:eastAsia="zh-CN"/>
        </w:rPr>
        <w:t xml:space="preserve">6 </w:t>
      </w:r>
      <w:r>
        <w:rPr>
          <w:rFonts w:hint="eastAsia"/>
          <w:lang w:eastAsia="zh-CN"/>
        </w:rPr>
        <w:t>密钥备份与恢复</w:t>
      </w:r>
    </w:p>
    <w:p w14:paraId="0B062456"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已制定明确的密钥备份策略，采用安全可靠的密钥备份恢复机制，对密钥进行备份或恢复；密钥备份或恢复应进行记录，生成审计信息；审计信息包括备份或恢复的主体、备份或恢复的时间等。</w:t>
      </w:r>
    </w:p>
    <w:p w14:paraId="05ACBBCE" w14:textId="77777777" w:rsidR="003A0016" w:rsidRDefault="0008438E">
      <w:pPr>
        <w:pStyle w:val="c02a6f0f"/>
        <w:rPr>
          <w:lang w:eastAsia="zh-CN"/>
        </w:rPr>
      </w:pPr>
      <w:r>
        <w:rPr>
          <w:lang w:eastAsia="zh-CN"/>
        </w:rPr>
        <w:lastRenderedPageBreak/>
        <w:t>6</w:t>
      </w:r>
      <w:r>
        <w:rPr>
          <w:rFonts w:hint="eastAsia"/>
          <w:lang w:eastAsia="zh-CN"/>
        </w:rPr>
        <w:t>.3.</w:t>
      </w:r>
      <w:r>
        <w:rPr>
          <w:lang w:eastAsia="zh-CN"/>
        </w:rPr>
        <w:t xml:space="preserve">7 </w:t>
      </w:r>
      <w:r>
        <w:rPr>
          <w:rFonts w:hint="eastAsia"/>
          <w:lang w:eastAsia="zh-CN"/>
        </w:rPr>
        <w:t>密钥归档</w:t>
      </w:r>
    </w:p>
    <w:p w14:paraId="4EAD8907"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已采取有效的安全措施，保证归档密钥的安全性和正确性；归档密钥只能用于解密该密钥加密的历史信息或验证该密钥签名的历史信息；密钥归档应进行记录，并生成审计信息；审计信息包括归档的密钥、归档的时间等；归档密钥应进行数据备份，并采用有效的安全保护措施。</w:t>
      </w:r>
    </w:p>
    <w:p w14:paraId="726EBE69" w14:textId="77777777" w:rsidR="003A0016" w:rsidRDefault="0008438E">
      <w:pPr>
        <w:pStyle w:val="c02a6f0f"/>
        <w:rPr>
          <w:lang w:eastAsia="zh-CN"/>
        </w:rPr>
      </w:pPr>
      <w:r>
        <w:rPr>
          <w:lang w:eastAsia="zh-CN"/>
        </w:rPr>
        <w:t>6</w:t>
      </w:r>
      <w:r>
        <w:rPr>
          <w:rFonts w:hint="eastAsia"/>
          <w:lang w:eastAsia="zh-CN"/>
        </w:rPr>
        <w:t>.3.</w:t>
      </w:r>
      <w:r>
        <w:rPr>
          <w:lang w:eastAsia="zh-CN"/>
        </w:rPr>
        <w:t xml:space="preserve">8 </w:t>
      </w:r>
      <w:r>
        <w:rPr>
          <w:rFonts w:hint="eastAsia"/>
          <w:lang w:eastAsia="zh-CN"/>
        </w:rPr>
        <w:t>密钥销毁</w:t>
      </w:r>
    </w:p>
    <w:p w14:paraId="1D8BBF6D" w14:textId="77777777" w:rsidR="003A0016" w:rsidRDefault="0008438E">
      <w:pPr>
        <w:pStyle w:val="a8e1d533"/>
        <w:ind w:firstLine="560"/>
        <w:rPr>
          <w:rFonts w:cs="Times New Roman"/>
          <w:lang w:eastAsia="zh-CN"/>
        </w:rPr>
      </w:pPr>
      <w:r>
        <w:rPr>
          <w:rFonts w:ascii="仿宋" w:eastAsia="仿宋" w:hAnsi="仿宋" w:cs="仿宋" w:hint="eastAsia"/>
          <w:sz w:val="28"/>
          <w:szCs w:val="28"/>
          <w:lang w:eastAsia="zh-CN"/>
        </w:rPr>
        <w:t>本单位已具有在紧急情况下销毁密钥的措施。</w:t>
      </w:r>
    </w:p>
    <w:p w14:paraId="153B870D" w14:textId="77777777" w:rsidR="003A0016" w:rsidRDefault="0008438E">
      <w:pPr>
        <w:pStyle w:val="46a8b35a"/>
        <w:rPr>
          <w:lang w:eastAsia="zh-CN"/>
        </w:rPr>
      </w:pPr>
      <w:bookmarkStart w:id="5" w:name="_Toc167377469"/>
      <w:r>
        <w:rPr>
          <w:rFonts w:hint="eastAsia"/>
          <w:lang w:eastAsia="zh-CN"/>
        </w:rPr>
        <w:t>6</w:t>
      </w:r>
      <w:r>
        <w:rPr>
          <w:lang w:eastAsia="zh-CN"/>
        </w:rPr>
        <w:t xml:space="preserve">.4 </w:t>
      </w:r>
      <w:r>
        <w:rPr>
          <w:rFonts w:hint="eastAsia"/>
          <w:lang w:eastAsia="zh-CN"/>
        </w:rPr>
        <w:t>建设运行</w:t>
      </w:r>
      <w:bookmarkEnd w:id="5"/>
    </w:p>
    <w:p w14:paraId="27B8B805"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系统的建设运行过程中，应注意的以下8点：</w:t>
      </w:r>
    </w:p>
    <w:p w14:paraId="7478576D"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需要使用密码产品或密码模块时，应优先采购具有国家密码管理部门颁发的密码产品型号证书的密码产品或密码模块，若不能选购有资质密码产品，需要提供合理说明。</w:t>
      </w:r>
    </w:p>
    <w:p w14:paraId="47BEF8F8"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当需要使用密码服务时，应优先采购具有电子认证服务许可的电子认证机构的服务。</w:t>
      </w:r>
    </w:p>
    <w:p w14:paraId="04620C0D"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当需要使用密码算法时，应优先选择国家密码管理部门批准的密码算法，若不能采用国家密码管理部门批准的密码算法，需要提供合理说明。</w:t>
      </w:r>
    </w:p>
    <w:p w14:paraId="40750CEA"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系统在规划阶段，应制定密码应用建设方案，并组织专家对建设方案进行评审，若系统已投入运行，需在系统改造前制定密码应</w:t>
      </w:r>
      <w:r>
        <w:rPr>
          <w:rFonts w:ascii="仿宋" w:eastAsia="仿宋" w:hAnsi="仿宋" w:cs="仿宋" w:hint="eastAsia"/>
          <w:sz w:val="28"/>
          <w:szCs w:val="28"/>
          <w:lang w:eastAsia="zh-CN"/>
        </w:rPr>
        <w:lastRenderedPageBreak/>
        <w:t>用建设方案，组织专家对建设方案进行评审。</w:t>
      </w:r>
    </w:p>
    <w:p w14:paraId="657D3DB4"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系统在建设阶段，应制定密码应用实施方案，若系统已投入运行，需在系统改造过程中制定密码应用实施方案。</w:t>
      </w:r>
    </w:p>
    <w:p w14:paraId="10B51449"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信息系统投入运行前，应经商用密码应用安全性测评机构进行安全性评估，评估通过后方可投入正式运行，若系统已投入运行，改造后的系统应进行商用密码应用安全性评估。</w:t>
      </w:r>
    </w:p>
    <w:p w14:paraId="0DD7EB98"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信息系统投入运行后，每年应委托商用密码应用安全性测评机构开展密码应用安全性评估，若系统已投入运行，改造后的系统应每年进行商用密码应用安全性评估。</w:t>
      </w:r>
    </w:p>
    <w:p w14:paraId="2F75ED1A" w14:textId="77777777" w:rsidR="003A0016" w:rsidRDefault="0008438E">
      <w:pPr>
        <w:pStyle w:val="a8e1d533"/>
        <w:ind w:firstLine="560"/>
        <w:rPr>
          <w:rFonts w:ascii="仿宋" w:eastAsia="仿宋" w:hAnsi="仿宋" w:cs="仿宋"/>
          <w:sz w:val="28"/>
          <w:szCs w:val="28"/>
          <w:lang w:eastAsia="zh-CN"/>
        </w:rPr>
      </w:pPr>
      <w:r>
        <w:rPr>
          <w:rFonts w:ascii="仿宋" w:eastAsia="仿宋" w:hAnsi="仿宋" w:cs="仿宋" w:hint="eastAsia"/>
          <w:sz w:val="28"/>
          <w:szCs w:val="28"/>
          <w:lang w:eastAsia="zh-CN"/>
        </w:rPr>
        <w:t>制定应急预案，定期开展应急演练，形成完善的安全事件处理和上报机制。</w:t>
      </w:r>
    </w:p>
    <w:p w14:paraId="5A15D1D7" w14:textId="77777777" w:rsidR="003A0016" w:rsidRDefault="0008438E">
      <w:pPr>
        <w:pStyle w:val="46a8b35a"/>
        <w:rPr>
          <w:lang w:eastAsia="zh-CN"/>
        </w:rPr>
      </w:pPr>
      <w:bookmarkStart w:id="6" w:name="_Toc167377470"/>
      <w:r>
        <w:rPr>
          <w:rFonts w:hint="eastAsia"/>
          <w:lang w:eastAsia="zh-CN"/>
        </w:rPr>
        <w:t xml:space="preserve">6.5 </w:t>
      </w:r>
      <w:r>
        <w:rPr>
          <w:rFonts w:hint="eastAsia"/>
          <w:lang w:eastAsia="zh-CN"/>
        </w:rPr>
        <w:t>密码软硬件及介质管理</w:t>
      </w:r>
      <w:bookmarkEnd w:id="6"/>
    </w:p>
    <w:p w14:paraId="12200551" w14:textId="77777777" w:rsidR="003A0016" w:rsidRDefault="0008438E">
      <w:pPr>
        <w:pStyle w:val="7a387c45"/>
        <w:ind w:firstLine="560"/>
      </w:pPr>
      <w:r>
        <w:rPr>
          <w:rFonts w:hint="eastAsia"/>
        </w:rPr>
        <w:t>认真执行岗位责任制和相关规章制度。</w:t>
      </w:r>
    </w:p>
    <w:p w14:paraId="7178B097" w14:textId="77777777" w:rsidR="003A0016" w:rsidRDefault="0008438E">
      <w:pPr>
        <w:pStyle w:val="7a387c45"/>
        <w:ind w:firstLine="560"/>
      </w:pPr>
      <w:r>
        <w:rPr>
          <w:rFonts w:hint="eastAsia"/>
        </w:rPr>
        <w:t>严格遵守安全操作规程，保证密码设备的安全运行。</w:t>
      </w:r>
    </w:p>
    <w:p w14:paraId="3E1B8B97" w14:textId="77777777" w:rsidR="003A0016" w:rsidRDefault="0008438E">
      <w:pPr>
        <w:pStyle w:val="7a387c45"/>
        <w:ind w:firstLine="560"/>
      </w:pPr>
      <w:r>
        <w:rPr>
          <w:rFonts w:hint="eastAsia"/>
        </w:rPr>
        <w:t>及时准确地填写各项原始记录和统计报表，并及时反馈密码设备存在的问题。</w:t>
      </w:r>
    </w:p>
    <w:p w14:paraId="41C6E7B6" w14:textId="77777777" w:rsidR="003A0016" w:rsidRDefault="0008438E">
      <w:pPr>
        <w:pStyle w:val="7a387c45"/>
        <w:ind w:firstLine="560"/>
      </w:pPr>
      <w:r>
        <w:rPr>
          <w:rFonts w:hint="eastAsia"/>
        </w:rPr>
        <w:t>密码设备操作人员必须经过培训，并留存培训记录。</w:t>
      </w:r>
    </w:p>
    <w:p w14:paraId="06B41261" w14:textId="77777777" w:rsidR="003A0016" w:rsidRDefault="0008438E">
      <w:pPr>
        <w:pStyle w:val="7a387c45"/>
        <w:ind w:firstLine="560"/>
      </w:pPr>
      <w:r>
        <w:rPr>
          <w:rFonts w:hint="eastAsia"/>
        </w:rPr>
        <w:t>密码设备操作应由密码操作人员进行，禁止任何非专业人员对机房设备进行任何操作。</w:t>
      </w:r>
    </w:p>
    <w:p w14:paraId="4531BDDF" w14:textId="77777777" w:rsidR="003A0016" w:rsidRDefault="0008438E">
      <w:pPr>
        <w:pStyle w:val="7a387c45"/>
        <w:ind w:firstLine="560"/>
      </w:pPr>
      <w:r>
        <w:rPr>
          <w:rFonts w:hint="eastAsia"/>
        </w:rPr>
        <w:t>密码设备操作应严格遵守相关规章制度和操作规范。</w:t>
      </w:r>
    </w:p>
    <w:p w14:paraId="204DFB6A" w14:textId="77777777" w:rsidR="003A0016" w:rsidRDefault="0008438E">
      <w:pPr>
        <w:pStyle w:val="7a387c45"/>
        <w:ind w:firstLine="560"/>
      </w:pPr>
      <w:r>
        <w:rPr>
          <w:rFonts w:hint="eastAsia"/>
        </w:rPr>
        <w:t>密码设备操作应由两人或两人以上互相监督操作运行，确保操作正确。</w:t>
      </w:r>
    </w:p>
    <w:p w14:paraId="6AB2DE75" w14:textId="77777777" w:rsidR="003A0016" w:rsidRDefault="0008438E">
      <w:pPr>
        <w:pStyle w:val="7a387c45"/>
        <w:ind w:firstLine="560"/>
      </w:pPr>
      <w:r>
        <w:rPr>
          <w:rFonts w:hint="eastAsia"/>
        </w:rPr>
        <w:t>密码设备操作前应检查，操作后应查看策略，确保业务能够正常</w:t>
      </w:r>
      <w:r>
        <w:rPr>
          <w:rFonts w:hint="eastAsia"/>
        </w:rPr>
        <w:lastRenderedPageBreak/>
        <w:t>运行。</w:t>
      </w:r>
    </w:p>
    <w:p w14:paraId="6B0D1D3F" w14:textId="77777777" w:rsidR="003A0016" w:rsidRDefault="0008438E">
      <w:pPr>
        <w:pStyle w:val="7a387c45"/>
        <w:ind w:firstLine="560"/>
      </w:pPr>
      <w:r>
        <w:rPr>
          <w:rFonts w:hint="eastAsia"/>
        </w:rPr>
        <w:t>对于可能影响业务的操作，操作前需要提前进行测试，或在专业人员配合下操作，确保安全后方可执行。</w:t>
      </w:r>
    </w:p>
    <w:p w14:paraId="7127E58E" w14:textId="77777777" w:rsidR="003A0016" w:rsidRDefault="0008438E">
      <w:pPr>
        <w:pStyle w:val="7a387c45"/>
        <w:ind w:firstLine="560"/>
      </w:pPr>
      <w:r>
        <w:rPr>
          <w:rFonts w:hint="eastAsia"/>
        </w:rPr>
        <w:t>严禁在各密码设备或管理客户端上安装一切与操作无关的软件。</w:t>
      </w:r>
    </w:p>
    <w:p w14:paraId="229E798A" w14:textId="77777777" w:rsidR="003A0016" w:rsidRDefault="0008438E">
      <w:pPr>
        <w:pStyle w:val="7a387c45"/>
        <w:ind w:firstLine="560"/>
      </w:pPr>
      <w:r>
        <w:rPr>
          <w:rFonts w:hint="eastAsia"/>
        </w:rPr>
        <w:t>严禁将来历不明的移动存储介质（含光盘、磁盘、</w:t>
      </w:r>
      <w:proofErr w:type="gramStart"/>
      <w:r>
        <w:rPr>
          <w:rFonts w:hint="eastAsia"/>
        </w:rPr>
        <w:t>优盘等</w:t>
      </w:r>
      <w:proofErr w:type="gramEnd"/>
      <w:r>
        <w:rPr>
          <w:rFonts w:hint="eastAsia"/>
        </w:rPr>
        <w:t>）在密码设备、管理客户端上使用。</w:t>
      </w:r>
    </w:p>
    <w:p w14:paraId="34A96DD6" w14:textId="77777777" w:rsidR="003A0016" w:rsidRDefault="0008438E">
      <w:pPr>
        <w:pStyle w:val="7a387c45"/>
        <w:ind w:firstLine="560"/>
      </w:pPr>
      <w:r>
        <w:rPr>
          <w:rFonts w:hint="eastAsia"/>
        </w:rPr>
        <w:t>操作时若需要连接笔记本电脑操作，应制</w:t>
      </w:r>
      <w:proofErr w:type="gramStart"/>
      <w:r>
        <w:rPr>
          <w:rFonts w:hint="eastAsia"/>
        </w:rPr>
        <w:t>定操作</w:t>
      </w:r>
      <w:proofErr w:type="gramEnd"/>
      <w:r>
        <w:rPr>
          <w:rFonts w:hint="eastAsia"/>
        </w:rPr>
        <w:t>密码专用笔记本进行操作，专用笔记本应由专人保管，并设置复杂度较高的口令，由操作人员进行管理。设备应严禁安装与操作无关的任何软件等。操作专用笔记本禁止连接外网；专用笔记本电脑应当安装防病毒软件并定期更新，更新时应使用</w:t>
      </w:r>
      <w:proofErr w:type="gramStart"/>
      <w:r>
        <w:rPr>
          <w:rFonts w:hint="eastAsia"/>
        </w:rPr>
        <w:t>优盘通过</w:t>
      </w:r>
      <w:proofErr w:type="gramEnd"/>
      <w:r>
        <w:rPr>
          <w:rFonts w:hint="eastAsia"/>
        </w:rPr>
        <w:t>补丁进行更新，确保系统安全。</w:t>
      </w:r>
    </w:p>
    <w:p w14:paraId="62E78840" w14:textId="77777777" w:rsidR="003A0016" w:rsidRDefault="0008438E">
      <w:pPr>
        <w:pStyle w:val="7a387c45"/>
        <w:ind w:firstLine="560"/>
      </w:pPr>
      <w:r>
        <w:rPr>
          <w:rFonts w:hint="eastAsia"/>
        </w:rPr>
        <w:t>厂家人员操作，应用相关技术人员全程陪同监督。</w:t>
      </w:r>
    </w:p>
    <w:p w14:paraId="6762F376" w14:textId="77777777" w:rsidR="003A0016" w:rsidRDefault="0008438E">
      <w:pPr>
        <w:pStyle w:val="7a387c45"/>
        <w:ind w:firstLine="560"/>
      </w:pPr>
      <w:r>
        <w:rPr>
          <w:rFonts w:hint="eastAsia"/>
        </w:rPr>
        <w:t>若需要远程操作，应由相关人员提出申请，经审批后方可执行。厂家人员远程操作，应确保两人及以上同时进行远程操作，同时由相关技术人员陪同并得到证实。</w:t>
      </w:r>
    </w:p>
    <w:p w14:paraId="5A22EB81" w14:textId="77777777" w:rsidR="003A0016" w:rsidRDefault="0008438E">
      <w:pPr>
        <w:pStyle w:val="7a387c45"/>
        <w:ind w:firstLine="560"/>
      </w:pPr>
      <w:r>
        <w:rPr>
          <w:rFonts w:hint="eastAsia"/>
        </w:rPr>
        <w:t>在申请数字证书时应提供真实、完整、准确的身份信息和其他相关信息，并在这些信息变更时及时到与密码小组管理员沟通变更手续；</w:t>
      </w:r>
    </w:p>
    <w:p w14:paraId="08B19473" w14:textId="77777777" w:rsidR="003A0016" w:rsidRDefault="0008438E">
      <w:pPr>
        <w:pStyle w:val="7a387c45"/>
        <w:ind w:firstLine="560"/>
      </w:pPr>
      <w:r>
        <w:rPr>
          <w:rFonts w:hint="eastAsia"/>
        </w:rPr>
        <w:t>获取数字证书时，应当使用安全的工具产生并存储私</w:t>
      </w:r>
      <w:proofErr w:type="gramStart"/>
      <w:r>
        <w:rPr>
          <w:rFonts w:hint="eastAsia"/>
        </w:rPr>
        <w:t>钥</w:t>
      </w:r>
      <w:proofErr w:type="gramEnd"/>
      <w:r>
        <w:rPr>
          <w:rFonts w:hint="eastAsia"/>
        </w:rPr>
        <w:t>及证书，比如使用</w:t>
      </w:r>
      <w:r>
        <w:rPr>
          <w:rFonts w:hint="eastAsia"/>
        </w:rPr>
        <w:t>USB Key</w:t>
      </w:r>
      <w:r>
        <w:rPr>
          <w:rFonts w:hint="eastAsia"/>
        </w:rPr>
        <w:t>来存储数字证书；使用完</w:t>
      </w:r>
      <w:r>
        <w:rPr>
          <w:rFonts w:hint="eastAsia"/>
        </w:rPr>
        <w:t>USB Key</w:t>
      </w:r>
      <w:r>
        <w:rPr>
          <w:rFonts w:hint="eastAsia"/>
        </w:rPr>
        <w:t>后应立即将其从电脑上拔出，不要将</w:t>
      </w:r>
      <w:r>
        <w:rPr>
          <w:rFonts w:hint="eastAsia"/>
        </w:rPr>
        <w:t>USB Key</w:t>
      </w:r>
      <w:r>
        <w:rPr>
          <w:rFonts w:hint="eastAsia"/>
        </w:rPr>
        <w:t>长时间留在电脑上；不使用已被证实产生弱私</w:t>
      </w:r>
      <w:proofErr w:type="gramStart"/>
      <w:r>
        <w:rPr>
          <w:rFonts w:hint="eastAsia"/>
        </w:rPr>
        <w:t>钥</w:t>
      </w:r>
      <w:proofErr w:type="gramEnd"/>
      <w:r>
        <w:rPr>
          <w:rFonts w:hint="eastAsia"/>
        </w:rPr>
        <w:t>的工具来产生私</w:t>
      </w:r>
      <w:proofErr w:type="gramStart"/>
      <w:r>
        <w:rPr>
          <w:rFonts w:hint="eastAsia"/>
        </w:rPr>
        <w:t>钥</w:t>
      </w:r>
      <w:proofErr w:type="gramEnd"/>
      <w:r>
        <w:rPr>
          <w:rFonts w:hint="eastAsia"/>
        </w:rPr>
        <w:t>。</w:t>
      </w:r>
    </w:p>
    <w:p w14:paraId="1F98B86D" w14:textId="77777777" w:rsidR="003A0016" w:rsidRDefault="0008438E">
      <w:pPr>
        <w:pStyle w:val="7a387c45"/>
        <w:ind w:firstLine="560"/>
      </w:pPr>
      <w:r>
        <w:rPr>
          <w:rFonts w:hint="eastAsia"/>
        </w:rPr>
        <w:t>设置密码口令时，避免设置与个人资料相关的简单口令，如身份证号码、出生日期、电话号码等，应定期更改口令；</w:t>
      </w:r>
    </w:p>
    <w:p w14:paraId="40E7ED5D" w14:textId="77777777" w:rsidR="003A0016" w:rsidRDefault="0008438E">
      <w:pPr>
        <w:pStyle w:val="7a387c45"/>
        <w:ind w:firstLine="560"/>
      </w:pPr>
      <w:r>
        <w:rPr>
          <w:rFonts w:hint="eastAsia"/>
        </w:rPr>
        <w:t>务必妥善保管数字证书使用密码口令及存储数字证书的</w:t>
      </w:r>
      <w:r>
        <w:rPr>
          <w:rFonts w:hint="eastAsia"/>
        </w:rPr>
        <w:t>USB Key</w:t>
      </w:r>
      <w:r>
        <w:rPr>
          <w:rFonts w:hint="eastAsia"/>
        </w:rPr>
        <w:t>设备，防止机密信息泄漏或被他人窃取；如果数字证书遗失，或</w:t>
      </w:r>
      <w:r>
        <w:rPr>
          <w:rFonts w:hint="eastAsia"/>
        </w:rPr>
        <w:lastRenderedPageBreak/>
        <w:t>者发现相关的密码泄漏，务必及时到申请网点办理挂失手续并按照规定重新办理证书和</w:t>
      </w:r>
      <w:r>
        <w:rPr>
          <w:rFonts w:hint="eastAsia"/>
        </w:rPr>
        <w:t>/</w:t>
      </w:r>
      <w:r>
        <w:rPr>
          <w:rFonts w:hint="eastAsia"/>
        </w:rPr>
        <w:t>或设置密码；</w:t>
      </w:r>
    </w:p>
    <w:p w14:paraId="1C89D25E" w14:textId="77777777" w:rsidR="003A0016" w:rsidRDefault="0008438E">
      <w:pPr>
        <w:pStyle w:val="7a387c45"/>
        <w:ind w:firstLine="560"/>
      </w:pPr>
      <w:r>
        <w:rPr>
          <w:rFonts w:hint="eastAsia"/>
        </w:rPr>
        <w:t>避免在公共场所或他人计算机上使用数字证书；</w:t>
      </w:r>
    </w:p>
    <w:p w14:paraId="6E5821DC" w14:textId="77777777" w:rsidR="003A0016" w:rsidRDefault="0008438E">
      <w:pPr>
        <w:pStyle w:val="7a387c45"/>
        <w:ind w:firstLine="560"/>
      </w:pPr>
      <w:r>
        <w:rPr>
          <w:rFonts w:hint="eastAsia"/>
        </w:rPr>
        <w:t>在使用数字证书的电脑上要及时安装操作系统和浏览器的最新安全补丁，提高系统安全性；安装个人防火墙，防止他人的非法访问和恶意攻击；安装并定期更新防病毒软件，防止受到新病毒的侵害；切勿在使用数字证书的电脑上随意登陆不明网络站点，下载、安装不明软件或运行不明程序。</w:t>
      </w:r>
    </w:p>
    <w:p w14:paraId="4617DA3A" w14:textId="77777777" w:rsidR="003A0016" w:rsidRDefault="0008438E">
      <w:pPr>
        <w:pStyle w:val="46a8b35a"/>
        <w:rPr>
          <w:lang w:eastAsia="zh-CN"/>
        </w:rPr>
      </w:pPr>
      <w:bookmarkStart w:id="7" w:name="_Toc167377471"/>
      <w:r>
        <w:rPr>
          <w:rFonts w:hint="eastAsia"/>
          <w:lang w:eastAsia="zh-CN"/>
        </w:rPr>
        <w:t>6</w:t>
      </w:r>
      <w:r>
        <w:rPr>
          <w:lang w:eastAsia="zh-CN"/>
        </w:rPr>
        <w:t xml:space="preserve">.6 </w:t>
      </w:r>
      <w:r>
        <w:rPr>
          <w:rFonts w:hint="eastAsia"/>
          <w:lang w:eastAsia="zh-CN"/>
        </w:rPr>
        <w:t>应急方案</w:t>
      </w:r>
      <w:bookmarkEnd w:id="7"/>
    </w:p>
    <w:p w14:paraId="1C1BACBA" w14:textId="77777777" w:rsidR="003A0016" w:rsidRDefault="0008438E">
      <w:pPr>
        <w:pStyle w:val="7a387c45"/>
        <w:ind w:firstLine="560"/>
      </w:pPr>
      <w:r>
        <w:rPr>
          <w:rFonts w:hint="eastAsia"/>
        </w:rPr>
        <w:t>根据《基本要求》中安全管理应急方面的要求，系统应制定密码相关应急处置预案，并做好应急资源准备，明确密码安全事件处理流程及其它管理措施。主要包括：</w:t>
      </w:r>
    </w:p>
    <w:p w14:paraId="6CBE2440" w14:textId="77777777" w:rsidR="003A0016" w:rsidRDefault="0008438E">
      <w:pPr>
        <w:pStyle w:val="7a387c45"/>
        <w:ind w:firstLine="560"/>
      </w:pPr>
      <w:r>
        <w:rPr>
          <w:rFonts w:hint="eastAsia"/>
        </w:rPr>
        <w:t>1</w:t>
      </w:r>
      <w:r>
        <w:rPr>
          <w:rFonts w:hint="eastAsia"/>
        </w:rPr>
        <w:t>、对信息系统现有的应急管理制度进行完善，补充制定密码相关应急处置预案，并做好应急资源准备，明确密码安全事件处理流程及其它管理措施。</w:t>
      </w:r>
    </w:p>
    <w:p w14:paraId="55818C6E" w14:textId="77777777" w:rsidR="003A0016" w:rsidRDefault="0008438E">
      <w:pPr>
        <w:pStyle w:val="7a387c45"/>
        <w:ind w:firstLine="560"/>
      </w:pPr>
      <w:r>
        <w:t>2</w:t>
      </w:r>
      <w:r>
        <w:rPr>
          <w:rFonts w:hint="eastAsia"/>
        </w:rPr>
        <w:t>、当信息系统发生密码相关安全事件时，在事发后</w:t>
      </w:r>
      <w:r>
        <w:rPr>
          <w:rFonts w:hint="eastAsia"/>
        </w:rPr>
        <w:t>/</w:t>
      </w:r>
      <w:r>
        <w:rPr>
          <w:rFonts w:hint="eastAsia"/>
        </w:rPr>
        <w:t>事件处置完成后及时向用户主管单位进行报告。</w:t>
      </w:r>
    </w:p>
    <w:p w14:paraId="65F5486D" w14:textId="77777777" w:rsidR="003A0016" w:rsidRDefault="0008438E">
      <w:pPr>
        <w:pStyle w:val="c02a6f0f"/>
        <w:rPr>
          <w:lang w:eastAsia="zh-CN"/>
        </w:rPr>
      </w:pPr>
      <w:bookmarkStart w:id="8" w:name="_Hlk143174588"/>
      <w:r>
        <w:rPr>
          <w:rFonts w:hint="eastAsia"/>
          <w:lang w:eastAsia="zh-CN"/>
        </w:rPr>
        <w:t>6</w:t>
      </w:r>
      <w:r>
        <w:rPr>
          <w:lang w:eastAsia="zh-CN"/>
        </w:rPr>
        <w:t xml:space="preserve">.6.1 </w:t>
      </w:r>
      <w:r>
        <w:rPr>
          <w:rFonts w:hint="eastAsia"/>
          <w:lang w:eastAsia="zh-CN"/>
        </w:rPr>
        <w:t>潜在的安全事件分析</w:t>
      </w:r>
    </w:p>
    <w:bookmarkEnd w:id="8"/>
    <w:p w14:paraId="0DE87017" w14:textId="77777777" w:rsidR="003A0016" w:rsidRDefault="0008438E">
      <w:pPr>
        <w:pStyle w:val="7a387c45"/>
        <w:ind w:firstLine="560"/>
      </w:pPr>
      <w:r>
        <w:rPr>
          <w:rFonts w:hint="eastAsia"/>
        </w:rPr>
        <w:t>1</w:t>
      </w:r>
      <w:r>
        <w:rPr>
          <w:rFonts w:hint="eastAsia"/>
        </w:rPr>
        <w:t>、</w:t>
      </w:r>
      <w:r>
        <w:rPr>
          <w:rFonts w:hint="eastAsia"/>
        </w:rPr>
        <w:t xml:space="preserve"> </w:t>
      </w:r>
      <w:r>
        <w:rPr>
          <w:rFonts w:hint="eastAsia"/>
        </w:rPr>
        <w:t>事件分类</w:t>
      </w:r>
    </w:p>
    <w:p w14:paraId="2920EAD0" w14:textId="77777777" w:rsidR="003A0016" w:rsidRDefault="0008438E">
      <w:pPr>
        <w:pStyle w:val="7a387c45"/>
        <w:ind w:firstLine="560"/>
      </w:pPr>
      <w:r>
        <w:rPr>
          <w:rFonts w:hint="eastAsia"/>
        </w:rPr>
        <w:t>按项目时间周期划分，对系统可用性、安全性会造成影响的密码应用安全事件可以归纳为如下两类。</w:t>
      </w:r>
    </w:p>
    <w:p w14:paraId="6EDCF9D6" w14:textId="77777777" w:rsidR="003A0016" w:rsidRDefault="0008438E">
      <w:pPr>
        <w:pStyle w:val="7a387c45"/>
        <w:ind w:firstLine="560"/>
      </w:pPr>
      <w:r>
        <w:rPr>
          <w:rFonts w:hint="eastAsia"/>
        </w:rPr>
        <w:t>（</w:t>
      </w:r>
      <w:r>
        <w:rPr>
          <w:rFonts w:hint="eastAsia"/>
        </w:rPr>
        <w:t>1</w:t>
      </w:r>
      <w:r>
        <w:rPr>
          <w:rFonts w:hint="eastAsia"/>
        </w:rPr>
        <w:t>）</w:t>
      </w:r>
      <w:r>
        <w:rPr>
          <w:rFonts w:hint="eastAsia"/>
        </w:rPr>
        <w:t xml:space="preserve"> </w:t>
      </w:r>
      <w:r>
        <w:rPr>
          <w:rFonts w:hint="eastAsia"/>
        </w:rPr>
        <w:t>项目实施过程中的安全事件</w:t>
      </w:r>
    </w:p>
    <w:p w14:paraId="2E698380" w14:textId="77777777" w:rsidR="003A0016" w:rsidRDefault="0008438E">
      <w:pPr>
        <w:pStyle w:val="7a387c45"/>
        <w:ind w:firstLine="560"/>
      </w:pPr>
      <w:r>
        <w:rPr>
          <w:rFonts w:hint="eastAsia"/>
        </w:rPr>
        <w:t>①</w:t>
      </w:r>
      <w:r>
        <w:rPr>
          <w:rFonts w:hint="eastAsia"/>
        </w:rPr>
        <w:t xml:space="preserve"> </w:t>
      </w:r>
      <w:r>
        <w:rPr>
          <w:rFonts w:hint="eastAsia"/>
        </w:rPr>
        <w:t>业务系统密码应用集成故障：因业务系统开发商的工作疏忽</w:t>
      </w:r>
      <w:r>
        <w:rPr>
          <w:rFonts w:hint="eastAsia"/>
        </w:rPr>
        <w:lastRenderedPageBreak/>
        <w:t>或对密码产品接口掌握不全，造成业务系统无法正常使用密码产品的事件。</w:t>
      </w:r>
    </w:p>
    <w:p w14:paraId="20E6899D" w14:textId="77777777" w:rsidR="003A0016" w:rsidRDefault="0008438E">
      <w:pPr>
        <w:pStyle w:val="7a387c45"/>
        <w:ind w:firstLine="560"/>
      </w:pPr>
      <w:r>
        <w:rPr>
          <w:rFonts w:hint="eastAsia"/>
        </w:rPr>
        <w:t>②</w:t>
      </w:r>
      <w:r>
        <w:rPr>
          <w:rFonts w:hint="eastAsia"/>
        </w:rPr>
        <w:t xml:space="preserve"> </w:t>
      </w:r>
      <w:r>
        <w:rPr>
          <w:rFonts w:hint="eastAsia"/>
        </w:rPr>
        <w:t>密码产品部署故障：因密码产品实施人员工作疏忽，造成密码产品无法正常工作的事件。</w:t>
      </w:r>
    </w:p>
    <w:p w14:paraId="473A03C8" w14:textId="77777777" w:rsidR="003A0016" w:rsidRDefault="0008438E">
      <w:pPr>
        <w:pStyle w:val="7a387c45"/>
        <w:ind w:firstLine="560"/>
      </w:pPr>
      <w:r>
        <w:rPr>
          <w:rFonts w:hint="eastAsia"/>
        </w:rPr>
        <w:t>③</w:t>
      </w:r>
      <w:r>
        <w:rPr>
          <w:rFonts w:hint="eastAsia"/>
        </w:rPr>
        <w:t xml:space="preserve"> </w:t>
      </w:r>
      <w:r>
        <w:rPr>
          <w:rFonts w:hint="eastAsia"/>
        </w:rPr>
        <w:t>业务系统密码应用集成漏洞：因业务系统开发商的工作疏忽或对密码产品接口掌握不全，造成业务系统密码应用存在漏洞的事件。典型的有：身份鉴别时对证书有效性验证不严谨，造成已过期的、被注销的、非受信</w:t>
      </w:r>
      <w:r>
        <w:rPr>
          <w:rFonts w:hint="eastAsia"/>
        </w:rPr>
        <w:t>CA</w:t>
      </w:r>
      <w:r>
        <w:rPr>
          <w:rFonts w:hint="eastAsia"/>
        </w:rPr>
        <w:t>颁发的证书可以通过认证；身份鉴别时没有采用随机数签名，造成身份鉴别信息可被重放攻击等。</w:t>
      </w:r>
    </w:p>
    <w:p w14:paraId="17AFEEE5" w14:textId="77777777" w:rsidR="003A0016" w:rsidRDefault="0008438E">
      <w:pPr>
        <w:pStyle w:val="7a387c45"/>
        <w:ind w:firstLine="560"/>
      </w:pPr>
      <w:r>
        <w:rPr>
          <w:rFonts w:hint="eastAsia"/>
        </w:rPr>
        <w:t>（</w:t>
      </w:r>
      <w:r>
        <w:rPr>
          <w:rFonts w:hint="eastAsia"/>
        </w:rPr>
        <w:t>2</w:t>
      </w:r>
      <w:r>
        <w:rPr>
          <w:rFonts w:hint="eastAsia"/>
        </w:rPr>
        <w:t>）</w:t>
      </w:r>
      <w:r>
        <w:rPr>
          <w:rFonts w:hint="eastAsia"/>
        </w:rPr>
        <w:t xml:space="preserve"> </w:t>
      </w:r>
      <w:r>
        <w:rPr>
          <w:rFonts w:hint="eastAsia"/>
        </w:rPr>
        <w:t>密码运行过程中出现的安全事件</w:t>
      </w:r>
    </w:p>
    <w:p w14:paraId="536C757F" w14:textId="77777777" w:rsidR="003A0016" w:rsidRDefault="0008438E">
      <w:pPr>
        <w:pStyle w:val="7a387c45"/>
        <w:ind w:firstLine="560"/>
      </w:pPr>
      <w:r>
        <w:rPr>
          <w:rFonts w:hint="eastAsia"/>
        </w:rPr>
        <w:t>①</w:t>
      </w:r>
      <w:r>
        <w:rPr>
          <w:rFonts w:hint="eastAsia"/>
        </w:rPr>
        <w:t xml:space="preserve"> </w:t>
      </w:r>
      <w:r>
        <w:rPr>
          <w:rFonts w:hint="eastAsia"/>
          <w:b/>
          <w:bCs/>
        </w:rPr>
        <w:t>系统管理员证书失效</w:t>
      </w:r>
      <w:r>
        <w:rPr>
          <w:rFonts w:hint="eastAsia"/>
        </w:rPr>
        <w:t>：系统管理员证书在过期前没有及时去续期、系统管理员证书介质</w:t>
      </w:r>
      <w:r>
        <w:rPr>
          <w:rFonts w:hint="eastAsia"/>
        </w:rPr>
        <w:t>PIN</w:t>
      </w:r>
      <w:r>
        <w:rPr>
          <w:rFonts w:hint="eastAsia"/>
        </w:rPr>
        <w:t>锁死或介质损坏的事件。这些会造成系统管理员无法正常登录业务系统进行维护和管理工作，对业务系统的可用性可能会造成影响。</w:t>
      </w:r>
    </w:p>
    <w:p w14:paraId="02E46CB8" w14:textId="77777777" w:rsidR="003A0016" w:rsidRDefault="0008438E">
      <w:pPr>
        <w:pStyle w:val="7a387c45"/>
        <w:ind w:firstLine="560"/>
      </w:pPr>
      <w:r>
        <w:rPr>
          <w:rFonts w:hint="eastAsia"/>
        </w:rPr>
        <w:t>②</w:t>
      </w:r>
      <w:r>
        <w:rPr>
          <w:rFonts w:hint="eastAsia"/>
        </w:rPr>
        <w:t xml:space="preserve"> </w:t>
      </w:r>
      <w:r>
        <w:rPr>
          <w:rFonts w:hint="eastAsia"/>
          <w:b/>
          <w:bCs/>
        </w:rPr>
        <w:t>业务系统服务器证书失效</w:t>
      </w:r>
      <w:r>
        <w:rPr>
          <w:rFonts w:hint="eastAsia"/>
        </w:rPr>
        <w:t>：业务系统的服务器证书在过期前没有及时去续期、业务系统</w:t>
      </w:r>
      <w:r>
        <w:rPr>
          <w:rFonts w:hint="eastAsia"/>
        </w:rPr>
        <w:t>IP</w:t>
      </w:r>
      <w:r>
        <w:rPr>
          <w:rFonts w:hint="eastAsia"/>
        </w:rPr>
        <w:t>或域名修改的事件。这些会造成服务器证书验证失败，影响业务系统的正常访问。</w:t>
      </w:r>
    </w:p>
    <w:p w14:paraId="102B91AF" w14:textId="77777777" w:rsidR="003A0016" w:rsidRDefault="0008438E">
      <w:pPr>
        <w:pStyle w:val="7a387c45"/>
        <w:ind w:firstLine="560"/>
      </w:pPr>
      <w:r>
        <w:rPr>
          <w:rFonts w:hint="eastAsia"/>
        </w:rPr>
        <w:t>③</w:t>
      </w:r>
      <w:r>
        <w:rPr>
          <w:rFonts w:hint="eastAsia"/>
        </w:rPr>
        <w:t xml:space="preserve"> </w:t>
      </w:r>
      <w:r>
        <w:rPr>
          <w:rFonts w:hint="eastAsia"/>
          <w:b/>
          <w:bCs/>
        </w:rPr>
        <w:t>服务端密钥泄露</w:t>
      </w:r>
      <w:r>
        <w:rPr>
          <w:rFonts w:hint="eastAsia"/>
        </w:rPr>
        <w:t>：主要是指服务端的服务器密码机、签名验签服务器设备里的密钥（包括私</w:t>
      </w:r>
      <w:proofErr w:type="gramStart"/>
      <w:r>
        <w:rPr>
          <w:rFonts w:hint="eastAsia"/>
        </w:rPr>
        <w:t>钥</w:t>
      </w:r>
      <w:proofErr w:type="gramEnd"/>
      <w:r>
        <w:rPr>
          <w:rFonts w:hint="eastAsia"/>
        </w:rPr>
        <w:t>、对称密钥、</w:t>
      </w:r>
      <w:r>
        <w:rPr>
          <w:rFonts w:hint="eastAsia"/>
        </w:rPr>
        <w:t>MAC</w:t>
      </w:r>
      <w:r>
        <w:rPr>
          <w:rFonts w:hint="eastAsia"/>
        </w:rPr>
        <w:t>密钥）泄露事件。这些会造成关键敏感数据存储与传输的私密性、完整性被破解。</w:t>
      </w:r>
    </w:p>
    <w:p w14:paraId="72809AF3" w14:textId="77777777" w:rsidR="003A0016" w:rsidRDefault="0008438E">
      <w:pPr>
        <w:pStyle w:val="7a387c45"/>
        <w:ind w:firstLine="560"/>
      </w:pPr>
      <w:r>
        <w:rPr>
          <w:rFonts w:hint="eastAsia"/>
        </w:rPr>
        <w:t>④</w:t>
      </w:r>
      <w:r>
        <w:rPr>
          <w:rFonts w:hint="eastAsia"/>
        </w:rPr>
        <w:t xml:space="preserve"> </w:t>
      </w:r>
      <w:r>
        <w:rPr>
          <w:rFonts w:hint="eastAsia"/>
          <w:b/>
          <w:bCs/>
        </w:rPr>
        <w:t>服务端密码设备故障</w:t>
      </w:r>
      <w:r>
        <w:rPr>
          <w:rFonts w:hint="eastAsia"/>
        </w:rPr>
        <w:t>：主要是指服务端的服务器密码机、签名验签服务器设备故障事件。这些会造成业务系统身份鉴别、数据安全存储、数据安全传输等功能异常。</w:t>
      </w:r>
    </w:p>
    <w:p w14:paraId="4AC54BD8" w14:textId="77777777" w:rsidR="003A0016" w:rsidRDefault="0008438E">
      <w:pPr>
        <w:pStyle w:val="7a387c45"/>
        <w:ind w:firstLine="560"/>
      </w:pPr>
      <w:r>
        <w:rPr>
          <w:rFonts w:hint="eastAsia"/>
        </w:rPr>
        <w:t>⑤</w:t>
      </w:r>
      <w:r>
        <w:rPr>
          <w:rFonts w:hint="eastAsia"/>
        </w:rPr>
        <w:t xml:space="preserve"> </w:t>
      </w:r>
      <w:r>
        <w:rPr>
          <w:rFonts w:hint="eastAsia"/>
          <w:b/>
          <w:bCs/>
        </w:rPr>
        <w:t>密码设备的安全漏洞</w:t>
      </w:r>
      <w:r>
        <w:rPr>
          <w:rFonts w:hint="eastAsia"/>
        </w:rPr>
        <w:t>：主要是指服务器密码机、签名验签服务器、智能密码钥匙等密码设备存在软件或硬件上的安全漏洞事件。</w:t>
      </w:r>
      <w:r>
        <w:rPr>
          <w:rFonts w:hint="eastAsia"/>
        </w:rPr>
        <w:lastRenderedPageBreak/>
        <w:t>这些可能会造成密码设备可以被非法访问、私</w:t>
      </w:r>
      <w:proofErr w:type="gramStart"/>
      <w:r>
        <w:rPr>
          <w:rFonts w:hint="eastAsia"/>
        </w:rPr>
        <w:t>钥</w:t>
      </w:r>
      <w:proofErr w:type="gramEnd"/>
      <w:r>
        <w:rPr>
          <w:rFonts w:hint="eastAsia"/>
        </w:rPr>
        <w:t>可被猜测等安全问题。</w:t>
      </w:r>
    </w:p>
    <w:p w14:paraId="0DFB8925" w14:textId="77777777" w:rsidR="003A0016" w:rsidRDefault="0008438E">
      <w:pPr>
        <w:pStyle w:val="7a387c45"/>
        <w:ind w:firstLine="560"/>
      </w:pPr>
      <w:r>
        <w:rPr>
          <w:rFonts w:hint="eastAsia"/>
        </w:rPr>
        <w:t>2</w:t>
      </w:r>
      <w:r>
        <w:rPr>
          <w:rFonts w:hint="eastAsia"/>
        </w:rPr>
        <w:t>、</w:t>
      </w:r>
      <w:r>
        <w:rPr>
          <w:rFonts w:hint="eastAsia"/>
        </w:rPr>
        <w:t xml:space="preserve"> </w:t>
      </w:r>
      <w:r>
        <w:rPr>
          <w:rFonts w:hint="eastAsia"/>
        </w:rPr>
        <w:t>事件定级</w:t>
      </w:r>
    </w:p>
    <w:p w14:paraId="05C90498" w14:textId="77777777" w:rsidR="003A0016" w:rsidRDefault="0008438E">
      <w:pPr>
        <w:pStyle w:val="7a387c45"/>
        <w:ind w:firstLine="560"/>
      </w:pPr>
      <w:r>
        <w:rPr>
          <w:rFonts w:hint="eastAsia"/>
        </w:rPr>
        <w:t>从以上的安全事件分类分析可知，不同的安全事件对系统可用性、安全性造成的破坏，严重程度不同。这里根据系统可用性和安全性遭受破坏的程度，对以上安全事件进行定级，分为一般事件、紧急事件、严重事件共三级。</w:t>
      </w:r>
    </w:p>
    <w:p w14:paraId="0BC1FEE2" w14:textId="77777777" w:rsidR="003A0016" w:rsidRDefault="0008438E">
      <w:pPr>
        <w:pStyle w:val="7a387c45"/>
        <w:ind w:firstLine="560"/>
      </w:pPr>
      <w:r>
        <w:rPr>
          <w:rFonts w:hint="eastAsia"/>
        </w:rPr>
        <w:t>（</w:t>
      </w:r>
      <w:r>
        <w:rPr>
          <w:rFonts w:hint="eastAsia"/>
        </w:rPr>
        <w:t>1</w:t>
      </w:r>
      <w:r>
        <w:rPr>
          <w:rFonts w:hint="eastAsia"/>
        </w:rPr>
        <w:t>）</w:t>
      </w:r>
      <w:r>
        <w:rPr>
          <w:rFonts w:hint="eastAsia"/>
        </w:rPr>
        <w:t xml:space="preserve"> </w:t>
      </w:r>
      <w:r>
        <w:rPr>
          <w:rFonts w:hint="eastAsia"/>
        </w:rPr>
        <w:t>一般事件（</w:t>
      </w:r>
      <w:r>
        <w:rPr>
          <w:rFonts w:hint="eastAsia"/>
        </w:rPr>
        <w:t>I</w:t>
      </w:r>
      <w:r>
        <w:rPr>
          <w:rFonts w:hint="eastAsia"/>
        </w:rPr>
        <w:t>级）</w:t>
      </w:r>
    </w:p>
    <w:p w14:paraId="2C5BD867" w14:textId="77777777" w:rsidR="003A0016" w:rsidRDefault="0008438E">
      <w:pPr>
        <w:pStyle w:val="7a387c45"/>
        <w:ind w:firstLine="560"/>
      </w:pPr>
      <w:r>
        <w:rPr>
          <w:rFonts w:hint="eastAsia"/>
        </w:rPr>
        <w:t>一般事件只对系统可用性造成轻微破坏，稍加修正即可使系统恢复正常使用。一般事件不会影响到系统的安全性，主要包括：</w:t>
      </w:r>
    </w:p>
    <w:p w14:paraId="5A89B903" w14:textId="77777777" w:rsidR="003A0016" w:rsidRDefault="0008438E">
      <w:pPr>
        <w:pStyle w:val="7a387c45"/>
        <w:ind w:firstLine="560"/>
      </w:pPr>
      <w:r>
        <w:rPr>
          <w:rFonts w:hint="eastAsia"/>
        </w:rPr>
        <w:t>①</w:t>
      </w:r>
      <w:r>
        <w:t xml:space="preserve"> </w:t>
      </w:r>
      <w:r>
        <w:rPr>
          <w:rFonts w:hint="eastAsia"/>
        </w:rPr>
        <w:t>业务系统密码应用集成故障</w:t>
      </w:r>
    </w:p>
    <w:p w14:paraId="708BA0DF" w14:textId="77777777" w:rsidR="003A0016" w:rsidRDefault="0008438E">
      <w:pPr>
        <w:pStyle w:val="7a387c45"/>
        <w:ind w:firstLine="560"/>
      </w:pPr>
      <w:r>
        <w:rPr>
          <w:rFonts w:hint="eastAsia"/>
        </w:rPr>
        <w:t>②</w:t>
      </w:r>
      <w:r>
        <w:t xml:space="preserve"> </w:t>
      </w:r>
      <w:r>
        <w:rPr>
          <w:rFonts w:hint="eastAsia"/>
        </w:rPr>
        <w:t>密码产品部署故障</w:t>
      </w:r>
    </w:p>
    <w:p w14:paraId="37A783B9" w14:textId="77777777" w:rsidR="003A0016" w:rsidRDefault="0008438E">
      <w:pPr>
        <w:pStyle w:val="7a387c45"/>
        <w:ind w:firstLine="560"/>
      </w:pPr>
      <w:r>
        <w:rPr>
          <w:rFonts w:hint="eastAsia"/>
        </w:rPr>
        <w:t>③</w:t>
      </w:r>
      <w:r>
        <w:t xml:space="preserve"> </w:t>
      </w:r>
      <w:r>
        <w:rPr>
          <w:rFonts w:hint="eastAsia"/>
        </w:rPr>
        <w:t>系统管理员证书失效</w:t>
      </w:r>
    </w:p>
    <w:p w14:paraId="30751BA9" w14:textId="77777777" w:rsidR="003A0016" w:rsidRDefault="0008438E">
      <w:pPr>
        <w:pStyle w:val="7a387c45"/>
        <w:ind w:firstLine="560"/>
      </w:pPr>
      <w:r>
        <w:rPr>
          <w:rFonts w:hint="eastAsia"/>
        </w:rPr>
        <w:t>（</w:t>
      </w:r>
      <w:r>
        <w:rPr>
          <w:rFonts w:hint="eastAsia"/>
        </w:rPr>
        <w:t>2</w:t>
      </w:r>
      <w:r>
        <w:rPr>
          <w:rFonts w:hint="eastAsia"/>
        </w:rPr>
        <w:t>）</w:t>
      </w:r>
      <w:r>
        <w:rPr>
          <w:rFonts w:hint="eastAsia"/>
        </w:rPr>
        <w:t xml:space="preserve"> </w:t>
      </w:r>
      <w:r>
        <w:rPr>
          <w:rFonts w:hint="eastAsia"/>
        </w:rPr>
        <w:t>紧急事件（</w:t>
      </w:r>
      <w:r>
        <w:rPr>
          <w:rFonts w:hint="eastAsia"/>
        </w:rPr>
        <w:t>II</w:t>
      </w:r>
      <w:r>
        <w:rPr>
          <w:rFonts w:hint="eastAsia"/>
        </w:rPr>
        <w:t>级）</w:t>
      </w:r>
    </w:p>
    <w:p w14:paraId="17B2F8DD" w14:textId="77777777" w:rsidR="003A0016" w:rsidRDefault="0008438E">
      <w:pPr>
        <w:pStyle w:val="7a387c45"/>
        <w:ind w:firstLine="560"/>
      </w:pPr>
      <w:r>
        <w:rPr>
          <w:rFonts w:hint="eastAsia"/>
        </w:rPr>
        <w:t>紧急事件发生时能马上影响到系统可用性，且修复起来有一定的难度，但不会影响到系统的安全性，主要包括：</w:t>
      </w:r>
    </w:p>
    <w:p w14:paraId="4802014A" w14:textId="77777777" w:rsidR="003A0016" w:rsidRDefault="0008438E">
      <w:pPr>
        <w:pStyle w:val="7a387c45"/>
        <w:ind w:firstLine="560"/>
      </w:pPr>
      <w:r>
        <w:rPr>
          <w:rFonts w:hint="eastAsia"/>
        </w:rPr>
        <w:t>①</w:t>
      </w:r>
      <w:r>
        <w:t xml:space="preserve"> </w:t>
      </w:r>
      <w:r>
        <w:rPr>
          <w:rFonts w:hint="eastAsia"/>
        </w:rPr>
        <w:t>业务系统服务器证书失效</w:t>
      </w:r>
    </w:p>
    <w:p w14:paraId="0FF846E8" w14:textId="77777777" w:rsidR="003A0016" w:rsidRDefault="0008438E">
      <w:pPr>
        <w:pStyle w:val="7a387c45"/>
        <w:ind w:firstLine="560"/>
      </w:pPr>
      <w:r>
        <w:rPr>
          <w:rFonts w:hint="eastAsia"/>
        </w:rPr>
        <w:t>②</w:t>
      </w:r>
      <w:r>
        <w:t xml:space="preserve"> </w:t>
      </w:r>
      <w:r>
        <w:rPr>
          <w:rFonts w:hint="eastAsia"/>
        </w:rPr>
        <w:t>服务端密码设备故障</w:t>
      </w:r>
    </w:p>
    <w:p w14:paraId="42C4EFA6" w14:textId="77777777" w:rsidR="003A0016" w:rsidRDefault="0008438E">
      <w:pPr>
        <w:pStyle w:val="7a387c45"/>
        <w:ind w:firstLine="560"/>
      </w:pPr>
      <w:r>
        <w:rPr>
          <w:rFonts w:hint="eastAsia"/>
        </w:rPr>
        <w:t>（</w:t>
      </w:r>
      <w:r>
        <w:rPr>
          <w:rFonts w:hint="eastAsia"/>
        </w:rPr>
        <w:t>3</w:t>
      </w:r>
      <w:r>
        <w:rPr>
          <w:rFonts w:hint="eastAsia"/>
        </w:rPr>
        <w:t>）</w:t>
      </w:r>
      <w:r>
        <w:rPr>
          <w:rFonts w:hint="eastAsia"/>
        </w:rPr>
        <w:t xml:space="preserve"> </w:t>
      </w:r>
      <w:r>
        <w:rPr>
          <w:rFonts w:hint="eastAsia"/>
        </w:rPr>
        <w:t>严重事件（</w:t>
      </w:r>
      <w:r>
        <w:rPr>
          <w:rFonts w:hint="eastAsia"/>
        </w:rPr>
        <w:t>III</w:t>
      </w:r>
      <w:r>
        <w:rPr>
          <w:rFonts w:hint="eastAsia"/>
        </w:rPr>
        <w:t>级）</w:t>
      </w:r>
    </w:p>
    <w:p w14:paraId="182A8415" w14:textId="77777777" w:rsidR="003A0016" w:rsidRDefault="0008438E">
      <w:pPr>
        <w:pStyle w:val="7a387c45"/>
        <w:ind w:firstLine="560"/>
      </w:pPr>
      <w:r>
        <w:rPr>
          <w:rFonts w:hint="eastAsia"/>
        </w:rPr>
        <w:t>严重事件指能够影响到系统的安全性，主要包括：</w:t>
      </w:r>
    </w:p>
    <w:p w14:paraId="3219C5C3" w14:textId="77777777" w:rsidR="003A0016" w:rsidRDefault="0008438E">
      <w:pPr>
        <w:pStyle w:val="7a387c45"/>
        <w:ind w:firstLine="560"/>
      </w:pPr>
      <w:r>
        <w:rPr>
          <w:rFonts w:hint="eastAsia"/>
        </w:rPr>
        <w:t>①</w:t>
      </w:r>
      <w:r>
        <w:rPr>
          <w:rFonts w:hint="eastAsia"/>
        </w:rPr>
        <w:t xml:space="preserve"> </w:t>
      </w:r>
      <w:r>
        <w:rPr>
          <w:rFonts w:hint="eastAsia"/>
        </w:rPr>
        <w:t>业务系统密码应用集成漏洞</w:t>
      </w:r>
    </w:p>
    <w:p w14:paraId="21C4A328" w14:textId="77777777" w:rsidR="003A0016" w:rsidRDefault="0008438E">
      <w:pPr>
        <w:pStyle w:val="7a387c45"/>
        <w:ind w:firstLine="560"/>
      </w:pPr>
      <w:r>
        <w:rPr>
          <w:rFonts w:hint="eastAsia"/>
        </w:rPr>
        <w:t>②</w:t>
      </w:r>
      <w:r>
        <w:rPr>
          <w:rFonts w:hint="eastAsia"/>
        </w:rPr>
        <w:t xml:space="preserve"> </w:t>
      </w:r>
      <w:r>
        <w:rPr>
          <w:rFonts w:hint="eastAsia"/>
        </w:rPr>
        <w:t>服务端密钥泄露</w:t>
      </w:r>
    </w:p>
    <w:p w14:paraId="0FB3FCCB" w14:textId="77777777" w:rsidR="003A0016" w:rsidRDefault="0008438E">
      <w:pPr>
        <w:pStyle w:val="7a387c45"/>
        <w:ind w:firstLine="560"/>
      </w:pPr>
      <w:r>
        <w:rPr>
          <w:rFonts w:hint="eastAsia"/>
        </w:rPr>
        <w:t>③</w:t>
      </w:r>
      <w:r>
        <w:rPr>
          <w:rFonts w:hint="eastAsia"/>
        </w:rPr>
        <w:t xml:space="preserve"> </w:t>
      </w:r>
      <w:r>
        <w:rPr>
          <w:rFonts w:hint="eastAsia"/>
        </w:rPr>
        <w:t>密码设备的安全漏洞</w:t>
      </w:r>
    </w:p>
    <w:p w14:paraId="06F5A143" w14:textId="77777777" w:rsidR="003A0016" w:rsidRDefault="0008438E">
      <w:pPr>
        <w:pStyle w:val="c02a6f0f"/>
        <w:rPr>
          <w:lang w:eastAsia="zh-CN"/>
        </w:rPr>
      </w:pPr>
      <w:r>
        <w:rPr>
          <w:rFonts w:hint="eastAsia"/>
          <w:lang w:eastAsia="zh-CN"/>
        </w:rPr>
        <w:t>6</w:t>
      </w:r>
      <w:r>
        <w:rPr>
          <w:lang w:eastAsia="zh-CN"/>
        </w:rPr>
        <w:t xml:space="preserve">.6.2 </w:t>
      </w:r>
      <w:r>
        <w:rPr>
          <w:rFonts w:hint="eastAsia"/>
          <w:lang w:eastAsia="zh-CN"/>
        </w:rPr>
        <w:t>应急处置组织机构与职责</w:t>
      </w:r>
    </w:p>
    <w:p w14:paraId="18382C95" w14:textId="77777777" w:rsidR="003A0016" w:rsidRDefault="0008438E">
      <w:pPr>
        <w:pStyle w:val="7a387c45"/>
        <w:ind w:firstLine="560"/>
      </w:pPr>
      <w:r>
        <w:rPr>
          <w:rFonts w:hint="eastAsia"/>
        </w:rPr>
        <w:t>1</w:t>
      </w:r>
      <w:r>
        <w:rPr>
          <w:rFonts w:hint="eastAsia"/>
        </w:rPr>
        <w:t>、密码服务组织机构</w:t>
      </w:r>
    </w:p>
    <w:p w14:paraId="3E130E2C" w14:textId="77777777" w:rsidR="003A0016" w:rsidRDefault="0008438E">
      <w:pPr>
        <w:pStyle w:val="7a387c45"/>
        <w:ind w:firstLine="560"/>
      </w:pPr>
      <w:r>
        <w:rPr>
          <w:rFonts w:hint="eastAsia"/>
        </w:rPr>
        <w:lastRenderedPageBreak/>
        <w:t>系统应结合其日常组织机构建立密码服务应急响应的组织机构，并明确其职责。其中一些人可负责两种或多种职责，一些职位可由多人担任（应急响应计划文档中应明确他们的替代顺序）。</w:t>
      </w:r>
    </w:p>
    <w:p w14:paraId="7C1370BE" w14:textId="77777777" w:rsidR="003A0016" w:rsidRDefault="0008438E">
      <w:pPr>
        <w:pStyle w:val="7a387c45"/>
        <w:ind w:firstLine="560"/>
      </w:pPr>
      <w:r>
        <w:rPr>
          <w:rFonts w:hint="eastAsia"/>
        </w:rPr>
        <w:t>应急响应的组织机构由管理、业务、技术和行政后勤等人员组成，一般可设为应急响应领导小组、应急响应实施小组和应急响应日常运行小组等。组织可聘请具有相应资质的外部专家协助应急响应工作，也可委托具有相应资质的外部机构承担实施小组以及日常运行小组的部分或全部工作。在聘请外部专家协助应急响应工作或者委托外部机构承担部分或者全部应急工作时需要和其签订相关协议（例如签订有关信息保密要求等）。</w:t>
      </w:r>
    </w:p>
    <w:p w14:paraId="10D92329" w14:textId="77777777" w:rsidR="003A0016" w:rsidRDefault="0008438E">
      <w:pPr>
        <w:pStyle w:val="7a387c45"/>
        <w:ind w:firstLine="560"/>
      </w:pPr>
      <w:r>
        <w:rPr>
          <w:rFonts w:hint="eastAsia"/>
        </w:rPr>
        <w:t>2</w:t>
      </w:r>
      <w:r>
        <w:rPr>
          <w:rFonts w:hint="eastAsia"/>
        </w:rPr>
        <w:t>、应急响应领导小组</w:t>
      </w:r>
    </w:p>
    <w:p w14:paraId="7526925D" w14:textId="77777777" w:rsidR="003A0016" w:rsidRDefault="0008438E">
      <w:pPr>
        <w:pStyle w:val="7a387c45"/>
        <w:ind w:firstLine="560"/>
      </w:pPr>
      <w:r>
        <w:rPr>
          <w:rFonts w:hint="eastAsia"/>
        </w:rPr>
        <w:t>系统应组建应急响应领导小组，应急响应领导小组是信息安全应急响应工作的组织领导机构，组长应由组织最高管理层成员担任。领导小组的职责是领导和决策信息安全应急响应的重大事宜，主要如下：</w:t>
      </w:r>
      <w:r>
        <w:rPr>
          <w:rFonts w:hint="eastAsia"/>
        </w:rPr>
        <w:t xml:space="preserve"> </w:t>
      </w:r>
    </w:p>
    <w:p w14:paraId="63C9FC02" w14:textId="77777777" w:rsidR="003A0016" w:rsidRDefault="0008438E">
      <w:pPr>
        <w:pStyle w:val="7a387c45"/>
        <w:ind w:firstLine="560"/>
      </w:pPr>
      <w:r>
        <w:rPr>
          <w:rFonts w:hint="eastAsia"/>
        </w:rPr>
        <w:t>（</w:t>
      </w:r>
      <w:r>
        <w:rPr>
          <w:rFonts w:hint="eastAsia"/>
        </w:rPr>
        <w:t>1</w:t>
      </w:r>
      <w:r>
        <w:rPr>
          <w:rFonts w:hint="eastAsia"/>
        </w:rPr>
        <w:t>）</w:t>
      </w:r>
      <w:r>
        <w:rPr>
          <w:rFonts w:hint="eastAsia"/>
        </w:rPr>
        <w:t xml:space="preserve"> </w:t>
      </w:r>
      <w:r>
        <w:rPr>
          <w:rFonts w:hint="eastAsia"/>
        </w:rPr>
        <w:t>审核并批准经费预算</w:t>
      </w:r>
    </w:p>
    <w:p w14:paraId="56D5CD3D" w14:textId="77777777" w:rsidR="003A0016" w:rsidRDefault="0008438E">
      <w:pPr>
        <w:pStyle w:val="7a387c45"/>
        <w:ind w:firstLine="560"/>
      </w:pPr>
      <w:r>
        <w:rPr>
          <w:rFonts w:hint="eastAsia"/>
        </w:rPr>
        <w:t>（</w:t>
      </w:r>
      <w:r>
        <w:t>2</w:t>
      </w:r>
      <w:r>
        <w:rPr>
          <w:rFonts w:hint="eastAsia"/>
        </w:rPr>
        <w:t>）</w:t>
      </w:r>
      <w:r>
        <w:rPr>
          <w:rFonts w:hint="eastAsia"/>
        </w:rPr>
        <w:t xml:space="preserve"> </w:t>
      </w:r>
      <w:r>
        <w:rPr>
          <w:rFonts w:hint="eastAsia"/>
        </w:rPr>
        <w:t>审核并批准恢复策略</w:t>
      </w:r>
    </w:p>
    <w:p w14:paraId="632F884E" w14:textId="77777777" w:rsidR="003A0016" w:rsidRDefault="0008438E">
      <w:pPr>
        <w:pStyle w:val="7a387c45"/>
        <w:ind w:firstLine="560"/>
      </w:pPr>
      <w:r>
        <w:rPr>
          <w:rFonts w:hint="eastAsia"/>
        </w:rPr>
        <w:t>（</w:t>
      </w:r>
      <w:r>
        <w:t>3</w:t>
      </w:r>
      <w:r>
        <w:rPr>
          <w:rFonts w:hint="eastAsia"/>
        </w:rPr>
        <w:t>）</w:t>
      </w:r>
      <w:r>
        <w:rPr>
          <w:rFonts w:hint="eastAsia"/>
        </w:rPr>
        <w:t xml:space="preserve"> </w:t>
      </w:r>
      <w:r>
        <w:rPr>
          <w:rFonts w:hint="eastAsia"/>
        </w:rPr>
        <w:t>审核并批准应急响应计划</w:t>
      </w:r>
    </w:p>
    <w:p w14:paraId="318D0ECC" w14:textId="77777777" w:rsidR="003A0016" w:rsidRDefault="0008438E">
      <w:pPr>
        <w:pStyle w:val="7a387c45"/>
        <w:ind w:firstLine="560"/>
      </w:pPr>
      <w:r>
        <w:rPr>
          <w:rFonts w:hint="eastAsia"/>
        </w:rPr>
        <w:t>（</w:t>
      </w:r>
      <w:r>
        <w:t>4</w:t>
      </w:r>
      <w:r>
        <w:rPr>
          <w:rFonts w:hint="eastAsia"/>
        </w:rPr>
        <w:t>）</w:t>
      </w:r>
      <w:r>
        <w:rPr>
          <w:rFonts w:hint="eastAsia"/>
        </w:rPr>
        <w:t xml:space="preserve"> </w:t>
      </w:r>
      <w:r>
        <w:rPr>
          <w:rFonts w:hint="eastAsia"/>
        </w:rPr>
        <w:t>批准应急响应计划的执行</w:t>
      </w:r>
    </w:p>
    <w:p w14:paraId="0B7D889F" w14:textId="77777777" w:rsidR="003A0016" w:rsidRDefault="0008438E">
      <w:pPr>
        <w:pStyle w:val="7a387c45"/>
        <w:ind w:firstLine="560"/>
      </w:pPr>
      <w:r>
        <w:rPr>
          <w:rFonts w:hint="eastAsia"/>
        </w:rPr>
        <w:t>3</w:t>
      </w:r>
      <w:r>
        <w:rPr>
          <w:rFonts w:hint="eastAsia"/>
        </w:rPr>
        <w:t>、</w:t>
      </w:r>
      <w:r>
        <w:rPr>
          <w:rFonts w:hint="eastAsia"/>
        </w:rPr>
        <w:t xml:space="preserve"> </w:t>
      </w:r>
      <w:r>
        <w:rPr>
          <w:rFonts w:hint="eastAsia"/>
        </w:rPr>
        <w:t>应急响应日常运行小组</w:t>
      </w:r>
    </w:p>
    <w:p w14:paraId="69EEED70" w14:textId="77777777" w:rsidR="003A0016" w:rsidRDefault="0008438E">
      <w:pPr>
        <w:pStyle w:val="7a387c45"/>
        <w:ind w:firstLine="560"/>
      </w:pPr>
      <w:r>
        <w:rPr>
          <w:rFonts w:hint="eastAsia"/>
        </w:rPr>
        <w:t>应急响应日常运行小组的主要职责是：</w:t>
      </w:r>
    </w:p>
    <w:p w14:paraId="0E17CBF0" w14:textId="77777777" w:rsidR="003A0016" w:rsidRDefault="0008438E">
      <w:pPr>
        <w:pStyle w:val="7a387c45"/>
        <w:ind w:firstLine="560"/>
      </w:pPr>
      <w:r>
        <w:rPr>
          <w:rFonts w:hint="eastAsia"/>
        </w:rPr>
        <w:t>（</w:t>
      </w:r>
      <w:r>
        <w:t>1</w:t>
      </w:r>
      <w:r>
        <w:rPr>
          <w:rFonts w:hint="eastAsia"/>
        </w:rPr>
        <w:t>）</w:t>
      </w:r>
      <w:r>
        <w:rPr>
          <w:rFonts w:hint="eastAsia"/>
        </w:rPr>
        <w:t xml:space="preserve"> </w:t>
      </w:r>
      <w:r>
        <w:rPr>
          <w:rFonts w:hint="eastAsia"/>
        </w:rPr>
        <w:t>协助恢复密码服务的实施</w:t>
      </w:r>
    </w:p>
    <w:p w14:paraId="41F77F65" w14:textId="77777777" w:rsidR="003A0016" w:rsidRDefault="0008438E">
      <w:pPr>
        <w:pStyle w:val="7a387c45"/>
        <w:ind w:firstLine="560"/>
      </w:pPr>
      <w:r>
        <w:rPr>
          <w:rFonts w:hint="eastAsia"/>
        </w:rPr>
        <w:t>（</w:t>
      </w:r>
      <w:r>
        <w:t>2</w:t>
      </w:r>
      <w:r>
        <w:rPr>
          <w:rFonts w:hint="eastAsia"/>
        </w:rPr>
        <w:t>）</w:t>
      </w:r>
      <w:r>
        <w:rPr>
          <w:rFonts w:hint="eastAsia"/>
        </w:rPr>
        <w:t xml:space="preserve"> </w:t>
      </w:r>
      <w:r>
        <w:rPr>
          <w:rFonts w:hint="eastAsia"/>
        </w:rPr>
        <w:t>备份中心密钥管理</w:t>
      </w:r>
    </w:p>
    <w:p w14:paraId="4EDF0AED" w14:textId="77777777" w:rsidR="003A0016" w:rsidRDefault="0008438E">
      <w:pPr>
        <w:pStyle w:val="7a387c45"/>
        <w:ind w:firstLine="560"/>
      </w:pPr>
      <w:r>
        <w:rPr>
          <w:rFonts w:hint="eastAsia"/>
        </w:rPr>
        <w:t>（</w:t>
      </w:r>
      <w:r>
        <w:t>3</w:t>
      </w:r>
      <w:r>
        <w:rPr>
          <w:rFonts w:hint="eastAsia"/>
        </w:rPr>
        <w:t>）</w:t>
      </w:r>
      <w:r>
        <w:rPr>
          <w:rFonts w:hint="eastAsia"/>
        </w:rPr>
        <w:t xml:space="preserve"> </w:t>
      </w:r>
      <w:r>
        <w:rPr>
          <w:rFonts w:hint="eastAsia"/>
        </w:rPr>
        <w:t>管理信息系统的运行的密码服务设备</w:t>
      </w:r>
    </w:p>
    <w:p w14:paraId="5DB2F9A4" w14:textId="77777777" w:rsidR="003A0016" w:rsidRDefault="0008438E">
      <w:pPr>
        <w:pStyle w:val="7a387c45"/>
        <w:ind w:firstLine="560"/>
      </w:pPr>
      <w:r>
        <w:rPr>
          <w:rFonts w:hint="eastAsia"/>
        </w:rPr>
        <w:t>（</w:t>
      </w:r>
      <w:r>
        <w:t>4</w:t>
      </w:r>
      <w:r>
        <w:rPr>
          <w:rFonts w:hint="eastAsia"/>
        </w:rPr>
        <w:t>）</w:t>
      </w:r>
      <w:r>
        <w:rPr>
          <w:rFonts w:hint="eastAsia"/>
        </w:rPr>
        <w:t xml:space="preserve"> </w:t>
      </w:r>
      <w:r>
        <w:rPr>
          <w:rFonts w:hint="eastAsia"/>
        </w:rPr>
        <w:t>密码服务灾难恢复的专业技术支持</w:t>
      </w:r>
    </w:p>
    <w:p w14:paraId="361FF6B9" w14:textId="77777777" w:rsidR="003A0016" w:rsidRDefault="0008438E">
      <w:pPr>
        <w:pStyle w:val="7a387c45"/>
        <w:ind w:firstLine="560"/>
      </w:pPr>
      <w:r>
        <w:rPr>
          <w:rFonts w:hint="eastAsia"/>
        </w:rPr>
        <w:t>（</w:t>
      </w:r>
      <w:r>
        <w:t>5</w:t>
      </w:r>
      <w:r>
        <w:rPr>
          <w:rFonts w:hint="eastAsia"/>
        </w:rPr>
        <w:t>）</w:t>
      </w:r>
      <w:r>
        <w:rPr>
          <w:rFonts w:hint="eastAsia"/>
        </w:rPr>
        <w:t xml:space="preserve"> </w:t>
      </w:r>
      <w:r>
        <w:rPr>
          <w:rFonts w:hint="eastAsia"/>
        </w:rPr>
        <w:t>参与和协助密码服务应急响应计划的教育、培训和演练</w:t>
      </w:r>
    </w:p>
    <w:p w14:paraId="0348F180" w14:textId="77777777" w:rsidR="003A0016" w:rsidRDefault="0008438E">
      <w:pPr>
        <w:pStyle w:val="7a387c45"/>
        <w:ind w:firstLine="560"/>
      </w:pPr>
      <w:r>
        <w:rPr>
          <w:rFonts w:hint="eastAsia"/>
        </w:rPr>
        <w:lastRenderedPageBreak/>
        <w:t>（</w:t>
      </w:r>
      <w:r>
        <w:t>6</w:t>
      </w:r>
      <w:r>
        <w:rPr>
          <w:rFonts w:hint="eastAsia"/>
        </w:rPr>
        <w:t>）</w:t>
      </w:r>
      <w:r>
        <w:rPr>
          <w:rFonts w:hint="eastAsia"/>
        </w:rPr>
        <w:t xml:space="preserve"> </w:t>
      </w:r>
      <w:r>
        <w:rPr>
          <w:rFonts w:hint="eastAsia"/>
        </w:rPr>
        <w:t>维护和管理应急响应商用密码服务计划文档</w:t>
      </w:r>
    </w:p>
    <w:p w14:paraId="20656A42" w14:textId="77777777" w:rsidR="003A0016" w:rsidRDefault="0008438E">
      <w:pPr>
        <w:pStyle w:val="7a387c45"/>
        <w:ind w:firstLine="560"/>
      </w:pPr>
      <w:r>
        <w:rPr>
          <w:rFonts w:hint="eastAsia"/>
        </w:rPr>
        <w:t>（</w:t>
      </w:r>
      <w:r>
        <w:t>7</w:t>
      </w:r>
      <w:r>
        <w:rPr>
          <w:rFonts w:hint="eastAsia"/>
        </w:rPr>
        <w:t>）</w:t>
      </w:r>
      <w:r>
        <w:rPr>
          <w:rFonts w:hint="eastAsia"/>
        </w:rPr>
        <w:t xml:space="preserve"> </w:t>
      </w:r>
      <w:r>
        <w:rPr>
          <w:rFonts w:hint="eastAsia"/>
        </w:rPr>
        <w:t>密码服务突发中止事件发生时的损失控制和损害评估</w:t>
      </w:r>
    </w:p>
    <w:p w14:paraId="6DAA26A4" w14:textId="77777777" w:rsidR="003A0016" w:rsidRDefault="0008438E">
      <w:pPr>
        <w:pStyle w:val="7a387c45"/>
        <w:ind w:firstLine="560"/>
      </w:pPr>
      <w:r>
        <w:rPr>
          <w:rFonts w:hint="eastAsia"/>
        </w:rPr>
        <w:t>（</w:t>
      </w:r>
      <w:r>
        <w:t>8</w:t>
      </w:r>
      <w:r>
        <w:rPr>
          <w:rFonts w:hint="eastAsia"/>
        </w:rPr>
        <w:t>）</w:t>
      </w:r>
      <w:r>
        <w:rPr>
          <w:rFonts w:hint="eastAsia"/>
        </w:rPr>
        <w:t xml:space="preserve"> </w:t>
      </w:r>
      <w:r>
        <w:rPr>
          <w:rFonts w:hint="eastAsia"/>
        </w:rPr>
        <w:t>密码服务中止发生后的恢复</w:t>
      </w:r>
    </w:p>
    <w:p w14:paraId="3399490E" w14:textId="77777777" w:rsidR="003A0016" w:rsidRDefault="0008438E">
      <w:pPr>
        <w:pStyle w:val="7a387c45"/>
        <w:ind w:firstLine="560"/>
      </w:pPr>
      <w:r>
        <w:rPr>
          <w:rFonts w:hint="eastAsia"/>
        </w:rPr>
        <w:t>（</w:t>
      </w:r>
      <w:r>
        <w:t>9</w:t>
      </w:r>
      <w:r>
        <w:rPr>
          <w:rFonts w:hint="eastAsia"/>
        </w:rPr>
        <w:t>）</w:t>
      </w:r>
      <w:r>
        <w:rPr>
          <w:rFonts w:hint="eastAsia"/>
        </w:rPr>
        <w:t xml:space="preserve"> </w:t>
      </w:r>
      <w:r>
        <w:rPr>
          <w:rFonts w:hint="eastAsia"/>
        </w:rPr>
        <w:t>密码服务中止发生后的外部协作</w:t>
      </w:r>
    </w:p>
    <w:p w14:paraId="1A947215" w14:textId="77777777" w:rsidR="003A0016" w:rsidRDefault="0008438E">
      <w:pPr>
        <w:pStyle w:val="7a387c45"/>
        <w:ind w:firstLine="560"/>
      </w:pPr>
      <w:r>
        <w:rPr>
          <w:rFonts w:hint="eastAsia"/>
        </w:rPr>
        <w:t>4</w:t>
      </w:r>
      <w:r>
        <w:rPr>
          <w:rFonts w:hint="eastAsia"/>
        </w:rPr>
        <w:t>、应急响应厂商</w:t>
      </w:r>
    </w:p>
    <w:p w14:paraId="4BE95ADB" w14:textId="77777777" w:rsidR="003A0016" w:rsidRDefault="0008438E">
      <w:pPr>
        <w:pStyle w:val="7a387c45"/>
        <w:ind w:firstLine="560"/>
      </w:pPr>
      <w:r>
        <w:rPr>
          <w:rFonts w:hint="eastAsia"/>
        </w:rPr>
        <w:t>应急响应厂商的主要职责是：</w:t>
      </w:r>
    </w:p>
    <w:p w14:paraId="524F6B7C" w14:textId="77777777" w:rsidR="003A0016" w:rsidRDefault="0008438E">
      <w:pPr>
        <w:pStyle w:val="7a387c45"/>
        <w:ind w:firstLine="560"/>
      </w:pPr>
      <w:r>
        <w:rPr>
          <w:rFonts w:hint="eastAsia"/>
        </w:rPr>
        <w:t>（</w:t>
      </w:r>
      <w:r>
        <w:rPr>
          <w:rFonts w:hint="eastAsia"/>
        </w:rPr>
        <w:t>1</w:t>
      </w:r>
      <w:r>
        <w:rPr>
          <w:rFonts w:hint="eastAsia"/>
        </w:rPr>
        <w:t>）</w:t>
      </w:r>
      <w:r>
        <w:rPr>
          <w:rFonts w:hint="eastAsia"/>
        </w:rPr>
        <w:t xml:space="preserve"> </w:t>
      </w:r>
      <w:r>
        <w:rPr>
          <w:rFonts w:hint="eastAsia"/>
        </w:rPr>
        <w:t>协助恢复密码服务的实施</w:t>
      </w:r>
    </w:p>
    <w:p w14:paraId="4BDB4B6A" w14:textId="77777777" w:rsidR="003A0016" w:rsidRDefault="0008438E">
      <w:pPr>
        <w:pStyle w:val="7a387c45"/>
        <w:ind w:firstLine="560"/>
      </w:pPr>
      <w:r>
        <w:rPr>
          <w:rFonts w:hint="eastAsia"/>
        </w:rPr>
        <w:t>（</w:t>
      </w:r>
      <w:r>
        <w:t>2</w:t>
      </w:r>
      <w:r>
        <w:rPr>
          <w:rFonts w:hint="eastAsia"/>
        </w:rPr>
        <w:t>）</w:t>
      </w:r>
      <w:r>
        <w:rPr>
          <w:rFonts w:hint="eastAsia"/>
        </w:rPr>
        <w:t xml:space="preserve"> </w:t>
      </w:r>
      <w:r>
        <w:rPr>
          <w:rFonts w:hint="eastAsia"/>
        </w:rPr>
        <w:t>密码服务的专业技术支持</w:t>
      </w:r>
    </w:p>
    <w:p w14:paraId="36E8F368" w14:textId="77777777" w:rsidR="003A0016" w:rsidRDefault="0008438E">
      <w:pPr>
        <w:pStyle w:val="7a387c45"/>
        <w:ind w:firstLine="560"/>
      </w:pPr>
      <w:r>
        <w:rPr>
          <w:rFonts w:hint="eastAsia"/>
        </w:rPr>
        <w:t>（</w:t>
      </w:r>
      <w:r>
        <w:t>3</w:t>
      </w:r>
      <w:r>
        <w:rPr>
          <w:rFonts w:hint="eastAsia"/>
        </w:rPr>
        <w:t>）</w:t>
      </w:r>
      <w:r>
        <w:rPr>
          <w:rFonts w:hint="eastAsia"/>
        </w:rPr>
        <w:t xml:space="preserve"> </w:t>
      </w:r>
      <w:r>
        <w:rPr>
          <w:rFonts w:hint="eastAsia"/>
        </w:rPr>
        <w:t>参与和协助商用密码服务应急响应计划的教育、培训和演练</w:t>
      </w:r>
    </w:p>
    <w:p w14:paraId="21CEA4B7" w14:textId="77777777" w:rsidR="003A0016" w:rsidRDefault="0008438E">
      <w:pPr>
        <w:pStyle w:val="7a387c45"/>
        <w:ind w:firstLine="560"/>
      </w:pPr>
      <w:r>
        <w:rPr>
          <w:rFonts w:hint="eastAsia"/>
        </w:rPr>
        <w:t>（</w:t>
      </w:r>
      <w:r>
        <w:t>4</w:t>
      </w:r>
      <w:r>
        <w:rPr>
          <w:rFonts w:hint="eastAsia"/>
        </w:rPr>
        <w:t>）</w:t>
      </w:r>
      <w:r>
        <w:rPr>
          <w:rFonts w:hint="eastAsia"/>
        </w:rPr>
        <w:t xml:space="preserve"> </w:t>
      </w:r>
      <w:r>
        <w:rPr>
          <w:rFonts w:hint="eastAsia"/>
        </w:rPr>
        <w:t>密码服务中止发生后的恢复</w:t>
      </w:r>
    </w:p>
    <w:p w14:paraId="0F91C259" w14:textId="77777777" w:rsidR="003A0016" w:rsidRDefault="0008438E">
      <w:pPr>
        <w:pStyle w:val="c02a6f0f"/>
        <w:rPr>
          <w:lang w:eastAsia="zh-CN"/>
        </w:rPr>
      </w:pPr>
      <w:r>
        <w:rPr>
          <w:rFonts w:hint="eastAsia"/>
          <w:lang w:eastAsia="zh-CN"/>
        </w:rPr>
        <w:t>6</w:t>
      </w:r>
      <w:r>
        <w:rPr>
          <w:lang w:eastAsia="zh-CN"/>
        </w:rPr>
        <w:t xml:space="preserve">.6.3 </w:t>
      </w:r>
      <w:r>
        <w:rPr>
          <w:rFonts w:hint="eastAsia"/>
          <w:lang w:eastAsia="zh-CN"/>
        </w:rPr>
        <w:t>应急处置预案设计</w:t>
      </w:r>
    </w:p>
    <w:p w14:paraId="65D976D8" w14:textId="77777777" w:rsidR="003A0016" w:rsidRDefault="0008438E">
      <w:pPr>
        <w:pStyle w:val="7a387c45"/>
        <w:ind w:firstLine="560"/>
      </w:pPr>
      <w:r>
        <w:rPr>
          <w:rFonts w:hint="eastAsia"/>
        </w:rPr>
        <w:t>针对潜在的安全事件，进行了应急处置预案的设计。</w:t>
      </w:r>
    </w:p>
    <w:p w14:paraId="62B1243E" w14:textId="77777777" w:rsidR="003A0016" w:rsidRDefault="0008438E">
      <w:pPr>
        <w:pStyle w:val="7a387c45"/>
        <w:ind w:firstLine="560"/>
      </w:pPr>
      <w:r>
        <w:rPr>
          <w:rFonts w:hint="eastAsia"/>
        </w:rPr>
        <w:t>1</w:t>
      </w:r>
      <w:r>
        <w:rPr>
          <w:rFonts w:hint="eastAsia"/>
        </w:rPr>
        <w:t>、项目实施过程中的安全事件应急处置预案</w:t>
      </w:r>
    </w:p>
    <w:p w14:paraId="40C84E51" w14:textId="77777777" w:rsidR="003A0016" w:rsidRDefault="0008438E">
      <w:pPr>
        <w:pStyle w:val="7a387c45"/>
        <w:ind w:firstLine="560"/>
      </w:pPr>
      <w:r>
        <w:rPr>
          <w:rFonts w:hint="eastAsia"/>
        </w:rPr>
        <w:t>针对项目实施过程中的安全事件，应急处置预案设计如下，包括系统密码应用集成故障、密码产品部署故、密码应用集成漏洞。</w:t>
      </w:r>
    </w:p>
    <w:p w14:paraId="5F715390" w14:textId="77777777" w:rsidR="003A0016" w:rsidRDefault="0008438E">
      <w:pPr>
        <w:pStyle w:val="a8e1d533"/>
        <w:numPr>
          <w:ilvl w:val="1"/>
          <w:numId w:val="120"/>
        </w:numPr>
        <w:ind w:firstLine="560"/>
        <w:rPr>
          <w:rFonts w:ascii="仿宋" w:eastAsia="仿宋" w:hAnsi="仿宋" w:cs="仿宋"/>
          <w:sz w:val="28"/>
          <w:szCs w:val="28"/>
          <w:lang w:eastAsia="zh-CN"/>
        </w:rPr>
      </w:pPr>
      <w:r>
        <w:rPr>
          <w:rFonts w:ascii="仿宋" w:eastAsia="仿宋" w:hAnsi="仿宋" w:cs="仿宋" w:hint="eastAsia"/>
          <w:sz w:val="28"/>
          <w:szCs w:val="28"/>
          <w:lang w:eastAsia="zh-CN"/>
        </w:rPr>
        <w:t>系统密码应用集成故障，如</w:t>
      </w:r>
      <w:r>
        <w:rPr>
          <w:rFonts w:ascii="仿宋" w:eastAsia="仿宋" w:hAnsi="仿宋" w:cs="仿宋" w:hint="eastAsia"/>
          <w:sz w:val="28"/>
          <w:szCs w:val="28"/>
        </w:rPr>
        <w:fldChar w:fldCharType="begin"/>
      </w:r>
      <w:r>
        <w:rPr>
          <w:rFonts w:ascii="仿宋" w:eastAsia="仿宋" w:hAnsi="仿宋" w:cs="仿宋" w:hint="eastAsia"/>
          <w:sz w:val="28"/>
          <w:szCs w:val="28"/>
          <w:lang w:eastAsia="zh-CN"/>
        </w:rPr>
        <w:instrText xml:space="preserve"> REF _Ref103619389 \h  \* MERGEFORMAT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lang w:eastAsia="zh-CN"/>
        </w:rPr>
        <w:t>表 6.1</w:t>
      </w:r>
      <w:r>
        <w:rPr>
          <w:rFonts w:ascii="仿宋" w:eastAsia="仿宋" w:hAnsi="仿宋" w:cs="仿宋" w:hint="eastAsia"/>
          <w:sz w:val="28"/>
          <w:szCs w:val="28"/>
        </w:rPr>
        <w:fldChar w:fldCharType="end"/>
      </w:r>
      <w:r>
        <w:rPr>
          <w:rFonts w:ascii="仿宋" w:eastAsia="仿宋" w:hAnsi="仿宋" w:cs="仿宋" w:hint="eastAsia"/>
          <w:sz w:val="28"/>
          <w:szCs w:val="28"/>
          <w:lang w:eastAsia="zh-CN"/>
        </w:rPr>
        <w:t>所示。</w:t>
      </w:r>
    </w:p>
    <w:p w14:paraId="199FA8DC" w14:textId="77777777" w:rsidR="003A0016" w:rsidRDefault="0008438E">
      <w:pPr>
        <w:pStyle w:val="a8e1d533"/>
        <w:keepNext/>
        <w:ind w:firstLine="560"/>
        <w:jc w:val="center"/>
        <w:rPr>
          <w:rFonts w:cs="Times New Roman"/>
          <w:lang w:eastAsia="zh-CN"/>
        </w:rPr>
      </w:pPr>
      <w:r>
        <w:rPr>
          <w:rFonts w:cs="Times New Roman" w:hint="eastAsia"/>
          <w:lang w:eastAsia="zh-CN"/>
        </w:rPr>
        <w:t>表</w:t>
      </w:r>
      <w:r>
        <w:rPr>
          <w:rFonts w:cs="Times New Roman"/>
          <w:lang w:eastAsia="zh-CN"/>
        </w:rPr>
        <w:t xml:space="preserve">6.1 </w:t>
      </w:r>
      <w:r>
        <w:rPr>
          <w:rFonts w:cs="Times New Roman" w:hint="eastAsia"/>
          <w:lang w:eastAsia="zh-CN"/>
        </w:rPr>
        <w:t>系统密码应用集成故障</w:t>
      </w:r>
    </w:p>
    <w:tbl>
      <w:tblPr>
        <w:tblStyle w:val="d0f3f1bf"/>
        <w:tblW w:w="4967" w:type="pct"/>
        <w:tblLook w:val="04A0" w:firstRow="1" w:lastRow="0" w:firstColumn="1" w:lastColumn="0" w:noHBand="0" w:noVBand="1"/>
      </w:tblPr>
      <w:tblGrid>
        <w:gridCol w:w="2067"/>
        <w:gridCol w:w="6154"/>
      </w:tblGrid>
      <w:tr w:rsidR="003A0016" w14:paraId="295D02B1"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7" w:type="pct"/>
          </w:tcPr>
          <w:p w14:paraId="1D1DC8D4"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3" w:type="pct"/>
            <w:tcBorders>
              <w:right w:val="single" w:sz="12" w:space="0" w:color="auto"/>
            </w:tcBorders>
          </w:tcPr>
          <w:p w14:paraId="1AAE3CBE"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bCs/>
                <w:sz w:val="24"/>
                <w:lang w:eastAsia="zh-CN"/>
              </w:rPr>
            </w:pPr>
            <w:r>
              <w:rPr>
                <w:rFonts w:cs="Times New Roman"/>
                <w:bCs/>
                <w:sz w:val="24"/>
                <w:lang w:eastAsia="zh-CN"/>
              </w:rPr>
              <w:t>因业务系统开发商的工作疏忽或对密码产品接口掌握不全，造成业务系统无法正常使用密码产品的事件。</w:t>
            </w:r>
          </w:p>
        </w:tc>
      </w:tr>
      <w:tr w:rsidR="003A0016" w14:paraId="592CB1C0"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703D0695"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3" w:type="pct"/>
            <w:tcBorders>
              <w:right w:val="single" w:sz="12" w:space="0" w:color="auto"/>
            </w:tcBorders>
          </w:tcPr>
          <w:p w14:paraId="70326A8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密码应用在业务的生产系统验证失效</w:t>
            </w:r>
          </w:p>
        </w:tc>
      </w:tr>
      <w:tr w:rsidR="003A0016" w14:paraId="2EE81BD9"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22ABF954"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3" w:type="pct"/>
            <w:tcBorders>
              <w:right w:val="single" w:sz="12" w:space="0" w:color="auto"/>
            </w:tcBorders>
          </w:tcPr>
          <w:p w14:paraId="3A88D88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上线生产前做多次模拟生产运行的验证测试</w:t>
            </w:r>
          </w:p>
        </w:tc>
      </w:tr>
      <w:tr w:rsidR="003A0016" w14:paraId="39126D40"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19811506"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3" w:type="pct"/>
            <w:tcBorders>
              <w:right w:val="single" w:sz="12" w:space="0" w:color="auto"/>
            </w:tcBorders>
          </w:tcPr>
          <w:p w14:paraId="08103BB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进行密码应用算法回退</w:t>
            </w:r>
            <w:r>
              <w:rPr>
                <w:rFonts w:cs="Times New Roman" w:hint="eastAsia"/>
                <w:bCs/>
                <w:sz w:val="24"/>
                <w:lang w:eastAsia="zh-CN"/>
              </w:rPr>
              <w:t>；</w:t>
            </w:r>
          </w:p>
          <w:p w14:paraId="71CF4EE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rPr>
            </w:pPr>
            <w:proofErr w:type="spellStart"/>
            <w:r>
              <w:rPr>
                <w:rFonts w:cs="Times New Roman"/>
                <w:bCs/>
                <w:sz w:val="24"/>
              </w:rPr>
              <w:t>进行数据恢复</w:t>
            </w:r>
            <w:proofErr w:type="spellEnd"/>
            <w:r>
              <w:rPr>
                <w:rFonts w:cs="Times New Roman" w:hint="eastAsia"/>
                <w:bCs/>
                <w:sz w:val="24"/>
              </w:rPr>
              <w:t>。</w:t>
            </w:r>
          </w:p>
        </w:tc>
      </w:tr>
      <w:tr w:rsidR="003A0016" w14:paraId="62DB387B"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12F603CC"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3" w:type="pct"/>
            <w:tcBorders>
              <w:right w:val="single" w:sz="12" w:space="0" w:color="auto"/>
            </w:tcBorders>
          </w:tcPr>
          <w:p w14:paraId="02FC70E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校验模拟系统和生产系统间的差异</w:t>
            </w:r>
            <w:r>
              <w:rPr>
                <w:rFonts w:cs="Times New Roman" w:hint="eastAsia"/>
                <w:bCs/>
                <w:sz w:val="24"/>
                <w:lang w:eastAsia="zh-CN"/>
              </w:rPr>
              <w:t>；</w:t>
            </w:r>
          </w:p>
          <w:p w14:paraId="2983B51E"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充</w:t>
            </w:r>
            <w:r>
              <w:rPr>
                <w:rFonts w:cs="Times New Roman" w:hint="eastAsia"/>
                <w:bCs/>
                <w:sz w:val="24"/>
                <w:lang w:eastAsia="zh-CN"/>
              </w:rPr>
              <w:t>分</w:t>
            </w:r>
            <w:r>
              <w:rPr>
                <w:rFonts w:cs="Times New Roman"/>
                <w:bCs/>
                <w:sz w:val="24"/>
                <w:lang w:eastAsia="zh-CN"/>
              </w:rPr>
              <w:t>分析所遇到的问题细节</w:t>
            </w:r>
            <w:r>
              <w:rPr>
                <w:rFonts w:cs="Times New Roman" w:hint="eastAsia"/>
                <w:bCs/>
                <w:sz w:val="24"/>
                <w:lang w:eastAsia="zh-CN"/>
              </w:rPr>
              <w:t>；</w:t>
            </w:r>
          </w:p>
          <w:p w14:paraId="3CC8150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待所有问题解决后再进行二次上线验证</w:t>
            </w:r>
            <w:r>
              <w:rPr>
                <w:rFonts w:cs="Times New Roman" w:hint="eastAsia"/>
                <w:bCs/>
                <w:sz w:val="24"/>
                <w:lang w:eastAsia="zh-CN"/>
              </w:rPr>
              <w:t>。</w:t>
            </w:r>
          </w:p>
        </w:tc>
      </w:tr>
      <w:tr w:rsidR="003A0016" w14:paraId="631B8B00" w14:textId="77777777" w:rsidTr="003A0016">
        <w:tc>
          <w:tcPr>
            <w:cnfStyle w:val="001000000000" w:firstRow="0" w:lastRow="0" w:firstColumn="1" w:lastColumn="0" w:oddVBand="0" w:evenVBand="0" w:oddHBand="0" w:evenHBand="0" w:firstRowFirstColumn="0" w:firstRowLastColumn="0" w:lastRowFirstColumn="0" w:lastRowLastColumn="0"/>
            <w:tcW w:w="1257" w:type="pct"/>
            <w:tcBorders>
              <w:bottom w:val="single" w:sz="12" w:space="0" w:color="auto"/>
            </w:tcBorders>
          </w:tcPr>
          <w:p w14:paraId="0F12B475"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3" w:type="pct"/>
            <w:tcBorders>
              <w:bottom w:val="single" w:sz="12" w:space="0" w:color="auto"/>
              <w:right w:val="single" w:sz="12" w:space="0" w:color="auto"/>
            </w:tcBorders>
          </w:tcPr>
          <w:p w14:paraId="5BA1A3F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延误了系统密码算法安全性整体更新的进度</w:t>
            </w:r>
          </w:p>
        </w:tc>
      </w:tr>
    </w:tbl>
    <w:p w14:paraId="32B06428" w14:textId="77777777" w:rsidR="003A0016" w:rsidRDefault="0008438E">
      <w:pPr>
        <w:pStyle w:val="a8e1d533"/>
        <w:numPr>
          <w:ilvl w:val="1"/>
          <w:numId w:val="120"/>
        </w:numPr>
        <w:ind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密码产品部署故障，如</w:t>
      </w:r>
      <w:r>
        <w:rPr>
          <w:rFonts w:ascii="仿宋" w:eastAsia="仿宋" w:hAnsi="仿宋" w:cs="仿宋" w:hint="eastAsia"/>
          <w:sz w:val="28"/>
          <w:szCs w:val="28"/>
        </w:rPr>
        <w:fldChar w:fldCharType="begin"/>
      </w:r>
      <w:r>
        <w:rPr>
          <w:rFonts w:ascii="仿宋" w:eastAsia="仿宋" w:hAnsi="仿宋" w:cs="仿宋" w:hint="eastAsia"/>
          <w:sz w:val="28"/>
          <w:szCs w:val="28"/>
          <w:lang w:eastAsia="zh-CN"/>
        </w:rPr>
        <w:instrText xml:space="preserve"> REF _Ref103619398 \h  \* MERGEFORMAT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lang w:eastAsia="zh-CN"/>
        </w:rPr>
        <w:t>表 6.2</w:t>
      </w:r>
      <w:r>
        <w:rPr>
          <w:rFonts w:ascii="仿宋" w:eastAsia="仿宋" w:hAnsi="仿宋" w:cs="仿宋" w:hint="eastAsia"/>
          <w:sz w:val="28"/>
          <w:szCs w:val="28"/>
        </w:rPr>
        <w:fldChar w:fldCharType="end"/>
      </w:r>
      <w:r>
        <w:rPr>
          <w:rFonts w:ascii="仿宋" w:eastAsia="仿宋" w:hAnsi="仿宋" w:cs="仿宋" w:hint="eastAsia"/>
          <w:sz w:val="28"/>
          <w:szCs w:val="28"/>
          <w:lang w:eastAsia="zh-CN"/>
        </w:rPr>
        <w:t>所示。</w:t>
      </w:r>
    </w:p>
    <w:p w14:paraId="33FF0E40" w14:textId="77777777" w:rsidR="003A0016" w:rsidRDefault="0008438E">
      <w:pPr>
        <w:pStyle w:val="a8e1d533"/>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2</w:t>
      </w:r>
      <w:r>
        <w:rPr>
          <w:rFonts w:cs="Times New Roman"/>
        </w:rPr>
        <w:fldChar w:fldCharType="end"/>
      </w:r>
      <w:r>
        <w:rPr>
          <w:rFonts w:cs="Times New Roman"/>
        </w:rPr>
        <w:t xml:space="preserve"> </w:t>
      </w:r>
      <w:proofErr w:type="spellStart"/>
      <w:r>
        <w:rPr>
          <w:rFonts w:cs="Times New Roman" w:hint="eastAsia"/>
        </w:rPr>
        <w:t>密码产品部署故障</w:t>
      </w:r>
      <w:proofErr w:type="spellEnd"/>
    </w:p>
    <w:tbl>
      <w:tblPr>
        <w:tblStyle w:val="d0f3f1bf"/>
        <w:tblW w:w="4967" w:type="pct"/>
        <w:tblLook w:val="04A0" w:firstRow="1" w:lastRow="0" w:firstColumn="1" w:lastColumn="0" w:noHBand="0" w:noVBand="1"/>
      </w:tblPr>
      <w:tblGrid>
        <w:gridCol w:w="2068"/>
        <w:gridCol w:w="6153"/>
      </w:tblGrid>
      <w:tr w:rsidR="003A0016" w14:paraId="0D4A5FF2"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5AD27E2C"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583F3E6A"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bCs/>
                <w:sz w:val="24"/>
                <w:lang w:eastAsia="zh-CN"/>
              </w:rPr>
            </w:pPr>
            <w:r>
              <w:rPr>
                <w:rFonts w:cs="Times New Roman"/>
                <w:bCs/>
                <w:sz w:val="24"/>
                <w:lang w:eastAsia="zh-CN"/>
              </w:rPr>
              <w:t>因密码产品实施人员工作疏忽，造成密码产品无法正常工作的事件。</w:t>
            </w:r>
          </w:p>
        </w:tc>
      </w:tr>
      <w:tr w:rsidR="003A0016" w14:paraId="0E90CF6F"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794F8EEB"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7C2ABC9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上线生产后密码产品设备不工作或工作异常</w:t>
            </w:r>
          </w:p>
        </w:tc>
      </w:tr>
      <w:tr w:rsidR="003A0016" w14:paraId="0983B9D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472972F"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1B1ED95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上线生产前充份验证设备配置文档，并且多次做模拟生产上运行环境的压力测试和功能测试</w:t>
            </w:r>
          </w:p>
        </w:tc>
      </w:tr>
      <w:tr w:rsidR="003A0016" w14:paraId="483A11E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D7D368A"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67A1FFE8"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进行密码应用算法回退</w:t>
            </w:r>
            <w:r>
              <w:rPr>
                <w:rFonts w:cs="Times New Roman" w:hint="eastAsia"/>
                <w:bCs/>
                <w:sz w:val="24"/>
                <w:lang w:eastAsia="zh-CN"/>
              </w:rPr>
              <w:t>；</w:t>
            </w:r>
          </w:p>
          <w:p w14:paraId="4CE354D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密码产品部署回退，定位问题</w:t>
            </w:r>
            <w:r>
              <w:rPr>
                <w:rFonts w:cs="Times New Roman" w:hint="eastAsia"/>
                <w:bCs/>
                <w:sz w:val="24"/>
                <w:lang w:eastAsia="zh-CN"/>
              </w:rPr>
              <w:t>。</w:t>
            </w:r>
          </w:p>
        </w:tc>
      </w:tr>
      <w:tr w:rsidR="003A0016" w14:paraId="3CA066C9"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76CE5A74"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65711E88"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分析模拟系统和生产系统间的差异</w:t>
            </w:r>
            <w:r>
              <w:rPr>
                <w:rFonts w:cs="Times New Roman" w:hint="eastAsia"/>
                <w:bCs/>
                <w:sz w:val="24"/>
                <w:lang w:eastAsia="zh-CN"/>
              </w:rPr>
              <w:t>；</w:t>
            </w:r>
          </w:p>
          <w:p w14:paraId="3FAD342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全面分析失败上线的原因</w:t>
            </w:r>
            <w:r>
              <w:rPr>
                <w:rFonts w:cs="Times New Roman" w:hint="eastAsia"/>
                <w:bCs/>
                <w:sz w:val="24"/>
                <w:lang w:eastAsia="zh-CN"/>
              </w:rPr>
              <w:t>；</w:t>
            </w:r>
          </w:p>
          <w:p w14:paraId="72B59EF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待所有问题解决后再进行二次上线，验证</w:t>
            </w:r>
            <w:r>
              <w:rPr>
                <w:rFonts w:cs="Times New Roman" w:hint="eastAsia"/>
                <w:bCs/>
                <w:sz w:val="24"/>
                <w:lang w:eastAsia="zh-CN"/>
              </w:rPr>
              <w:t>。</w:t>
            </w:r>
          </w:p>
        </w:tc>
      </w:tr>
      <w:tr w:rsidR="003A0016" w14:paraId="3FD046A5"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70940D00"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7AC3ACFC"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延误了系统密码算法安全性整体更新的进度</w:t>
            </w:r>
          </w:p>
        </w:tc>
      </w:tr>
    </w:tbl>
    <w:p w14:paraId="3432EE9A" w14:textId="77777777" w:rsidR="003A0016" w:rsidRDefault="0008438E">
      <w:pPr>
        <w:pStyle w:val="a8e1d533"/>
        <w:numPr>
          <w:ilvl w:val="1"/>
          <w:numId w:val="121"/>
        </w:numPr>
        <w:ind w:firstLine="560"/>
        <w:rPr>
          <w:rFonts w:ascii="Times New Roman" w:eastAsia="仿宋" w:hAnsi="Times New Roman"/>
          <w:sz w:val="28"/>
          <w:szCs w:val="20"/>
          <w:lang w:eastAsia="zh-CN"/>
        </w:rPr>
      </w:pPr>
      <w:r>
        <w:rPr>
          <w:rFonts w:ascii="Times New Roman" w:eastAsia="仿宋" w:hAnsi="Times New Roman" w:hint="eastAsia"/>
          <w:sz w:val="28"/>
          <w:szCs w:val="20"/>
          <w:lang w:eastAsia="zh-CN"/>
        </w:rPr>
        <w:t>密码应用集成漏洞，如</w:t>
      </w:r>
      <w:r>
        <w:rPr>
          <w:rFonts w:ascii="Times New Roman" w:eastAsia="仿宋" w:hAnsi="Times New Roman" w:hint="eastAsia"/>
          <w:sz w:val="28"/>
          <w:szCs w:val="20"/>
          <w:lang w:eastAsia="zh-CN"/>
        </w:rPr>
        <w:fldChar w:fldCharType="begin"/>
      </w:r>
      <w:r>
        <w:rPr>
          <w:rFonts w:ascii="Times New Roman" w:eastAsia="仿宋" w:hAnsi="Times New Roman" w:hint="eastAsia"/>
          <w:sz w:val="28"/>
          <w:szCs w:val="20"/>
          <w:lang w:eastAsia="zh-CN"/>
        </w:rPr>
        <w:instrText xml:space="preserve"> REF _Ref103619436 \h  \* MERGEFORMAT </w:instrText>
      </w:r>
      <w:r>
        <w:rPr>
          <w:rFonts w:ascii="Times New Roman" w:eastAsia="仿宋" w:hAnsi="Times New Roman" w:hint="eastAsia"/>
          <w:sz w:val="28"/>
          <w:szCs w:val="20"/>
          <w:lang w:eastAsia="zh-CN"/>
        </w:rPr>
      </w:r>
      <w:r>
        <w:rPr>
          <w:rFonts w:ascii="Times New Roman" w:eastAsia="仿宋" w:hAnsi="Times New Roman" w:hint="eastAsia"/>
          <w:sz w:val="28"/>
          <w:szCs w:val="20"/>
          <w:lang w:eastAsia="zh-CN"/>
        </w:rPr>
        <w:fldChar w:fldCharType="separate"/>
      </w:r>
      <w:r>
        <w:rPr>
          <w:rFonts w:ascii="Times New Roman" w:eastAsia="仿宋" w:hAnsi="Times New Roman" w:hint="eastAsia"/>
          <w:sz w:val="28"/>
          <w:szCs w:val="20"/>
          <w:lang w:eastAsia="zh-CN"/>
        </w:rPr>
        <w:t>表</w:t>
      </w:r>
      <w:r>
        <w:rPr>
          <w:rFonts w:ascii="Times New Roman" w:eastAsia="仿宋" w:hAnsi="Times New Roman" w:hint="eastAsia"/>
          <w:sz w:val="28"/>
          <w:szCs w:val="20"/>
          <w:lang w:eastAsia="zh-CN"/>
        </w:rPr>
        <w:t xml:space="preserve"> 6.3</w:t>
      </w:r>
      <w:r>
        <w:rPr>
          <w:rFonts w:ascii="Times New Roman" w:eastAsia="仿宋" w:hAnsi="Times New Roman" w:hint="eastAsia"/>
          <w:sz w:val="28"/>
          <w:szCs w:val="20"/>
          <w:lang w:eastAsia="zh-CN"/>
        </w:rPr>
        <w:fldChar w:fldCharType="end"/>
      </w:r>
      <w:r>
        <w:rPr>
          <w:rFonts w:ascii="Times New Roman" w:eastAsia="仿宋" w:hAnsi="Times New Roman" w:hint="eastAsia"/>
          <w:sz w:val="28"/>
          <w:szCs w:val="20"/>
          <w:lang w:eastAsia="zh-CN"/>
        </w:rPr>
        <w:t>所示。</w:t>
      </w:r>
    </w:p>
    <w:p w14:paraId="20F84870" w14:textId="77777777" w:rsidR="003A0016" w:rsidRDefault="0008438E">
      <w:pPr>
        <w:pStyle w:val="a8e1d533"/>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3</w:t>
      </w:r>
      <w:r>
        <w:rPr>
          <w:rFonts w:cs="Times New Roman"/>
        </w:rPr>
        <w:fldChar w:fldCharType="end"/>
      </w:r>
      <w:r>
        <w:rPr>
          <w:rFonts w:cs="Times New Roman"/>
        </w:rPr>
        <w:t xml:space="preserve"> </w:t>
      </w:r>
      <w:proofErr w:type="spellStart"/>
      <w:r>
        <w:rPr>
          <w:rFonts w:cs="Times New Roman" w:hint="eastAsia"/>
        </w:rPr>
        <w:t>密码应用集成漏洞</w:t>
      </w:r>
      <w:proofErr w:type="spellEnd"/>
    </w:p>
    <w:tbl>
      <w:tblPr>
        <w:tblStyle w:val="d0f3f1bf"/>
        <w:tblW w:w="4967" w:type="pct"/>
        <w:tblLook w:val="04A0" w:firstRow="1" w:lastRow="0" w:firstColumn="1" w:lastColumn="0" w:noHBand="0" w:noVBand="1"/>
      </w:tblPr>
      <w:tblGrid>
        <w:gridCol w:w="2068"/>
        <w:gridCol w:w="6153"/>
      </w:tblGrid>
      <w:tr w:rsidR="003A0016" w14:paraId="7FD8DC83"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6FFFB6E5"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40185099"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bCs/>
                <w:sz w:val="24"/>
                <w:lang w:eastAsia="zh-CN"/>
              </w:rPr>
            </w:pPr>
            <w:r>
              <w:rPr>
                <w:rFonts w:cs="Times New Roman"/>
                <w:bCs/>
                <w:sz w:val="24"/>
                <w:lang w:eastAsia="zh-CN"/>
              </w:rPr>
              <w:t>因业务系统开发商的工作疏忽或对密码产品接口掌握不全，造成业务系统密码应用存在漏洞的事件，典型的有：身份鉴别时对证书有效性验证不严谨，造成已过期的、被注销的、非受信</w:t>
            </w:r>
            <w:r>
              <w:rPr>
                <w:rFonts w:cs="Times New Roman"/>
                <w:bCs/>
                <w:sz w:val="24"/>
                <w:lang w:eastAsia="zh-CN"/>
              </w:rPr>
              <w:t>CA</w:t>
            </w:r>
            <w:r>
              <w:rPr>
                <w:rFonts w:cs="Times New Roman"/>
                <w:bCs/>
                <w:sz w:val="24"/>
                <w:lang w:eastAsia="zh-CN"/>
              </w:rPr>
              <w:t>颁发的证书可以通过认证；身份鉴别时没有采用随机数签名，造成身份鉴别信息可被重放攻击等</w:t>
            </w:r>
          </w:p>
        </w:tc>
      </w:tr>
      <w:tr w:rsidR="003A0016" w14:paraId="3C04DE3D"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3D90931D"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E688D6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有心攻击信息</w:t>
            </w:r>
            <w:r>
              <w:rPr>
                <w:rFonts w:cs="Times New Roman" w:hint="eastAsia"/>
                <w:bCs/>
                <w:sz w:val="24"/>
                <w:lang w:eastAsia="zh-CN"/>
              </w:rPr>
              <w:t>系统</w:t>
            </w:r>
            <w:r>
              <w:rPr>
                <w:rFonts w:cs="Times New Roman"/>
                <w:bCs/>
                <w:sz w:val="24"/>
                <w:lang w:eastAsia="zh-CN"/>
              </w:rPr>
              <w:t>的</w:t>
            </w:r>
            <w:proofErr w:type="gramStart"/>
            <w:r>
              <w:rPr>
                <w:rFonts w:cs="Times New Roman"/>
                <w:bCs/>
                <w:sz w:val="24"/>
                <w:lang w:eastAsia="zh-CN"/>
              </w:rPr>
              <w:t>黑客很</w:t>
            </w:r>
            <w:proofErr w:type="gramEnd"/>
            <w:r>
              <w:rPr>
                <w:rFonts w:cs="Times New Roman"/>
                <w:bCs/>
                <w:sz w:val="24"/>
                <w:lang w:eastAsia="zh-CN"/>
              </w:rPr>
              <w:t>容易蒙混到信息系统内部，引发内部信息泄漏风险</w:t>
            </w:r>
          </w:p>
        </w:tc>
      </w:tr>
      <w:tr w:rsidR="003A0016" w14:paraId="3FD198A5"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21CEAAE5"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107ED9C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技术上对认证的原理进行了理论性的认证，并给出了集成的拓扑说明</w:t>
            </w:r>
            <w:r>
              <w:rPr>
                <w:rFonts w:cs="Times New Roman" w:hint="eastAsia"/>
                <w:bCs/>
                <w:sz w:val="24"/>
                <w:lang w:eastAsia="zh-CN"/>
              </w:rPr>
              <w:t>；</w:t>
            </w:r>
          </w:p>
          <w:p w14:paraId="6D755ED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可复制参考的集成示例，接口介绍文档</w:t>
            </w:r>
            <w:r>
              <w:rPr>
                <w:rFonts w:cs="Times New Roman" w:hint="eastAsia"/>
                <w:bCs/>
                <w:sz w:val="24"/>
                <w:lang w:eastAsia="zh-CN"/>
              </w:rPr>
              <w:t>；</w:t>
            </w:r>
          </w:p>
          <w:p w14:paraId="4AC3424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宽且广的测试案例的覆盖</w:t>
            </w:r>
            <w:r>
              <w:rPr>
                <w:rFonts w:cs="Times New Roman" w:hint="eastAsia"/>
                <w:bCs/>
                <w:sz w:val="24"/>
                <w:lang w:eastAsia="zh-CN"/>
              </w:rPr>
              <w:t>。</w:t>
            </w:r>
          </w:p>
        </w:tc>
      </w:tr>
      <w:tr w:rsidR="003A0016" w14:paraId="50C27DD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6D9D465"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4DB61A7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系统全面回退到使用证书登录前的状态</w:t>
            </w:r>
            <w:r>
              <w:rPr>
                <w:rFonts w:cs="Times New Roman" w:hint="eastAsia"/>
                <w:bCs/>
                <w:sz w:val="24"/>
                <w:lang w:eastAsia="zh-CN"/>
              </w:rPr>
              <w:t>；</w:t>
            </w:r>
          </w:p>
          <w:p w14:paraId="5E21C65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待所有问题解决后再进行二次上线，验证</w:t>
            </w:r>
            <w:r>
              <w:rPr>
                <w:rFonts w:cs="Times New Roman" w:hint="eastAsia"/>
                <w:bCs/>
                <w:sz w:val="24"/>
                <w:lang w:eastAsia="zh-CN"/>
              </w:rPr>
              <w:t>。</w:t>
            </w:r>
          </w:p>
        </w:tc>
      </w:tr>
      <w:tr w:rsidR="003A0016" w14:paraId="6337E7F4"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061E46A"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56848B6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开发人员重新参考方案，做原理层的深入了解，充分理解示例代码，接口说明文档</w:t>
            </w:r>
            <w:r>
              <w:rPr>
                <w:rFonts w:cs="Times New Roman" w:hint="eastAsia"/>
                <w:bCs/>
                <w:sz w:val="24"/>
                <w:lang w:eastAsia="zh-CN"/>
              </w:rPr>
              <w:t>；</w:t>
            </w:r>
          </w:p>
          <w:p w14:paraId="35E4C08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重新</w:t>
            </w:r>
            <w:proofErr w:type="gramStart"/>
            <w:r>
              <w:rPr>
                <w:rFonts w:cs="Times New Roman"/>
                <w:bCs/>
                <w:sz w:val="24"/>
                <w:lang w:eastAsia="zh-CN"/>
              </w:rPr>
              <w:t>做证</w:t>
            </w:r>
            <w:proofErr w:type="gramEnd"/>
            <w:r>
              <w:rPr>
                <w:rFonts w:cs="Times New Roman"/>
                <w:bCs/>
                <w:sz w:val="24"/>
                <w:lang w:eastAsia="zh-CN"/>
              </w:rPr>
              <w:t>书认证产品的接入</w:t>
            </w:r>
            <w:r>
              <w:rPr>
                <w:rFonts w:cs="Times New Roman" w:hint="eastAsia"/>
                <w:bCs/>
                <w:sz w:val="24"/>
                <w:lang w:eastAsia="zh-CN"/>
              </w:rPr>
              <w:t>；</w:t>
            </w:r>
          </w:p>
          <w:p w14:paraId="23BB4AF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宽且广的测试案例的覆盖，</w:t>
            </w:r>
            <w:r>
              <w:rPr>
                <w:rFonts w:cs="Times New Roman"/>
                <w:bCs/>
                <w:sz w:val="24"/>
              </w:rPr>
              <w:t>β</w:t>
            </w:r>
            <w:r>
              <w:rPr>
                <w:rFonts w:cs="Times New Roman"/>
                <w:bCs/>
                <w:sz w:val="24"/>
                <w:lang w:eastAsia="zh-CN"/>
              </w:rPr>
              <w:t>测试</w:t>
            </w:r>
            <w:r>
              <w:rPr>
                <w:rFonts w:cs="Times New Roman" w:hint="eastAsia"/>
                <w:bCs/>
                <w:sz w:val="24"/>
                <w:lang w:eastAsia="zh-CN"/>
              </w:rPr>
              <w:t>。</w:t>
            </w:r>
          </w:p>
        </w:tc>
      </w:tr>
      <w:tr w:rsidR="003A0016" w14:paraId="02F0E6BF"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72CA7000"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5B37B39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延误了强身份认证的上线进度，给系统安全性存在身份认证方面的不足，容易受到黑客密码穷举，</w:t>
            </w:r>
            <w:proofErr w:type="gramStart"/>
            <w:r>
              <w:rPr>
                <w:rFonts w:cs="Times New Roman"/>
                <w:bCs/>
                <w:sz w:val="24"/>
                <w:lang w:eastAsia="zh-CN"/>
              </w:rPr>
              <w:t>撞库等</w:t>
            </w:r>
            <w:proofErr w:type="gramEnd"/>
            <w:r>
              <w:rPr>
                <w:rFonts w:cs="Times New Roman"/>
                <w:bCs/>
                <w:sz w:val="24"/>
                <w:lang w:eastAsia="zh-CN"/>
              </w:rPr>
              <w:t>方面的攻击，存在内部信息泄漏的风险。</w:t>
            </w:r>
          </w:p>
        </w:tc>
      </w:tr>
    </w:tbl>
    <w:p w14:paraId="6ED0E6C7" w14:textId="77777777" w:rsidR="003A0016" w:rsidRDefault="0008438E">
      <w:pPr>
        <w:pStyle w:val="7a387c45"/>
        <w:ind w:firstLine="560"/>
      </w:pPr>
      <w:r>
        <w:rPr>
          <w:rFonts w:hint="eastAsia"/>
        </w:rPr>
        <w:t>2</w:t>
      </w:r>
      <w:r>
        <w:rPr>
          <w:rFonts w:hint="eastAsia"/>
        </w:rPr>
        <w:t>、密码运行过程中出现的安全事件应急处置预案</w:t>
      </w:r>
    </w:p>
    <w:p w14:paraId="5F3265BE" w14:textId="77777777" w:rsidR="003A0016" w:rsidRDefault="0008438E">
      <w:pPr>
        <w:pStyle w:val="7a387c45"/>
        <w:ind w:firstLine="560"/>
      </w:pPr>
      <w:r>
        <w:rPr>
          <w:rFonts w:hint="eastAsia"/>
        </w:rPr>
        <w:t>针对密码运行过程中的安全事件，应急处置预案设计如下，包括系统管理员证书失效、系统服务器证书失效、密钥泄漏、密码设备故</w:t>
      </w:r>
      <w:r>
        <w:rPr>
          <w:rFonts w:hint="eastAsia"/>
        </w:rPr>
        <w:lastRenderedPageBreak/>
        <w:t>障、密码设备的安全漏洞。</w:t>
      </w:r>
    </w:p>
    <w:p w14:paraId="2B7607C3" w14:textId="77777777" w:rsidR="003A0016" w:rsidRDefault="0008438E">
      <w:pPr>
        <w:pStyle w:val="a8e1d533"/>
        <w:numPr>
          <w:ilvl w:val="1"/>
          <w:numId w:val="121"/>
        </w:numPr>
        <w:rPr>
          <w:rFonts w:ascii="仿宋" w:eastAsia="仿宋" w:hAnsi="仿宋" w:cs="仿宋"/>
          <w:sz w:val="28"/>
          <w:szCs w:val="28"/>
          <w:lang w:eastAsia="zh-CN"/>
        </w:rPr>
      </w:pPr>
      <w:r>
        <w:rPr>
          <w:rFonts w:ascii="仿宋" w:eastAsia="仿宋" w:hAnsi="仿宋" w:cs="仿宋" w:hint="eastAsia"/>
          <w:sz w:val="28"/>
          <w:szCs w:val="28"/>
          <w:lang w:eastAsia="zh-CN"/>
        </w:rPr>
        <w:t>系统管理员证书失效，如</w:t>
      </w:r>
      <w:r>
        <w:rPr>
          <w:rFonts w:ascii="仿宋" w:eastAsia="仿宋" w:hAnsi="仿宋" w:cs="仿宋" w:hint="eastAsia"/>
          <w:sz w:val="28"/>
          <w:szCs w:val="28"/>
        </w:rPr>
        <w:fldChar w:fldCharType="begin"/>
      </w:r>
      <w:r>
        <w:rPr>
          <w:rFonts w:ascii="仿宋" w:eastAsia="仿宋" w:hAnsi="仿宋" w:cs="仿宋" w:hint="eastAsia"/>
          <w:sz w:val="28"/>
          <w:szCs w:val="28"/>
          <w:lang w:eastAsia="zh-CN"/>
        </w:rPr>
        <w:instrText xml:space="preserve"> REF _Ref103619473 \h  \* MERGEFORMAT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lang w:eastAsia="zh-CN"/>
        </w:rPr>
        <w:t>表 6.4</w:t>
      </w:r>
      <w:r>
        <w:rPr>
          <w:rFonts w:ascii="仿宋" w:eastAsia="仿宋" w:hAnsi="仿宋" w:cs="仿宋" w:hint="eastAsia"/>
          <w:sz w:val="28"/>
          <w:szCs w:val="28"/>
        </w:rPr>
        <w:fldChar w:fldCharType="end"/>
      </w:r>
      <w:r>
        <w:rPr>
          <w:rFonts w:ascii="仿宋" w:eastAsia="仿宋" w:hAnsi="仿宋" w:cs="仿宋" w:hint="eastAsia"/>
          <w:sz w:val="28"/>
          <w:szCs w:val="28"/>
          <w:lang w:eastAsia="zh-CN"/>
        </w:rPr>
        <w:t>所示。</w:t>
      </w:r>
    </w:p>
    <w:p w14:paraId="6A14803B" w14:textId="77777777" w:rsidR="003A0016" w:rsidRDefault="0008438E">
      <w:pPr>
        <w:pStyle w:val="a8e1d533"/>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4</w:t>
      </w:r>
      <w:r>
        <w:rPr>
          <w:rFonts w:cs="Times New Roman"/>
        </w:rPr>
        <w:fldChar w:fldCharType="end"/>
      </w:r>
      <w:r>
        <w:rPr>
          <w:rFonts w:cs="Times New Roman"/>
        </w:rPr>
        <w:t xml:space="preserve"> </w:t>
      </w:r>
      <w:proofErr w:type="spellStart"/>
      <w:r>
        <w:rPr>
          <w:rFonts w:cs="Times New Roman" w:hint="eastAsia"/>
        </w:rPr>
        <w:t>系统管理员证书失效</w:t>
      </w:r>
      <w:proofErr w:type="spellEnd"/>
    </w:p>
    <w:tbl>
      <w:tblPr>
        <w:tblStyle w:val="d0f3f1bf"/>
        <w:tblW w:w="4967" w:type="pct"/>
        <w:tblLook w:val="04A0" w:firstRow="1" w:lastRow="0" w:firstColumn="1" w:lastColumn="0" w:noHBand="0" w:noVBand="1"/>
      </w:tblPr>
      <w:tblGrid>
        <w:gridCol w:w="2068"/>
        <w:gridCol w:w="6153"/>
      </w:tblGrid>
      <w:tr w:rsidR="003A0016" w14:paraId="12072051"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2F8840B6"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19274177"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系统管理员证书在过期前没有及时去续期、系统管理员证书介质</w:t>
            </w:r>
            <w:r>
              <w:rPr>
                <w:rFonts w:cs="Times New Roman"/>
                <w:sz w:val="24"/>
                <w:lang w:eastAsia="zh-CN"/>
              </w:rPr>
              <w:t>PIN</w:t>
            </w:r>
            <w:r>
              <w:rPr>
                <w:rFonts w:cs="Times New Roman"/>
                <w:sz w:val="24"/>
                <w:lang w:eastAsia="zh-CN"/>
              </w:rPr>
              <w:t>锁死或介质损坏。</w:t>
            </w:r>
          </w:p>
        </w:tc>
      </w:tr>
      <w:tr w:rsidR="003A0016" w14:paraId="687ED189"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366F6BBD"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B8500D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系统管理员无法正常登录业务系统进行维护和管理工作，对业务系统的可用性可能会造成影响。</w:t>
            </w:r>
          </w:p>
        </w:tc>
      </w:tr>
      <w:tr w:rsidR="003A0016" w14:paraId="725BBBC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43957E6"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06EDF85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设立规范制度要求：管理员每个月定期查看系统管理员证书的有效时间，设置两个管理证书介质互为备份。</w:t>
            </w:r>
          </w:p>
        </w:tc>
      </w:tr>
      <w:tr w:rsidR="003A0016" w14:paraId="4A6388C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4407DCA"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792691C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采用备份的管理证书介质登录系统；</w:t>
            </w:r>
          </w:p>
          <w:p w14:paraId="57B4B3D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使用备份的管理员介质做常用的系统管理员的新证书。</w:t>
            </w:r>
          </w:p>
        </w:tc>
      </w:tr>
      <w:tr w:rsidR="003A0016" w14:paraId="1883685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7834668"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3230F73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规范制度的落实措施；</w:t>
            </w:r>
          </w:p>
          <w:p w14:paraId="1B8A023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强调备份的重要性，备份的使用周期要比应用中的产品周期长</w:t>
            </w:r>
            <w:r>
              <w:rPr>
                <w:rFonts w:cs="Times New Roman"/>
                <w:sz w:val="24"/>
                <w:lang w:eastAsia="zh-CN"/>
              </w:rPr>
              <w:t>1.5-2</w:t>
            </w:r>
            <w:r>
              <w:rPr>
                <w:rFonts w:cs="Times New Roman"/>
                <w:sz w:val="24"/>
                <w:lang w:eastAsia="zh-CN"/>
              </w:rPr>
              <w:t>倍。</w:t>
            </w:r>
          </w:p>
        </w:tc>
      </w:tr>
      <w:tr w:rsidR="003A0016" w14:paraId="71094734" w14:textId="77777777" w:rsidTr="003A0016">
        <w:trPr>
          <w:trHeight w:val="149"/>
        </w:trPr>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0445ED0E"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09A3EEB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管理员登录不及时导致系统维护不及时，造成密码服务的连续性服务中断。</w:t>
            </w:r>
          </w:p>
        </w:tc>
      </w:tr>
    </w:tbl>
    <w:p w14:paraId="0BFD919A" w14:textId="77777777" w:rsidR="003A0016" w:rsidRDefault="0008438E">
      <w:pPr>
        <w:pStyle w:val="7a387c45"/>
        <w:ind w:firstLine="560"/>
      </w:pPr>
      <w:r>
        <w:rPr>
          <w:rFonts w:hint="eastAsia"/>
        </w:rPr>
        <w:t>系统服务器证书失效，如</w:t>
      </w:r>
      <w:r>
        <w:rPr>
          <w:rFonts w:hint="eastAsia"/>
        </w:rPr>
        <w:fldChar w:fldCharType="begin"/>
      </w:r>
      <w:r>
        <w:rPr>
          <w:rFonts w:hint="eastAsia"/>
        </w:rPr>
        <w:instrText xml:space="preserve"> REF _Ref103619505 \h  \* MERGEFORMAT </w:instrText>
      </w:r>
      <w:r>
        <w:rPr>
          <w:rFonts w:hint="eastAsia"/>
        </w:rPr>
      </w:r>
      <w:r>
        <w:rPr>
          <w:rFonts w:hint="eastAsia"/>
        </w:rPr>
        <w:fldChar w:fldCharType="separate"/>
      </w:r>
      <w:r>
        <w:rPr>
          <w:rFonts w:hint="eastAsia"/>
        </w:rPr>
        <w:t>表</w:t>
      </w:r>
      <w:r>
        <w:rPr>
          <w:rFonts w:hint="eastAsia"/>
        </w:rPr>
        <w:t xml:space="preserve"> 5.6</w:t>
      </w:r>
      <w:r>
        <w:rPr>
          <w:rFonts w:hint="eastAsia"/>
        </w:rPr>
        <w:fldChar w:fldCharType="end"/>
      </w:r>
      <w:r>
        <w:rPr>
          <w:rFonts w:hint="eastAsia"/>
        </w:rPr>
        <w:t>所示。</w:t>
      </w:r>
    </w:p>
    <w:p w14:paraId="19C7703A" w14:textId="77777777" w:rsidR="003A0016" w:rsidRDefault="0008438E">
      <w:pPr>
        <w:pStyle w:val="a8e1d533"/>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5</w:t>
      </w:r>
      <w:r>
        <w:rPr>
          <w:rFonts w:cs="Times New Roman"/>
        </w:rPr>
        <w:fldChar w:fldCharType="end"/>
      </w:r>
      <w:r>
        <w:rPr>
          <w:rFonts w:cs="Times New Roman"/>
        </w:rPr>
        <w:t xml:space="preserve"> </w:t>
      </w:r>
      <w:proofErr w:type="spellStart"/>
      <w:r>
        <w:rPr>
          <w:rFonts w:cs="Times New Roman" w:hint="eastAsia"/>
        </w:rPr>
        <w:t>系统服务器证书失效</w:t>
      </w:r>
      <w:proofErr w:type="spellEnd"/>
    </w:p>
    <w:tbl>
      <w:tblPr>
        <w:tblStyle w:val="d0f3f1bf"/>
        <w:tblW w:w="4967" w:type="pct"/>
        <w:tblLook w:val="04A0" w:firstRow="1" w:lastRow="0" w:firstColumn="1" w:lastColumn="0" w:noHBand="0" w:noVBand="1"/>
      </w:tblPr>
      <w:tblGrid>
        <w:gridCol w:w="2068"/>
        <w:gridCol w:w="6153"/>
      </w:tblGrid>
      <w:tr w:rsidR="003A0016" w14:paraId="7659565A"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13292C27"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2D8F87CC"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业务系统的服务器证书在过期前没有及时去续期；业务系统</w:t>
            </w:r>
            <w:r>
              <w:rPr>
                <w:rFonts w:cs="Times New Roman"/>
                <w:sz w:val="24"/>
                <w:lang w:eastAsia="zh-CN"/>
              </w:rPr>
              <w:t>IP</w:t>
            </w:r>
            <w:r>
              <w:rPr>
                <w:rFonts w:cs="Times New Roman"/>
                <w:sz w:val="24"/>
                <w:lang w:eastAsia="zh-CN"/>
              </w:rPr>
              <w:t>或域名修改没有及时申请新的</w:t>
            </w:r>
            <w:r>
              <w:rPr>
                <w:rFonts w:cs="Times New Roman"/>
                <w:sz w:val="24"/>
                <w:lang w:eastAsia="zh-CN"/>
              </w:rPr>
              <w:t>IP</w:t>
            </w:r>
            <w:r>
              <w:rPr>
                <w:rFonts w:cs="Times New Roman"/>
                <w:sz w:val="24"/>
                <w:lang w:eastAsia="zh-CN"/>
              </w:rPr>
              <w:t>或域名证书。</w:t>
            </w:r>
          </w:p>
        </w:tc>
      </w:tr>
      <w:tr w:rsidR="003A0016" w14:paraId="5E79FE0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C52B234"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B8B6A4D"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服务器证书验证失败，影响业务系统的</w:t>
            </w:r>
            <w:proofErr w:type="gramStart"/>
            <w:r>
              <w:rPr>
                <w:rFonts w:cs="Times New Roman"/>
                <w:sz w:val="24"/>
                <w:lang w:eastAsia="zh-CN"/>
              </w:rPr>
              <w:t>正常访问</w:t>
            </w:r>
            <w:proofErr w:type="gramEnd"/>
          </w:p>
        </w:tc>
      </w:tr>
      <w:tr w:rsidR="003A0016" w14:paraId="52D7FA1A"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0912A49E"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2B41E79D"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设立规范制度要求管理员每个月定期查看服务器的有效时间，确定服务器证书可继续服务的时间。</w:t>
            </w:r>
          </w:p>
          <w:p w14:paraId="1A5F3DF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系统的任意修改需要做出风险评估后，落实准备条件再做切换或更改。</w:t>
            </w:r>
          </w:p>
        </w:tc>
      </w:tr>
      <w:tr w:rsidR="003A0016" w14:paraId="1B4116D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2A29016"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717E714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针对证书过期问题，一方面管理员需要尽快为过期的服务器证书续期；另一方面向</w:t>
            </w:r>
            <w:r>
              <w:rPr>
                <w:rFonts w:cs="Times New Roman"/>
                <w:sz w:val="24"/>
                <w:lang w:eastAsia="zh-CN"/>
              </w:rPr>
              <w:t>CA</w:t>
            </w:r>
            <w:r>
              <w:rPr>
                <w:rFonts w:cs="Times New Roman"/>
                <w:sz w:val="24"/>
                <w:lang w:eastAsia="zh-CN"/>
              </w:rPr>
              <w:t>机构申请临时服务器证书过渡网站正常应用。</w:t>
            </w:r>
          </w:p>
          <w:p w14:paraId="1ACBE5F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没有及时申请新</w:t>
            </w:r>
            <w:r>
              <w:rPr>
                <w:rFonts w:cs="Times New Roman" w:hint="eastAsia"/>
                <w:sz w:val="24"/>
                <w:lang w:eastAsia="zh-CN"/>
              </w:rPr>
              <w:t>的</w:t>
            </w:r>
            <w:r>
              <w:rPr>
                <w:rFonts w:cs="Times New Roman" w:hint="eastAsia"/>
                <w:sz w:val="24"/>
                <w:lang w:eastAsia="zh-CN"/>
              </w:rPr>
              <w:t>IP</w:t>
            </w:r>
            <w:r>
              <w:rPr>
                <w:rFonts w:cs="Times New Roman" w:hint="eastAsia"/>
                <w:sz w:val="24"/>
                <w:lang w:eastAsia="zh-CN"/>
              </w:rPr>
              <w:t>或域名证书</w:t>
            </w:r>
            <w:r>
              <w:rPr>
                <w:rFonts w:cs="Times New Roman"/>
                <w:sz w:val="24"/>
                <w:lang w:eastAsia="zh-CN"/>
              </w:rPr>
              <w:t>，采用</w:t>
            </w:r>
            <w:r>
              <w:rPr>
                <w:rFonts w:cs="Times New Roman"/>
                <w:sz w:val="24"/>
                <w:lang w:eastAsia="zh-CN"/>
              </w:rPr>
              <w:t>IP</w:t>
            </w:r>
            <w:r>
              <w:rPr>
                <w:rFonts w:cs="Times New Roman"/>
                <w:sz w:val="24"/>
                <w:lang w:eastAsia="zh-CN"/>
              </w:rPr>
              <w:t>或域名回退机制，待新证书申请下来后再做</w:t>
            </w:r>
            <w:r>
              <w:rPr>
                <w:rFonts w:cs="Times New Roman"/>
                <w:sz w:val="24"/>
                <w:lang w:eastAsia="zh-CN"/>
              </w:rPr>
              <w:t>IP</w:t>
            </w:r>
            <w:r>
              <w:rPr>
                <w:rFonts w:cs="Times New Roman"/>
                <w:sz w:val="24"/>
                <w:lang w:eastAsia="zh-CN"/>
              </w:rPr>
              <w:t>或域名的切换</w:t>
            </w:r>
            <w:r>
              <w:rPr>
                <w:rFonts w:cs="Times New Roman" w:hint="eastAsia"/>
                <w:sz w:val="24"/>
                <w:lang w:eastAsia="zh-CN"/>
              </w:rPr>
              <w:t>。</w:t>
            </w:r>
          </w:p>
        </w:tc>
      </w:tr>
      <w:tr w:rsidR="003A0016" w14:paraId="2741A7FF"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2B16B444"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210E4CF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规范制度的落实措施；</w:t>
            </w:r>
          </w:p>
          <w:p w14:paraId="3CABD61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从测试到生产的验证性测试。</w:t>
            </w:r>
          </w:p>
        </w:tc>
      </w:tr>
      <w:tr w:rsidR="003A0016" w14:paraId="4B6B499A"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1CD6A17A"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70FD95DE"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影响信息系统的</w:t>
            </w:r>
            <w:r>
              <w:rPr>
                <w:rFonts w:cs="Times New Roman"/>
                <w:sz w:val="24"/>
                <w:lang w:eastAsia="zh-CN"/>
              </w:rPr>
              <w:t>IP</w:t>
            </w:r>
            <w:r>
              <w:rPr>
                <w:rFonts w:cs="Times New Roman"/>
                <w:sz w:val="24"/>
                <w:lang w:eastAsia="zh-CN"/>
              </w:rPr>
              <w:t>或域名切换进度，临时证书申请过程和机制回退造成密码服务的连续性服务中断。</w:t>
            </w:r>
          </w:p>
        </w:tc>
      </w:tr>
    </w:tbl>
    <w:p w14:paraId="6DF37EC5" w14:textId="77777777" w:rsidR="003A0016" w:rsidRDefault="0008438E">
      <w:pPr>
        <w:pStyle w:val="7a387c45"/>
        <w:ind w:firstLine="560"/>
      </w:pPr>
      <w:r>
        <w:rPr>
          <w:rFonts w:hint="eastAsia"/>
        </w:rPr>
        <w:t>密钥泄漏，如</w:t>
      </w:r>
      <w:r>
        <w:rPr>
          <w:rFonts w:hint="eastAsia"/>
        </w:rPr>
        <w:fldChar w:fldCharType="begin"/>
      </w:r>
      <w:r>
        <w:rPr>
          <w:rFonts w:hint="eastAsia"/>
        </w:rPr>
        <w:instrText xml:space="preserve"> REF _Ref103619532 \h  \* MERGEFORMAT </w:instrText>
      </w:r>
      <w:r>
        <w:rPr>
          <w:rFonts w:hint="eastAsia"/>
        </w:rPr>
      </w:r>
      <w:r>
        <w:rPr>
          <w:rFonts w:hint="eastAsia"/>
        </w:rPr>
        <w:fldChar w:fldCharType="separate"/>
      </w:r>
      <w:r>
        <w:rPr>
          <w:rFonts w:hint="eastAsia"/>
        </w:rPr>
        <w:t>表</w:t>
      </w:r>
      <w:r>
        <w:rPr>
          <w:rFonts w:hint="eastAsia"/>
        </w:rPr>
        <w:t xml:space="preserve"> 6.6</w:t>
      </w:r>
      <w:r>
        <w:rPr>
          <w:rFonts w:hint="eastAsia"/>
        </w:rPr>
        <w:fldChar w:fldCharType="end"/>
      </w:r>
      <w:r>
        <w:rPr>
          <w:rFonts w:hint="eastAsia"/>
        </w:rPr>
        <w:t>所示。</w:t>
      </w:r>
    </w:p>
    <w:p w14:paraId="31534600" w14:textId="77777777" w:rsidR="003A0016" w:rsidRDefault="0008438E">
      <w:pPr>
        <w:pStyle w:val="a8e1d533"/>
        <w:keepNext/>
        <w:ind w:firstLine="560"/>
        <w:jc w:val="center"/>
        <w:rPr>
          <w:rFonts w:cs="Times New Roman"/>
        </w:rPr>
      </w:pPr>
      <w:r>
        <w:rPr>
          <w:rFonts w:cs="Times New Roman" w:hint="eastAsia"/>
          <w:lang w:eastAsia="zh-CN"/>
        </w:rPr>
        <w:t>表</w:t>
      </w:r>
      <w:r>
        <w:rPr>
          <w:rFonts w:cs="Times New Roman" w:hint="eastAsia"/>
          <w:lang w:eastAsia="zh-CN"/>
        </w:rPr>
        <w:t xml:space="preserve"> </w:t>
      </w:r>
      <w:r>
        <w:rPr>
          <w:rFonts w:cs="Times New Roman"/>
        </w:rPr>
        <w:fldChar w:fldCharType="begin"/>
      </w:r>
      <w:r>
        <w:rPr>
          <w:rFonts w:cs="Times New Roman"/>
          <w:lang w:eastAsia="zh-CN"/>
        </w:rPr>
        <w:instrText xml:space="preserve"> </w:instrText>
      </w:r>
      <w:r>
        <w:rPr>
          <w:rFonts w:cs="Times New Roman" w:hint="eastAsia"/>
          <w:lang w:eastAsia="zh-CN"/>
        </w:rPr>
        <w:instrText>STYLEREF 1 \s</w:instrText>
      </w:r>
      <w:r>
        <w:rPr>
          <w:rFonts w:cs="Times New Roman"/>
          <w:lang w:eastAsia="zh-CN"/>
        </w:rPr>
        <w:instrText xml:space="preserve"> </w:instrText>
      </w:r>
      <w:r>
        <w:rPr>
          <w:rFonts w:cs="Times New Roman"/>
        </w:rPr>
        <w:fldChar w:fldCharType="separate"/>
      </w:r>
      <w:r>
        <w:rPr>
          <w:rFonts w:cs="Times New Roman"/>
          <w:lang w:eastAsia="zh-CN"/>
        </w:rPr>
        <w:t>6</w:t>
      </w:r>
      <w:r>
        <w:rPr>
          <w:rFonts w:cs="Times New Roman"/>
        </w:rPr>
        <w:fldChar w:fldCharType="end"/>
      </w:r>
      <w:r>
        <w:rPr>
          <w:rFonts w:cs="Times New Roman"/>
          <w:lang w:eastAsia="zh-CN"/>
        </w:rPr>
        <w:t>.</w:t>
      </w:r>
      <w:r>
        <w:rPr>
          <w:rFonts w:cs="Times New Roman"/>
        </w:rPr>
        <w:fldChar w:fldCharType="begin"/>
      </w:r>
      <w:r>
        <w:rPr>
          <w:rFonts w:cs="Times New Roman"/>
          <w:lang w:eastAsia="zh-CN"/>
        </w:rPr>
        <w:instrText xml:space="preserve"> </w:instrText>
      </w:r>
      <w:r>
        <w:rPr>
          <w:rFonts w:cs="Times New Roman" w:hint="eastAsia"/>
          <w:lang w:eastAsia="zh-CN"/>
        </w:rPr>
        <w:instrText xml:space="preserve">SEQ </w:instrText>
      </w:r>
      <w:r>
        <w:rPr>
          <w:rFonts w:cs="Times New Roman" w:hint="eastAsia"/>
          <w:lang w:eastAsia="zh-CN"/>
        </w:rPr>
        <w:instrText>表</w:instrText>
      </w:r>
      <w:r>
        <w:rPr>
          <w:rFonts w:cs="Times New Roman" w:hint="eastAsia"/>
          <w:lang w:eastAsia="zh-CN"/>
        </w:rPr>
        <w:instrText xml:space="preserve"> \* ARABIC \s 1</w:instrText>
      </w:r>
      <w:r>
        <w:rPr>
          <w:rFonts w:cs="Times New Roman"/>
          <w:lang w:eastAsia="zh-C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 xml:space="preserve"> </w:t>
      </w:r>
      <w:proofErr w:type="spellStart"/>
      <w:r>
        <w:rPr>
          <w:rFonts w:cs="Times New Roman" w:hint="eastAsia"/>
        </w:rPr>
        <w:t>密钥泄漏</w:t>
      </w:r>
      <w:proofErr w:type="spellEnd"/>
    </w:p>
    <w:tbl>
      <w:tblPr>
        <w:tblStyle w:val="d0f3f1bf"/>
        <w:tblW w:w="4967" w:type="pct"/>
        <w:tblLook w:val="04A0" w:firstRow="1" w:lastRow="0" w:firstColumn="1" w:lastColumn="0" w:noHBand="0" w:noVBand="1"/>
      </w:tblPr>
      <w:tblGrid>
        <w:gridCol w:w="2068"/>
        <w:gridCol w:w="6153"/>
      </w:tblGrid>
      <w:tr w:rsidR="003A0016" w14:paraId="6DF7529D"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62B14058"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44FE61B6"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服务端的服务器密码机、签名验签服务器设备里的密钥（包括私</w:t>
            </w:r>
            <w:proofErr w:type="gramStart"/>
            <w:r>
              <w:rPr>
                <w:rFonts w:cs="Times New Roman"/>
                <w:sz w:val="24"/>
                <w:lang w:eastAsia="zh-CN"/>
              </w:rPr>
              <w:t>钥</w:t>
            </w:r>
            <w:proofErr w:type="gramEnd"/>
            <w:r>
              <w:rPr>
                <w:rFonts w:cs="Times New Roman"/>
                <w:sz w:val="24"/>
                <w:lang w:eastAsia="zh-CN"/>
              </w:rPr>
              <w:t>、对称密钥、</w:t>
            </w:r>
            <w:r>
              <w:rPr>
                <w:rFonts w:cs="Times New Roman"/>
                <w:sz w:val="24"/>
                <w:lang w:eastAsia="zh-CN"/>
              </w:rPr>
              <w:t>MAC</w:t>
            </w:r>
            <w:r>
              <w:rPr>
                <w:rFonts w:cs="Times New Roman"/>
                <w:sz w:val="24"/>
                <w:lang w:eastAsia="zh-CN"/>
              </w:rPr>
              <w:t>密钥）泄漏事件。</w:t>
            </w:r>
          </w:p>
        </w:tc>
      </w:tr>
      <w:tr w:rsidR="003A0016" w14:paraId="0F6D386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4294686"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7E83555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关键敏感数据存储与传输的</w:t>
            </w:r>
            <w:r>
              <w:rPr>
                <w:rFonts w:cs="Times New Roman" w:hint="eastAsia"/>
                <w:sz w:val="24"/>
                <w:lang w:eastAsia="zh-CN"/>
              </w:rPr>
              <w:t>机</w:t>
            </w:r>
            <w:r>
              <w:rPr>
                <w:rFonts w:cs="Times New Roman"/>
                <w:sz w:val="24"/>
                <w:lang w:eastAsia="zh-CN"/>
              </w:rPr>
              <w:t>密性、完整性被破解</w:t>
            </w:r>
          </w:p>
        </w:tc>
      </w:tr>
      <w:tr w:rsidR="003A0016" w14:paraId="7C959142"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C19ACF2" w14:textId="77777777" w:rsidR="003A0016" w:rsidRDefault="0008438E">
            <w:pPr>
              <w:ind w:firstLine="482"/>
              <w:rPr>
                <w:rFonts w:cs="Times New Roman"/>
                <w:b/>
                <w:sz w:val="24"/>
              </w:rPr>
            </w:pPr>
            <w:proofErr w:type="spellStart"/>
            <w:r>
              <w:rPr>
                <w:rFonts w:cs="Times New Roman"/>
                <w:b/>
                <w:sz w:val="24"/>
              </w:rPr>
              <w:lastRenderedPageBreak/>
              <w:t>事前防范</w:t>
            </w:r>
            <w:proofErr w:type="spellEnd"/>
          </w:p>
        </w:tc>
        <w:tc>
          <w:tcPr>
            <w:tcW w:w="3742" w:type="pct"/>
            <w:tcBorders>
              <w:right w:val="single" w:sz="12" w:space="0" w:color="auto"/>
            </w:tcBorders>
          </w:tcPr>
          <w:p w14:paraId="300C9E7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钥对应的信息系统应用模块做好登记；</w:t>
            </w:r>
          </w:p>
          <w:p w14:paraId="6F286AC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rPr>
            </w:pPr>
            <w:proofErr w:type="spellStart"/>
            <w:r>
              <w:rPr>
                <w:rFonts w:cs="Times New Roman"/>
                <w:sz w:val="24"/>
              </w:rPr>
              <w:t>多套密钥同时运行</w:t>
            </w:r>
            <w:proofErr w:type="spellEnd"/>
            <w:r>
              <w:rPr>
                <w:rFonts w:cs="Times New Roman"/>
                <w:sz w:val="24"/>
              </w:rPr>
              <w:t>。</w:t>
            </w:r>
          </w:p>
        </w:tc>
      </w:tr>
      <w:tr w:rsidR="003A0016" w14:paraId="4734931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0F29514"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454DDCBC"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评估密钥泄漏可能波及到的系统范围；</w:t>
            </w:r>
          </w:p>
          <w:p w14:paraId="5719E22D"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在密码服务系统中采用新的一套密钥；</w:t>
            </w:r>
          </w:p>
          <w:p w14:paraId="1706B5F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信息系统尽快做好密钥切换工作与新密钥验证；</w:t>
            </w:r>
          </w:p>
          <w:p w14:paraId="777E66A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销毁旧密钥，做好新密钥的备份措施和安全控制措施</w:t>
            </w:r>
            <w:r>
              <w:rPr>
                <w:rFonts w:cs="Times New Roman" w:hint="eastAsia"/>
                <w:sz w:val="24"/>
                <w:lang w:eastAsia="zh-CN"/>
              </w:rPr>
              <w:t>。</w:t>
            </w:r>
          </w:p>
        </w:tc>
      </w:tr>
      <w:tr w:rsidR="003A0016" w14:paraId="462A38DE"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6FBE0C0"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47EA083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追踪密钥外泄的原因；</w:t>
            </w:r>
          </w:p>
          <w:p w14:paraId="7849A6A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制度的管理</w:t>
            </w:r>
            <w:r>
              <w:rPr>
                <w:rFonts w:cs="Times New Roman" w:hint="eastAsia"/>
                <w:sz w:val="24"/>
                <w:lang w:eastAsia="zh-CN"/>
              </w:rPr>
              <w:t>；</w:t>
            </w:r>
          </w:p>
          <w:p w14:paraId="3C8B46DC"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强化密钥管理安全意识。</w:t>
            </w:r>
          </w:p>
        </w:tc>
      </w:tr>
      <w:tr w:rsidR="003A0016" w14:paraId="391CFFC1"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5CD47969"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5E42860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钥外泄的信息系统数据存在泄漏的风险</w:t>
            </w:r>
          </w:p>
        </w:tc>
      </w:tr>
    </w:tbl>
    <w:p w14:paraId="288C6BF4" w14:textId="77777777" w:rsidR="003A0016" w:rsidRDefault="0008438E">
      <w:pPr>
        <w:pStyle w:val="a8e1d533"/>
        <w:numPr>
          <w:ilvl w:val="1"/>
          <w:numId w:val="121"/>
        </w:numPr>
        <w:ind w:firstLine="560"/>
        <w:rPr>
          <w:rFonts w:cs="Times New Roman"/>
          <w:lang w:eastAsia="zh-CN"/>
        </w:rPr>
      </w:pPr>
      <w:r>
        <w:rPr>
          <w:rFonts w:ascii="Times New Roman" w:eastAsia="仿宋" w:hAnsi="Times New Roman" w:hint="eastAsia"/>
          <w:sz w:val="28"/>
          <w:szCs w:val="20"/>
          <w:lang w:eastAsia="zh-CN"/>
        </w:rPr>
        <w:t>密码设备故障，如</w:t>
      </w:r>
      <w:r>
        <w:rPr>
          <w:rFonts w:ascii="Times New Roman" w:eastAsia="仿宋" w:hAnsi="Times New Roman" w:hint="eastAsia"/>
          <w:sz w:val="28"/>
          <w:szCs w:val="20"/>
          <w:lang w:eastAsia="zh-CN"/>
        </w:rPr>
        <w:fldChar w:fldCharType="begin"/>
      </w:r>
      <w:r>
        <w:rPr>
          <w:rFonts w:ascii="Times New Roman" w:eastAsia="仿宋" w:hAnsi="Times New Roman" w:hint="eastAsia"/>
          <w:sz w:val="28"/>
          <w:szCs w:val="20"/>
          <w:lang w:eastAsia="zh-CN"/>
        </w:rPr>
        <w:instrText xml:space="preserve"> REF _Ref103619555 \h  \* MERGEFORMAT </w:instrText>
      </w:r>
      <w:r>
        <w:rPr>
          <w:rFonts w:ascii="Times New Roman" w:eastAsia="仿宋" w:hAnsi="Times New Roman" w:hint="eastAsia"/>
          <w:sz w:val="28"/>
          <w:szCs w:val="20"/>
          <w:lang w:eastAsia="zh-CN"/>
        </w:rPr>
      </w:r>
      <w:r>
        <w:rPr>
          <w:rFonts w:ascii="Times New Roman" w:eastAsia="仿宋" w:hAnsi="Times New Roman" w:hint="eastAsia"/>
          <w:sz w:val="28"/>
          <w:szCs w:val="20"/>
          <w:lang w:eastAsia="zh-CN"/>
        </w:rPr>
        <w:fldChar w:fldCharType="separate"/>
      </w:r>
      <w:r>
        <w:rPr>
          <w:rFonts w:ascii="Times New Roman" w:eastAsia="仿宋" w:hAnsi="Times New Roman" w:hint="eastAsia"/>
          <w:sz w:val="28"/>
          <w:szCs w:val="20"/>
          <w:lang w:eastAsia="zh-CN"/>
        </w:rPr>
        <w:t>表</w:t>
      </w:r>
      <w:r>
        <w:rPr>
          <w:rFonts w:ascii="Times New Roman" w:eastAsia="仿宋" w:hAnsi="Times New Roman" w:hint="eastAsia"/>
          <w:sz w:val="28"/>
          <w:szCs w:val="20"/>
          <w:lang w:eastAsia="zh-CN"/>
        </w:rPr>
        <w:t xml:space="preserve"> 6.7</w:t>
      </w:r>
      <w:r>
        <w:rPr>
          <w:rFonts w:ascii="Times New Roman" w:eastAsia="仿宋" w:hAnsi="Times New Roman" w:hint="eastAsia"/>
          <w:sz w:val="28"/>
          <w:szCs w:val="20"/>
          <w:lang w:eastAsia="zh-CN"/>
        </w:rPr>
        <w:fldChar w:fldCharType="end"/>
      </w:r>
      <w:r>
        <w:rPr>
          <w:rFonts w:ascii="Times New Roman" w:eastAsia="仿宋" w:hAnsi="Times New Roman" w:hint="eastAsia"/>
          <w:sz w:val="28"/>
          <w:szCs w:val="20"/>
          <w:lang w:eastAsia="zh-CN"/>
        </w:rPr>
        <w:t>所示。</w:t>
      </w:r>
    </w:p>
    <w:p w14:paraId="2E162524" w14:textId="77777777" w:rsidR="003A0016" w:rsidRDefault="0008438E">
      <w:pPr>
        <w:pStyle w:val="a8e1d533"/>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7</w:t>
      </w:r>
      <w:r>
        <w:rPr>
          <w:rFonts w:cs="Times New Roman"/>
        </w:rPr>
        <w:fldChar w:fldCharType="end"/>
      </w:r>
      <w:r>
        <w:rPr>
          <w:rFonts w:cs="Times New Roman"/>
        </w:rPr>
        <w:t xml:space="preserve"> </w:t>
      </w:r>
      <w:proofErr w:type="spellStart"/>
      <w:r>
        <w:rPr>
          <w:rFonts w:cs="Times New Roman" w:hint="eastAsia"/>
        </w:rPr>
        <w:t>密码设备故障</w:t>
      </w:r>
      <w:proofErr w:type="spellEnd"/>
    </w:p>
    <w:tbl>
      <w:tblPr>
        <w:tblStyle w:val="d0f3f1bf"/>
        <w:tblW w:w="4967" w:type="pct"/>
        <w:tblLook w:val="04A0" w:firstRow="1" w:lastRow="0" w:firstColumn="1" w:lastColumn="0" w:noHBand="0" w:noVBand="1"/>
      </w:tblPr>
      <w:tblGrid>
        <w:gridCol w:w="2068"/>
        <w:gridCol w:w="6153"/>
      </w:tblGrid>
      <w:tr w:rsidR="003A0016" w14:paraId="3AD1D0A9"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229BA415"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47F2707A"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服务端的服务器密码机、签名验签服务器设备故障事件。</w:t>
            </w:r>
          </w:p>
        </w:tc>
      </w:tr>
      <w:tr w:rsidR="003A0016" w14:paraId="4A4B1A5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E3EC328"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8D18E4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业务系统身份鉴别、数据安全存储、数据安全传输等功能异常</w:t>
            </w:r>
          </w:p>
        </w:tc>
      </w:tr>
      <w:tr w:rsidR="003A0016" w14:paraId="35478F4F"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3E3E8DCA"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00D266D6"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做好密码服务设备的双套运行备份</w:t>
            </w:r>
            <w:r>
              <w:rPr>
                <w:rFonts w:cs="Times New Roman" w:hint="eastAsia"/>
                <w:sz w:val="24"/>
                <w:lang w:eastAsia="zh-CN"/>
              </w:rPr>
              <w:t>；</w:t>
            </w:r>
          </w:p>
          <w:p w14:paraId="22BFDB2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做好密码服务设备的密钥备份</w:t>
            </w:r>
            <w:r>
              <w:rPr>
                <w:rFonts w:cs="Times New Roman" w:hint="eastAsia"/>
                <w:sz w:val="24"/>
                <w:lang w:eastAsia="zh-CN"/>
              </w:rPr>
              <w:t>。</w:t>
            </w:r>
          </w:p>
        </w:tc>
      </w:tr>
      <w:tr w:rsidR="003A0016" w14:paraId="679F1DC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5519FC2"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776A8D5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马上使用备用设备替换现有密码服务系统设备，隔离出问题的密码服务系统设备。</w:t>
            </w:r>
          </w:p>
          <w:p w14:paraId="4DBCF2B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分析出问题的设备的原因，做好必要记录，妥善保存有关记录及日志或审计记录</w:t>
            </w:r>
            <w:r>
              <w:rPr>
                <w:rFonts w:cs="Times New Roman" w:hint="eastAsia"/>
                <w:sz w:val="24"/>
                <w:lang w:eastAsia="zh-CN"/>
              </w:rPr>
              <w:t>。</w:t>
            </w:r>
          </w:p>
          <w:p w14:paraId="64B96B2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如果满足下列情况之一的，应立即向信息中心负责人通报情况，申请由应急响应小组协助处理：</w:t>
            </w:r>
          </w:p>
          <w:p w14:paraId="38512C0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服务系统设备在</w:t>
            </w:r>
            <w:r>
              <w:rPr>
                <w:rFonts w:cs="Times New Roman"/>
                <w:sz w:val="24"/>
                <w:lang w:eastAsia="zh-CN"/>
              </w:rPr>
              <w:t>2</w:t>
            </w:r>
            <w:r>
              <w:rPr>
                <w:rFonts w:cs="Times New Roman"/>
                <w:sz w:val="24"/>
                <w:lang w:eastAsia="zh-CN"/>
              </w:rPr>
              <w:t>小时内无法处理完毕的</w:t>
            </w:r>
            <w:r>
              <w:rPr>
                <w:rFonts w:cs="Times New Roman" w:hint="eastAsia"/>
                <w:sz w:val="24"/>
                <w:lang w:eastAsia="zh-CN"/>
              </w:rPr>
              <w:t>。</w:t>
            </w:r>
          </w:p>
          <w:p w14:paraId="1D131FD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服务系统设备涉临淘汰，市场上无法找到替代密码服务的设备</w:t>
            </w:r>
            <w:r>
              <w:rPr>
                <w:rFonts w:cs="Times New Roman" w:hint="eastAsia"/>
                <w:sz w:val="24"/>
                <w:lang w:eastAsia="zh-CN"/>
              </w:rPr>
              <w:t>。</w:t>
            </w:r>
          </w:p>
          <w:p w14:paraId="01B8B13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在应急响应小组协助修复设备后，进行密码系统和相关数据恢复，检查密码系统数据的完整性。</w:t>
            </w:r>
          </w:p>
          <w:p w14:paraId="2573D42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相关密码服务故障事件处理完毕，重新接入网络。</w:t>
            </w:r>
          </w:p>
        </w:tc>
      </w:tr>
      <w:tr w:rsidR="003A0016" w14:paraId="561310A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E468049"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51B4494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总结事件处理情况，将有关情况向安全领导小组领导汇报有关情况，并提出防范再度爆发的解决方案。</w:t>
            </w:r>
          </w:p>
          <w:p w14:paraId="0C6D3EE8"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配合应急响应小组实施必要的安全加固。</w:t>
            </w:r>
          </w:p>
        </w:tc>
      </w:tr>
      <w:tr w:rsidR="003A0016" w14:paraId="58D0B37C"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34722C8F"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1B2440A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主备机的切换影响密码连续性工作的中断</w:t>
            </w:r>
          </w:p>
        </w:tc>
      </w:tr>
    </w:tbl>
    <w:p w14:paraId="59828911" w14:textId="77777777" w:rsidR="003A0016" w:rsidRDefault="0008438E">
      <w:pPr>
        <w:pStyle w:val="a8e1d533"/>
        <w:numPr>
          <w:ilvl w:val="1"/>
          <w:numId w:val="121"/>
        </w:numPr>
        <w:ind w:firstLine="560"/>
        <w:rPr>
          <w:rFonts w:ascii="Times New Roman" w:eastAsia="仿宋" w:hAnsi="Times New Roman"/>
          <w:sz w:val="28"/>
          <w:szCs w:val="20"/>
          <w:lang w:eastAsia="zh-CN"/>
        </w:rPr>
      </w:pPr>
      <w:r>
        <w:rPr>
          <w:rFonts w:ascii="Times New Roman" w:eastAsia="仿宋" w:hAnsi="Times New Roman" w:hint="eastAsia"/>
          <w:sz w:val="28"/>
          <w:szCs w:val="20"/>
          <w:lang w:eastAsia="zh-CN"/>
        </w:rPr>
        <w:t>密码设备的安全漏洞，如</w:t>
      </w:r>
      <w:r>
        <w:rPr>
          <w:rFonts w:ascii="Times New Roman" w:eastAsia="仿宋" w:hAnsi="Times New Roman" w:hint="eastAsia"/>
          <w:sz w:val="28"/>
          <w:szCs w:val="20"/>
          <w:lang w:eastAsia="zh-CN"/>
        </w:rPr>
        <w:fldChar w:fldCharType="begin"/>
      </w:r>
      <w:r>
        <w:rPr>
          <w:rFonts w:ascii="Times New Roman" w:eastAsia="仿宋" w:hAnsi="Times New Roman" w:hint="eastAsia"/>
          <w:sz w:val="28"/>
          <w:szCs w:val="20"/>
          <w:lang w:eastAsia="zh-CN"/>
        </w:rPr>
        <w:instrText xml:space="preserve"> REF _Ref103619594 \h  \* MERGEFORMAT </w:instrText>
      </w:r>
      <w:r>
        <w:rPr>
          <w:rFonts w:ascii="Times New Roman" w:eastAsia="仿宋" w:hAnsi="Times New Roman" w:hint="eastAsia"/>
          <w:sz w:val="28"/>
          <w:szCs w:val="20"/>
          <w:lang w:eastAsia="zh-CN"/>
        </w:rPr>
      </w:r>
      <w:r>
        <w:rPr>
          <w:rFonts w:ascii="Times New Roman" w:eastAsia="仿宋" w:hAnsi="Times New Roman" w:hint="eastAsia"/>
          <w:sz w:val="28"/>
          <w:szCs w:val="20"/>
          <w:lang w:eastAsia="zh-CN"/>
        </w:rPr>
        <w:fldChar w:fldCharType="separate"/>
      </w:r>
      <w:r>
        <w:rPr>
          <w:rFonts w:ascii="Times New Roman" w:eastAsia="仿宋" w:hAnsi="Times New Roman" w:hint="eastAsia"/>
          <w:sz w:val="28"/>
          <w:szCs w:val="20"/>
          <w:lang w:eastAsia="zh-CN"/>
        </w:rPr>
        <w:t>表</w:t>
      </w:r>
      <w:r>
        <w:rPr>
          <w:rFonts w:ascii="Times New Roman" w:eastAsia="仿宋" w:hAnsi="Times New Roman" w:hint="eastAsia"/>
          <w:sz w:val="28"/>
          <w:szCs w:val="20"/>
          <w:lang w:eastAsia="zh-CN"/>
        </w:rPr>
        <w:t xml:space="preserve"> 6.8</w:t>
      </w:r>
      <w:r>
        <w:rPr>
          <w:rFonts w:ascii="Times New Roman" w:eastAsia="仿宋" w:hAnsi="Times New Roman" w:hint="eastAsia"/>
          <w:sz w:val="28"/>
          <w:szCs w:val="20"/>
          <w:lang w:eastAsia="zh-CN"/>
        </w:rPr>
        <w:fldChar w:fldCharType="end"/>
      </w:r>
      <w:r>
        <w:rPr>
          <w:rFonts w:ascii="Times New Roman" w:eastAsia="仿宋" w:hAnsi="Times New Roman" w:hint="eastAsia"/>
          <w:sz w:val="28"/>
          <w:szCs w:val="20"/>
          <w:lang w:eastAsia="zh-CN"/>
        </w:rPr>
        <w:t>所示。</w:t>
      </w:r>
    </w:p>
    <w:p w14:paraId="7FD13607" w14:textId="77777777" w:rsidR="003A0016" w:rsidRDefault="0008438E">
      <w:pPr>
        <w:pStyle w:val="a8e1d533"/>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8</w:t>
      </w:r>
      <w:r>
        <w:rPr>
          <w:rFonts w:cs="Times New Roman"/>
        </w:rPr>
        <w:fldChar w:fldCharType="end"/>
      </w:r>
      <w:r>
        <w:rPr>
          <w:rFonts w:cs="Times New Roman"/>
        </w:rPr>
        <w:t xml:space="preserve"> </w:t>
      </w:r>
      <w:proofErr w:type="spellStart"/>
      <w:r>
        <w:rPr>
          <w:rFonts w:cs="Times New Roman" w:hint="eastAsia"/>
        </w:rPr>
        <w:t>密码设备的安全漏洞</w:t>
      </w:r>
      <w:proofErr w:type="spellEnd"/>
    </w:p>
    <w:tbl>
      <w:tblPr>
        <w:tblStyle w:val="d0f3f1bf"/>
        <w:tblW w:w="4967" w:type="pct"/>
        <w:tblLook w:val="04A0" w:firstRow="1" w:lastRow="0" w:firstColumn="1" w:lastColumn="0" w:noHBand="0" w:noVBand="1"/>
      </w:tblPr>
      <w:tblGrid>
        <w:gridCol w:w="2068"/>
        <w:gridCol w:w="6153"/>
      </w:tblGrid>
      <w:tr w:rsidR="003A0016" w14:paraId="47FF205B"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1812971E"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1C3C1505"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服务器密码机、签名验签服务器、智能密码钥匙等密码设备存在软件或硬件上的安全漏洞事件。</w:t>
            </w:r>
          </w:p>
        </w:tc>
      </w:tr>
      <w:tr w:rsidR="003A0016" w14:paraId="56D2A9B6"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21891E19"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2454732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设备可以被非法访问、私</w:t>
            </w:r>
            <w:proofErr w:type="gramStart"/>
            <w:r>
              <w:rPr>
                <w:rFonts w:cs="Times New Roman"/>
                <w:sz w:val="24"/>
                <w:lang w:eastAsia="zh-CN"/>
              </w:rPr>
              <w:t>钥</w:t>
            </w:r>
            <w:proofErr w:type="gramEnd"/>
            <w:r>
              <w:rPr>
                <w:rFonts w:cs="Times New Roman"/>
                <w:sz w:val="24"/>
                <w:lang w:eastAsia="zh-CN"/>
              </w:rPr>
              <w:t>可被猜测等安全问题</w:t>
            </w:r>
          </w:p>
        </w:tc>
      </w:tr>
      <w:tr w:rsidR="003A0016" w14:paraId="567E9D0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AC57F56"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35B2E66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及时根据密码服务设备厂家发布的漏洞进行补丁修</w:t>
            </w:r>
            <w:r>
              <w:rPr>
                <w:rFonts w:cs="Times New Roman"/>
                <w:sz w:val="24"/>
                <w:lang w:eastAsia="zh-CN"/>
              </w:rPr>
              <w:lastRenderedPageBreak/>
              <w:t>复</w:t>
            </w:r>
            <w:r>
              <w:rPr>
                <w:rFonts w:cs="Times New Roman" w:hint="eastAsia"/>
                <w:sz w:val="24"/>
                <w:lang w:eastAsia="zh-CN"/>
              </w:rPr>
              <w:t>；</w:t>
            </w:r>
          </w:p>
          <w:p w14:paraId="2B3CCC8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定期</w:t>
            </w:r>
            <w:r>
              <w:rPr>
                <w:rFonts w:cs="Times New Roman" w:hint="eastAsia"/>
                <w:sz w:val="24"/>
                <w:lang w:eastAsia="zh-CN"/>
              </w:rPr>
              <w:t>查看</w:t>
            </w:r>
            <w:r>
              <w:rPr>
                <w:rFonts w:cs="Times New Roman"/>
                <w:sz w:val="24"/>
                <w:lang w:eastAsia="zh-CN"/>
              </w:rPr>
              <w:t>密码服务器的运行日志，把握密码设备的运行状态</w:t>
            </w:r>
            <w:r>
              <w:rPr>
                <w:rFonts w:cs="Times New Roman" w:hint="eastAsia"/>
                <w:sz w:val="24"/>
                <w:lang w:eastAsia="zh-CN"/>
              </w:rPr>
              <w:t>。</w:t>
            </w:r>
          </w:p>
        </w:tc>
      </w:tr>
      <w:tr w:rsidR="003A0016" w14:paraId="5BF99FF4"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25BBEEF" w14:textId="77777777" w:rsidR="003A0016" w:rsidRDefault="0008438E">
            <w:pPr>
              <w:ind w:firstLine="482"/>
              <w:rPr>
                <w:rFonts w:cs="Times New Roman"/>
                <w:b/>
                <w:sz w:val="24"/>
              </w:rPr>
            </w:pPr>
            <w:proofErr w:type="spellStart"/>
            <w:r>
              <w:rPr>
                <w:rFonts w:cs="Times New Roman"/>
                <w:b/>
                <w:sz w:val="24"/>
              </w:rPr>
              <w:lastRenderedPageBreak/>
              <w:t>事中处理</w:t>
            </w:r>
            <w:proofErr w:type="spellEnd"/>
          </w:p>
        </w:tc>
        <w:tc>
          <w:tcPr>
            <w:tcW w:w="3742" w:type="pct"/>
            <w:tcBorders>
              <w:right w:val="single" w:sz="12" w:space="0" w:color="auto"/>
            </w:tcBorders>
          </w:tcPr>
          <w:p w14:paraId="24B8AE0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及时根据密码服务设备厂家发布的漏洞进行补丁修复</w:t>
            </w:r>
            <w:r>
              <w:rPr>
                <w:rFonts w:cs="Times New Roman" w:hint="eastAsia"/>
                <w:sz w:val="24"/>
                <w:lang w:eastAsia="zh-CN"/>
              </w:rPr>
              <w:t>。</w:t>
            </w:r>
          </w:p>
        </w:tc>
      </w:tr>
      <w:tr w:rsidR="003A0016" w14:paraId="55A534A9"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27A4A2E"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787C87D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与密码设备厂家的沟通，尽可能在漏洞公布后及时进行补丁修复</w:t>
            </w:r>
            <w:r>
              <w:rPr>
                <w:rFonts w:cs="Times New Roman" w:hint="eastAsia"/>
                <w:sz w:val="24"/>
                <w:lang w:eastAsia="zh-CN"/>
              </w:rPr>
              <w:t>；</w:t>
            </w:r>
          </w:p>
          <w:p w14:paraId="5C737D9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评估漏洞事件可能带来的系统风险。</w:t>
            </w:r>
          </w:p>
        </w:tc>
      </w:tr>
      <w:tr w:rsidR="003A0016" w14:paraId="07A7E46B"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3DE22371"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27767D0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设备可以被非法访问、私</w:t>
            </w:r>
            <w:proofErr w:type="gramStart"/>
            <w:r>
              <w:rPr>
                <w:rFonts w:cs="Times New Roman"/>
                <w:sz w:val="24"/>
                <w:lang w:eastAsia="zh-CN"/>
              </w:rPr>
              <w:t>钥</w:t>
            </w:r>
            <w:proofErr w:type="gramEnd"/>
            <w:r>
              <w:rPr>
                <w:rFonts w:cs="Times New Roman"/>
                <w:sz w:val="24"/>
                <w:lang w:eastAsia="zh-CN"/>
              </w:rPr>
              <w:t>可被猜测等安全问题可能会导致用户数据外泄，安全数据泄漏的风险。</w:t>
            </w:r>
          </w:p>
        </w:tc>
      </w:tr>
    </w:tbl>
    <w:p w14:paraId="4EF2930B" w14:textId="77777777" w:rsidR="003A0016" w:rsidRDefault="003A0016">
      <w:pPr>
        <w:pStyle w:val="a8e1d533"/>
        <w:ind w:firstLineChars="200" w:firstLine="560"/>
        <w:rPr>
          <w:rFonts w:ascii="仿宋" w:eastAsia="仿宋" w:hAnsi="仿宋" w:cs="仿宋"/>
          <w:sz w:val="28"/>
          <w:szCs w:val="28"/>
          <w:lang w:val="zh-CN" w:eastAsia="zh-CN"/>
        </w:rPr>
      </w:pPr>
    </w:p>
    <w:p w14:paraId="08369E7A" w14:textId="175F4315" w:rsidR="00F75D99" w:rsidRDefault="00F75D99" w:rsidP="004149B3">
      <w:pPr>
        <w:pStyle w:val="dd05a7da"/>
        <w:rPr>
          <w:lang w:eastAsia="zh-CN"/>
        </w:rPr>
      </w:pPr>
      <w:bookmarkStart w:id="0" w:name="_Toc167377472"/>
    </w:p>
    <w:p w14:paraId="3921FF28" w14:textId="2EC5E51A" w:rsidR="004149B3" w:rsidRPr="00F75D99" w:rsidRDefault="004149B3">
      <w:pPr>
        <w:pStyle w:val="dd05a7da"/>
        <w:widowControl/>
        <w:rPr>
          <w:lang w:eastAsia="zh-CN"/>
        </w:rPr>
      </w:pPr>
      <w:r>
        <w:rPr>
          <w:lang w:eastAsia="zh-CN"/>
        </w:rPr>
        <w:br w:type="page"/>
      </w:r>
    </w:p>
    <w:p w14:paraId="27643128" w14:textId="00FDB990" w:rsidR="00B96D61" w:rsidRPr="00341E9B" w:rsidRDefault="00F75D99" w:rsidP="00F75D99">
      <w:pPr>
        <w:pStyle w:val="bf7edd56"/>
        <w:numPr>
          <w:ilvl w:val="0"/>
          <w:numId w:val="0"/>
        </w:numPr>
        <w:rPr>
          <w:lang w:eastAsia="zh-CN"/>
        </w:rPr>
      </w:pPr>
      <w:r>
        <w:rPr>
          <w:rFonts w:hint="eastAsia"/>
          <w:lang w:eastAsia="zh-CN"/>
        </w:rPr>
        <w:lastRenderedPageBreak/>
        <w:t>7.</w:t>
      </w:r>
      <w:r w:rsidR="00B96D61">
        <w:rPr>
          <w:rFonts w:hint="eastAsia"/>
          <w:lang w:eastAsia="zh-CN"/>
        </w:rPr>
        <w:t>安全与合</w:t>
      </w:r>
      <w:proofErr w:type="gramStart"/>
      <w:r w:rsidR="00B96D61">
        <w:rPr>
          <w:rFonts w:hint="eastAsia"/>
          <w:lang w:eastAsia="zh-CN"/>
        </w:rPr>
        <w:t>规</w:t>
      </w:r>
      <w:proofErr w:type="gramEnd"/>
      <w:r w:rsidR="00B96D61">
        <w:rPr>
          <w:rFonts w:hint="eastAsia"/>
          <w:lang w:eastAsia="zh-CN"/>
        </w:rPr>
        <w:t>性分析</w:t>
      </w:r>
      <w:bookmarkEnd w:id="0"/>
    </w:p>
    <w:p w14:paraId="49BE95DC" w14:textId="77777777" w:rsidR="00B96D61" w:rsidRPr="00550CE1" w:rsidRDefault="00B96D61" w:rsidP="00B96D61">
      <w:pPr>
        <w:pStyle w:val="dd05a7da"/>
        <w:widowControl/>
        <w:spacing w:beforeLines="50" w:before="156" w:after="80" w:line="276" w:lineRule="auto"/>
        <w:ind w:firstLineChars="200" w:firstLine="502"/>
        <w:jc w:val="center"/>
        <w:rPr>
          <w:rFonts w:ascii="仿宋_GB2312" w:eastAsia="仿宋_GB2312" w:hAnsi="Times New Roman" w:cs="Times New Roman"/>
          <w:b/>
          <w:bCs/>
          <w:caps/>
          <w:spacing w:val="10"/>
          <w:sz w:val="24"/>
          <w:szCs w:val="24"/>
          <w:lang w:eastAsia="zh-CN"/>
        </w:rPr>
      </w:pPr>
      <w:r w:rsidRPr="00550CE1">
        <w:rPr>
          <w:rFonts w:ascii="仿宋_GB2312" w:eastAsia="仿宋_GB2312" w:hAnsi="Times New Roman" w:cs="Times New Roman" w:hint="eastAsia"/>
          <w:b/>
          <w:bCs/>
          <w:caps/>
          <w:spacing w:val="10"/>
          <w:sz w:val="24"/>
          <w:szCs w:val="24"/>
          <w:lang w:eastAsia="zh-CN"/>
        </w:rPr>
        <w:t>密码应用合</w:t>
      </w:r>
      <w:proofErr w:type="gramStart"/>
      <w:r w:rsidRPr="00550CE1">
        <w:rPr>
          <w:rFonts w:ascii="仿宋_GB2312" w:eastAsia="仿宋_GB2312" w:hAnsi="Times New Roman" w:cs="Times New Roman" w:hint="eastAsia"/>
          <w:b/>
          <w:bCs/>
          <w:caps/>
          <w:spacing w:val="10"/>
          <w:sz w:val="24"/>
          <w:szCs w:val="24"/>
          <w:lang w:eastAsia="zh-CN"/>
        </w:rPr>
        <w:t>规</w:t>
      </w:r>
      <w:proofErr w:type="gramEnd"/>
      <w:r w:rsidRPr="00550CE1">
        <w:rPr>
          <w:rFonts w:ascii="仿宋_GB2312" w:eastAsia="仿宋_GB2312" w:hAnsi="Times New Roman" w:cs="Times New Roman" w:hint="eastAsia"/>
          <w:b/>
          <w:bCs/>
          <w:caps/>
          <w:spacing w:val="10"/>
          <w:sz w:val="24"/>
          <w:szCs w:val="24"/>
          <w:lang w:eastAsia="zh-CN"/>
        </w:rPr>
        <w:t>性对照表</w:t>
      </w:r>
    </w:p>
    <w:tbl>
      <w:tblPr>
        <w:tblW w:w="50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1102"/>
        <w:gridCol w:w="762"/>
        <w:gridCol w:w="732"/>
        <w:gridCol w:w="3460"/>
        <w:gridCol w:w="1242"/>
        <w:gridCol w:w="724"/>
      </w:tblGrid>
      <w:tr w:rsidR="00B96D61" w:rsidRPr="00550CE1" w14:paraId="304C75EE" w14:textId="77777777" w:rsidTr="00061BC7">
        <w:trPr>
          <w:jc w:val="center"/>
        </w:trPr>
        <w:tc>
          <w:tcPr>
            <w:tcW w:w="356" w:type="pct"/>
            <w:shd w:val="clear" w:color="auto" w:fill="D9D9D9" w:themeFill="background1" w:themeFillShade="D9"/>
            <w:vAlign w:val="center"/>
          </w:tcPr>
          <w:p w14:paraId="2F87F9F5" w14:textId="07E49D2C"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指标要求</w:t>
            </w:r>
          </w:p>
        </w:tc>
        <w:tc>
          <w:tcPr>
            <w:tcW w:w="638" w:type="pct"/>
            <w:shd w:val="clear" w:color="auto" w:fill="D9D9D9" w:themeFill="background1" w:themeFillShade="D9"/>
            <w:vAlign w:val="center"/>
          </w:tcPr>
          <w:p w14:paraId="0E8CE81A"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密码技术应用点</w:t>
            </w:r>
          </w:p>
        </w:tc>
        <w:tc>
          <w:tcPr>
            <w:tcW w:w="441" w:type="pct"/>
            <w:shd w:val="clear" w:color="auto" w:fill="D9D9D9" w:themeFill="background1" w:themeFillShade="D9"/>
            <w:vAlign w:val="center"/>
          </w:tcPr>
          <w:p w14:paraId="4EB0D47B"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GB/T 39786</w:t>
            </w:r>
            <w:r w:rsidRPr="00550CE1">
              <w:rPr>
                <w:rFonts w:ascii="Times New Roman" w:eastAsia="仿宋" w:hAnsi="Times New Roman" w:cs="Times New Roman"/>
                <w:b/>
                <w:bCs/>
                <w:kern w:val="2"/>
                <w:sz w:val="21"/>
                <w:szCs w:val="21"/>
                <w:lang w:eastAsia="zh-CN"/>
              </w:rPr>
              <w:t>密码应用基本要求</w:t>
            </w:r>
          </w:p>
        </w:tc>
        <w:tc>
          <w:tcPr>
            <w:tcW w:w="424" w:type="pct"/>
            <w:shd w:val="clear" w:color="auto" w:fill="D9D9D9" w:themeFill="background1" w:themeFillShade="D9"/>
            <w:vAlign w:val="center"/>
          </w:tcPr>
          <w:p w14:paraId="70D464DF"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适用情况（适用</w:t>
            </w:r>
            <w:r w:rsidRPr="00550CE1">
              <w:rPr>
                <w:rFonts w:ascii="Times New Roman" w:eastAsia="仿宋" w:hAnsi="Times New Roman" w:cs="Times New Roman"/>
                <w:b/>
                <w:bCs/>
                <w:kern w:val="2"/>
                <w:sz w:val="21"/>
                <w:szCs w:val="21"/>
                <w:lang w:eastAsia="zh-CN"/>
              </w:rPr>
              <w:t>/</w:t>
            </w:r>
            <w:r w:rsidRPr="00550CE1">
              <w:rPr>
                <w:rFonts w:ascii="Times New Roman" w:eastAsia="仿宋" w:hAnsi="Times New Roman" w:cs="Times New Roman"/>
                <w:b/>
                <w:bCs/>
                <w:kern w:val="2"/>
                <w:sz w:val="21"/>
                <w:szCs w:val="21"/>
                <w:lang w:eastAsia="zh-CN"/>
              </w:rPr>
              <w:t>不适用）</w:t>
            </w:r>
          </w:p>
        </w:tc>
        <w:tc>
          <w:tcPr>
            <w:tcW w:w="2003" w:type="pct"/>
            <w:shd w:val="clear" w:color="auto" w:fill="D9D9D9" w:themeFill="background1" w:themeFillShade="D9"/>
            <w:vAlign w:val="center"/>
          </w:tcPr>
          <w:p w14:paraId="1F2EB853"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采取的密码保障措施</w:t>
            </w:r>
          </w:p>
        </w:tc>
        <w:tc>
          <w:tcPr>
            <w:tcW w:w="719" w:type="pct"/>
            <w:shd w:val="clear" w:color="auto" w:fill="D9D9D9" w:themeFill="background1" w:themeFillShade="D9"/>
            <w:vAlign w:val="center"/>
          </w:tcPr>
          <w:p w14:paraId="5E61FEA0"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说明</w:t>
            </w:r>
          </w:p>
          <w:p w14:paraId="70721BFC"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如采取的缓解及替代性措施）</w:t>
            </w:r>
          </w:p>
        </w:tc>
        <w:tc>
          <w:tcPr>
            <w:tcW w:w="419" w:type="pct"/>
            <w:shd w:val="clear" w:color="auto" w:fill="D9D9D9" w:themeFill="background1" w:themeFillShade="D9"/>
            <w:vAlign w:val="center"/>
          </w:tcPr>
          <w:p w14:paraId="64A886E9"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自评结果（通过</w:t>
            </w:r>
            <w:r w:rsidRPr="00550CE1">
              <w:rPr>
                <w:rFonts w:ascii="Times New Roman" w:eastAsia="仿宋" w:hAnsi="Times New Roman" w:cs="Times New Roman"/>
                <w:b/>
                <w:bCs/>
                <w:kern w:val="2"/>
                <w:sz w:val="21"/>
                <w:szCs w:val="21"/>
                <w:lang w:eastAsia="zh-CN"/>
              </w:rPr>
              <w:t>/</w:t>
            </w:r>
            <w:r w:rsidRPr="00550CE1">
              <w:rPr>
                <w:rFonts w:ascii="Times New Roman" w:eastAsia="仿宋" w:hAnsi="Times New Roman" w:cs="Times New Roman"/>
                <w:b/>
                <w:bCs/>
                <w:kern w:val="2"/>
                <w:sz w:val="21"/>
                <w:szCs w:val="21"/>
                <w:lang w:eastAsia="zh-CN"/>
              </w:rPr>
              <w:t>不通过）</w:t>
            </w:r>
          </w:p>
        </w:tc>
      </w:tr>
      <w:tr w:rsidR="00B96D61" w:rsidRPr="00550CE1" w14:paraId="792635F4" w14:textId="77777777" w:rsidTr="00061BC7">
        <w:trPr>
          <w:jc w:val="center"/>
        </w:trPr>
        <w:tc>
          <w:tcPr>
            <w:tcW w:w="356" w:type="pct"/>
            <w:vMerge w:val="restart"/>
            <w:vAlign w:val="center"/>
          </w:tcPr>
          <w:p w14:paraId="00550AC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物理和环境安全</w:t>
            </w:r>
          </w:p>
        </w:tc>
        <w:tc>
          <w:tcPr>
            <w:tcW w:w="638" w:type="pct"/>
            <w:vAlign w:val="center"/>
          </w:tcPr>
          <w:p w14:paraId="598B033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身份鉴别</w:t>
            </w:r>
          </w:p>
        </w:tc>
        <w:tc>
          <w:tcPr>
            <w:tcW w:w="441" w:type="pct"/>
            <w:vAlign w:val="center"/>
          </w:tcPr>
          <w:p w14:paraId="4506C15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2F346B4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904EEAC" w14:textId="5FF244E8"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1D44E878" w14:textId="1261366E"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7970EF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7D5E134" w14:textId="77777777" w:rsidTr="00061BC7">
        <w:trPr>
          <w:jc w:val="center"/>
        </w:trPr>
        <w:tc>
          <w:tcPr>
            <w:tcW w:w="356" w:type="pct"/>
            <w:vMerge/>
            <w:vAlign w:val="center"/>
          </w:tcPr>
          <w:p w14:paraId="49F0C734"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516EF9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电子门禁记录数据存储完整性</w:t>
            </w:r>
          </w:p>
        </w:tc>
        <w:tc>
          <w:tcPr>
            <w:tcW w:w="441" w:type="pct"/>
            <w:vAlign w:val="center"/>
          </w:tcPr>
          <w:p w14:paraId="4BF1EAD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1ACC01E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F7261D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22094A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36F2B35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707AFAF" w14:textId="77777777" w:rsidTr="00061BC7">
        <w:trPr>
          <w:jc w:val="center"/>
        </w:trPr>
        <w:tc>
          <w:tcPr>
            <w:tcW w:w="356" w:type="pct"/>
            <w:vMerge/>
            <w:vAlign w:val="center"/>
          </w:tcPr>
          <w:p w14:paraId="032D49E8"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B78FDB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视频监控记录数据存储完整性</w:t>
            </w:r>
          </w:p>
        </w:tc>
        <w:tc>
          <w:tcPr>
            <w:tcW w:w="441" w:type="pct"/>
            <w:vAlign w:val="center"/>
          </w:tcPr>
          <w:p w14:paraId="6BAACE7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12BFB2C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F3A466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59AB832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3D46A8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3CE77A4" w14:textId="77777777" w:rsidTr="00061BC7">
        <w:trPr>
          <w:jc w:val="center"/>
        </w:trPr>
        <w:tc>
          <w:tcPr>
            <w:tcW w:w="356" w:type="pct"/>
            <w:vMerge w:val="restart"/>
            <w:vAlign w:val="center"/>
          </w:tcPr>
          <w:p w14:paraId="6CEBA2F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网络和通信安全</w:t>
            </w:r>
          </w:p>
        </w:tc>
        <w:tc>
          <w:tcPr>
            <w:tcW w:w="638" w:type="pct"/>
            <w:vAlign w:val="center"/>
          </w:tcPr>
          <w:p w14:paraId="26D7C82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身份鉴别</w:t>
            </w:r>
          </w:p>
        </w:tc>
        <w:tc>
          <w:tcPr>
            <w:tcW w:w="441" w:type="pct"/>
            <w:vAlign w:val="center"/>
          </w:tcPr>
          <w:p w14:paraId="3F25712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A71E25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E051E4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4566D77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1563E17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D866BCA" w14:textId="77777777" w:rsidTr="00061BC7">
        <w:trPr>
          <w:jc w:val="center"/>
        </w:trPr>
        <w:tc>
          <w:tcPr>
            <w:tcW w:w="356" w:type="pct"/>
            <w:vMerge/>
            <w:vAlign w:val="center"/>
          </w:tcPr>
          <w:p w14:paraId="12D09264"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68CC89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信数据完整性</w:t>
            </w:r>
          </w:p>
        </w:tc>
        <w:tc>
          <w:tcPr>
            <w:tcW w:w="441" w:type="pct"/>
            <w:vAlign w:val="center"/>
          </w:tcPr>
          <w:p w14:paraId="41F72C0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4261021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E99849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27F9D9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4CCBD4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D35142D" w14:textId="77777777" w:rsidTr="00061BC7">
        <w:trPr>
          <w:jc w:val="center"/>
        </w:trPr>
        <w:tc>
          <w:tcPr>
            <w:tcW w:w="356" w:type="pct"/>
            <w:vMerge/>
            <w:vAlign w:val="center"/>
          </w:tcPr>
          <w:p w14:paraId="58E2263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6E19D6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敏感信息或通信报文的机密性</w:t>
            </w:r>
          </w:p>
        </w:tc>
        <w:tc>
          <w:tcPr>
            <w:tcW w:w="441" w:type="pct"/>
            <w:vAlign w:val="center"/>
          </w:tcPr>
          <w:p w14:paraId="485FFE1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5A470E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08B597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6CF4932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DBF413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010A264" w14:textId="77777777" w:rsidTr="00061BC7">
        <w:trPr>
          <w:jc w:val="center"/>
        </w:trPr>
        <w:tc>
          <w:tcPr>
            <w:tcW w:w="356" w:type="pct"/>
            <w:vMerge/>
            <w:vAlign w:val="center"/>
          </w:tcPr>
          <w:p w14:paraId="6853C34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0789A0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网络边界访问控制信息的完整性</w:t>
            </w:r>
          </w:p>
        </w:tc>
        <w:tc>
          <w:tcPr>
            <w:tcW w:w="441" w:type="pct"/>
            <w:vAlign w:val="center"/>
          </w:tcPr>
          <w:p w14:paraId="5DBA8AD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586E054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FCDF34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6AF9B26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083DA5D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F7DD454" w14:textId="77777777" w:rsidTr="00061BC7">
        <w:trPr>
          <w:jc w:val="center"/>
        </w:trPr>
        <w:tc>
          <w:tcPr>
            <w:tcW w:w="356" w:type="pct"/>
            <w:vMerge/>
            <w:vAlign w:val="center"/>
          </w:tcPr>
          <w:p w14:paraId="5932BC6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A71BE3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安全接入认证</w:t>
            </w:r>
          </w:p>
        </w:tc>
        <w:tc>
          <w:tcPr>
            <w:tcW w:w="441" w:type="pct"/>
            <w:vAlign w:val="center"/>
          </w:tcPr>
          <w:p w14:paraId="489B09D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可</w:t>
            </w:r>
          </w:p>
        </w:tc>
        <w:tc>
          <w:tcPr>
            <w:tcW w:w="424" w:type="pct"/>
            <w:vAlign w:val="center"/>
          </w:tcPr>
          <w:p w14:paraId="7ED4557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32E08FF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6BFF3AB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397C455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942AC8C" w14:textId="77777777" w:rsidTr="00061BC7">
        <w:trPr>
          <w:jc w:val="center"/>
        </w:trPr>
        <w:tc>
          <w:tcPr>
            <w:tcW w:w="356" w:type="pct"/>
            <w:vMerge w:val="restart"/>
            <w:vAlign w:val="center"/>
          </w:tcPr>
          <w:p w14:paraId="494788A9"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设备</w:t>
            </w:r>
            <w:r w:rsidRPr="00550CE1">
              <w:rPr>
                <w:rFonts w:ascii="Times New Roman" w:eastAsia="仿宋" w:hAnsi="Times New Roman" w:cs="Times New Roman"/>
                <w:kern w:val="2"/>
                <w:sz w:val="21"/>
                <w:szCs w:val="21"/>
                <w:lang w:eastAsia="zh-CN"/>
              </w:rPr>
              <w:lastRenderedPageBreak/>
              <w:t>和计算安全</w:t>
            </w:r>
          </w:p>
        </w:tc>
        <w:tc>
          <w:tcPr>
            <w:tcW w:w="638" w:type="pct"/>
            <w:vAlign w:val="center"/>
          </w:tcPr>
          <w:p w14:paraId="585295D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身份鉴别</w:t>
            </w:r>
          </w:p>
        </w:tc>
        <w:tc>
          <w:tcPr>
            <w:tcW w:w="441" w:type="pct"/>
            <w:vAlign w:val="center"/>
          </w:tcPr>
          <w:p w14:paraId="734AEF6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CD0541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7F37877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1054E38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3A8AEB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0E46081" w14:textId="77777777" w:rsidTr="00061BC7">
        <w:trPr>
          <w:jc w:val="center"/>
        </w:trPr>
        <w:tc>
          <w:tcPr>
            <w:tcW w:w="356" w:type="pct"/>
            <w:vMerge/>
            <w:vAlign w:val="center"/>
          </w:tcPr>
          <w:p w14:paraId="2DE22E15"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590EB07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安全的信</w:t>
            </w:r>
            <w:r w:rsidRPr="00550CE1">
              <w:rPr>
                <w:rFonts w:ascii="Times New Roman" w:eastAsia="仿宋" w:hAnsi="Times New Roman" w:cs="Times New Roman"/>
                <w:kern w:val="2"/>
                <w:sz w:val="21"/>
                <w:szCs w:val="21"/>
                <w:lang w:eastAsia="zh-CN"/>
              </w:rPr>
              <w:lastRenderedPageBreak/>
              <w:t>息传输通道</w:t>
            </w:r>
          </w:p>
        </w:tc>
        <w:tc>
          <w:tcPr>
            <w:tcW w:w="441" w:type="pct"/>
            <w:vAlign w:val="center"/>
          </w:tcPr>
          <w:p w14:paraId="2393F6E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应</w:t>
            </w:r>
          </w:p>
        </w:tc>
        <w:tc>
          <w:tcPr>
            <w:tcW w:w="424" w:type="pct"/>
            <w:vAlign w:val="center"/>
          </w:tcPr>
          <w:p w14:paraId="7E74E96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62B895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F41600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A0D723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F4AD5B9" w14:textId="77777777" w:rsidTr="00061BC7">
        <w:trPr>
          <w:jc w:val="center"/>
        </w:trPr>
        <w:tc>
          <w:tcPr>
            <w:tcW w:w="356" w:type="pct"/>
            <w:vMerge/>
            <w:vAlign w:val="center"/>
          </w:tcPr>
          <w:p w14:paraId="045726A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1E73B7C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系统资源访问控制信息完整性</w:t>
            </w:r>
          </w:p>
        </w:tc>
        <w:tc>
          <w:tcPr>
            <w:tcW w:w="441" w:type="pct"/>
            <w:vAlign w:val="center"/>
          </w:tcPr>
          <w:p w14:paraId="585D391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0B63CFE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F2B41F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98D3B1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0A202C2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BD9A488" w14:textId="77777777" w:rsidTr="00061BC7">
        <w:trPr>
          <w:jc w:val="center"/>
        </w:trPr>
        <w:tc>
          <w:tcPr>
            <w:tcW w:w="356" w:type="pct"/>
            <w:vMerge/>
            <w:vAlign w:val="center"/>
          </w:tcPr>
          <w:p w14:paraId="44F5CFD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533E07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信息资源安全标记完整性</w:t>
            </w:r>
          </w:p>
        </w:tc>
        <w:tc>
          <w:tcPr>
            <w:tcW w:w="441" w:type="pct"/>
            <w:vAlign w:val="center"/>
          </w:tcPr>
          <w:p w14:paraId="52383D1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528D0DE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085B0946"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77F784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603712D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A42ADED" w14:textId="77777777" w:rsidTr="00061BC7">
        <w:trPr>
          <w:jc w:val="center"/>
        </w:trPr>
        <w:tc>
          <w:tcPr>
            <w:tcW w:w="356" w:type="pct"/>
            <w:vMerge/>
            <w:vAlign w:val="center"/>
          </w:tcPr>
          <w:p w14:paraId="2789CF9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CEED4E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日志记录完整性</w:t>
            </w:r>
          </w:p>
        </w:tc>
        <w:tc>
          <w:tcPr>
            <w:tcW w:w="441" w:type="pct"/>
            <w:vAlign w:val="center"/>
          </w:tcPr>
          <w:p w14:paraId="216AD9C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1B3210F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AC2CEB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4E8138A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4E66D69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DFB2ACA" w14:textId="77777777" w:rsidTr="00061BC7">
        <w:trPr>
          <w:jc w:val="center"/>
        </w:trPr>
        <w:tc>
          <w:tcPr>
            <w:tcW w:w="356" w:type="pct"/>
            <w:vMerge/>
            <w:vAlign w:val="center"/>
          </w:tcPr>
          <w:p w14:paraId="4B1745D9"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56DF6D1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可执行程序完整性、重要可执行程序来源真实性</w:t>
            </w:r>
          </w:p>
        </w:tc>
        <w:tc>
          <w:tcPr>
            <w:tcW w:w="441" w:type="pct"/>
            <w:vAlign w:val="center"/>
          </w:tcPr>
          <w:p w14:paraId="546A2F8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08AF26A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426A231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7CD0139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58BC46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1B007ED" w14:textId="77777777" w:rsidTr="00061BC7">
        <w:trPr>
          <w:jc w:val="center"/>
        </w:trPr>
        <w:tc>
          <w:tcPr>
            <w:tcW w:w="356" w:type="pct"/>
            <w:vMerge w:val="restart"/>
            <w:vAlign w:val="center"/>
          </w:tcPr>
          <w:p w14:paraId="57A5732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用和数据安全</w:t>
            </w:r>
          </w:p>
        </w:tc>
        <w:tc>
          <w:tcPr>
            <w:tcW w:w="638" w:type="pct"/>
            <w:vAlign w:val="center"/>
          </w:tcPr>
          <w:p w14:paraId="013E9AA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身份鉴别</w:t>
            </w:r>
          </w:p>
        </w:tc>
        <w:tc>
          <w:tcPr>
            <w:tcW w:w="441" w:type="pct"/>
            <w:vAlign w:val="center"/>
          </w:tcPr>
          <w:p w14:paraId="59BE933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F235DF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AD85A4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90CC47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69D8EAA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9AE68AE" w14:textId="77777777" w:rsidTr="00061BC7">
        <w:trPr>
          <w:jc w:val="center"/>
        </w:trPr>
        <w:tc>
          <w:tcPr>
            <w:tcW w:w="356" w:type="pct"/>
            <w:vMerge/>
            <w:vAlign w:val="center"/>
          </w:tcPr>
          <w:p w14:paraId="192CEC7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B782AC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访问控制信息完整性</w:t>
            </w:r>
          </w:p>
        </w:tc>
        <w:tc>
          <w:tcPr>
            <w:tcW w:w="441" w:type="pct"/>
            <w:vAlign w:val="center"/>
          </w:tcPr>
          <w:p w14:paraId="7C0E122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42DC01D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D3E950E"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34E903A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6A3E78D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E6F9BBC" w14:textId="77777777" w:rsidTr="00061BC7">
        <w:trPr>
          <w:jc w:val="center"/>
        </w:trPr>
        <w:tc>
          <w:tcPr>
            <w:tcW w:w="356" w:type="pct"/>
            <w:vMerge/>
            <w:vAlign w:val="center"/>
          </w:tcPr>
          <w:p w14:paraId="32F2CB3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76B5F3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信息资源安全标记完整性</w:t>
            </w:r>
          </w:p>
        </w:tc>
        <w:tc>
          <w:tcPr>
            <w:tcW w:w="441" w:type="pct"/>
            <w:vAlign w:val="center"/>
          </w:tcPr>
          <w:p w14:paraId="5D2F9C9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069712C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6CB7AEB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5DB751B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CC6B73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8E0BCD8" w14:textId="77777777" w:rsidTr="00061BC7">
        <w:trPr>
          <w:jc w:val="center"/>
        </w:trPr>
        <w:tc>
          <w:tcPr>
            <w:tcW w:w="356" w:type="pct"/>
            <w:vMerge/>
            <w:vAlign w:val="center"/>
          </w:tcPr>
          <w:p w14:paraId="2AB6649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23D16B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传输机密性</w:t>
            </w:r>
          </w:p>
        </w:tc>
        <w:tc>
          <w:tcPr>
            <w:tcW w:w="441" w:type="pct"/>
            <w:vAlign w:val="center"/>
          </w:tcPr>
          <w:p w14:paraId="6C9E71D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581C70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EBE337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51C810E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033C3C4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CA6FCE7" w14:textId="77777777" w:rsidTr="00061BC7">
        <w:trPr>
          <w:jc w:val="center"/>
        </w:trPr>
        <w:tc>
          <w:tcPr>
            <w:tcW w:w="356" w:type="pct"/>
            <w:vMerge/>
            <w:vAlign w:val="center"/>
          </w:tcPr>
          <w:p w14:paraId="20B97088"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51ED58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存储机密性</w:t>
            </w:r>
          </w:p>
        </w:tc>
        <w:tc>
          <w:tcPr>
            <w:tcW w:w="441" w:type="pct"/>
            <w:vAlign w:val="center"/>
          </w:tcPr>
          <w:p w14:paraId="0AF2071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0205D00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40B310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C64BD2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FB84E7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7273521" w14:textId="77777777" w:rsidTr="00061BC7">
        <w:trPr>
          <w:jc w:val="center"/>
        </w:trPr>
        <w:tc>
          <w:tcPr>
            <w:tcW w:w="356" w:type="pct"/>
            <w:vMerge/>
            <w:vAlign w:val="center"/>
          </w:tcPr>
          <w:p w14:paraId="3D41034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228BBEE"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w:t>
            </w:r>
            <w:r w:rsidRPr="00550CE1">
              <w:rPr>
                <w:rFonts w:ascii="Times New Roman" w:eastAsia="仿宋" w:hAnsi="Times New Roman" w:cs="Times New Roman"/>
                <w:kern w:val="2"/>
                <w:sz w:val="21"/>
                <w:szCs w:val="21"/>
                <w:lang w:eastAsia="zh-CN"/>
              </w:rPr>
              <w:lastRenderedPageBreak/>
              <w:t>传输完整性</w:t>
            </w:r>
          </w:p>
        </w:tc>
        <w:tc>
          <w:tcPr>
            <w:tcW w:w="441" w:type="pct"/>
            <w:vAlign w:val="center"/>
          </w:tcPr>
          <w:p w14:paraId="6FBE3ED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宜</w:t>
            </w:r>
          </w:p>
        </w:tc>
        <w:tc>
          <w:tcPr>
            <w:tcW w:w="424" w:type="pct"/>
            <w:vAlign w:val="center"/>
          </w:tcPr>
          <w:p w14:paraId="707DFD2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C6678F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723AAE6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041CB7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12DF765" w14:textId="77777777" w:rsidTr="00061BC7">
        <w:trPr>
          <w:jc w:val="center"/>
        </w:trPr>
        <w:tc>
          <w:tcPr>
            <w:tcW w:w="356" w:type="pct"/>
            <w:vMerge/>
            <w:vAlign w:val="center"/>
          </w:tcPr>
          <w:p w14:paraId="062DDC8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870E61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存储完整性</w:t>
            </w:r>
          </w:p>
        </w:tc>
        <w:tc>
          <w:tcPr>
            <w:tcW w:w="441" w:type="pct"/>
            <w:vAlign w:val="center"/>
          </w:tcPr>
          <w:p w14:paraId="0E3857D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228F08F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45772C6"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9DAF29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F9A655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B1A640C" w14:textId="77777777" w:rsidTr="00061BC7">
        <w:trPr>
          <w:jc w:val="center"/>
        </w:trPr>
        <w:tc>
          <w:tcPr>
            <w:tcW w:w="356" w:type="pct"/>
            <w:vMerge/>
            <w:vAlign w:val="center"/>
          </w:tcPr>
          <w:p w14:paraId="6B78BA2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118A498E"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可否认性</w:t>
            </w:r>
          </w:p>
        </w:tc>
        <w:tc>
          <w:tcPr>
            <w:tcW w:w="441" w:type="pct"/>
            <w:vAlign w:val="center"/>
          </w:tcPr>
          <w:p w14:paraId="013488E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5774E83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3AFDB88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329D3F4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5925D8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7AC4F9A" w14:textId="77777777" w:rsidTr="00061BC7">
        <w:trPr>
          <w:jc w:val="center"/>
        </w:trPr>
        <w:tc>
          <w:tcPr>
            <w:tcW w:w="356" w:type="pct"/>
            <w:vMerge w:val="restart"/>
            <w:vAlign w:val="center"/>
          </w:tcPr>
          <w:p w14:paraId="6E7D0B0E"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管理制度</w:t>
            </w:r>
          </w:p>
        </w:tc>
        <w:tc>
          <w:tcPr>
            <w:tcW w:w="638" w:type="pct"/>
            <w:vAlign w:val="center"/>
          </w:tcPr>
          <w:p w14:paraId="4E1E0B1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具备密码应用安全管理制度</w:t>
            </w:r>
          </w:p>
        </w:tc>
        <w:tc>
          <w:tcPr>
            <w:tcW w:w="441" w:type="pct"/>
            <w:vAlign w:val="center"/>
          </w:tcPr>
          <w:p w14:paraId="719CB76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434541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68ACB6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建立密码应用安全管理制度</w:t>
            </w:r>
          </w:p>
        </w:tc>
        <w:tc>
          <w:tcPr>
            <w:tcW w:w="719" w:type="pct"/>
            <w:vAlign w:val="center"/>
          </w:tcPr>
          <w:p w14:paraId="15A9E81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23A752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0C88975" w14:textId="77777777" w:rsidTr="00061BC7">
        <w:trPr>
          <w:jc w:val="center"/>
        </w:trPr>
        <w:tc>
          <w:tcPr>
            <w:tcW w:w="356" w:type="pct"/>
            <w:vMerge/>
            <w:vAlign w:val="center"/>
          </w:tcPr>
          <w:p w14:paraId="78768DE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72EB14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密钥管理规则</w:t>
            </w:r>
          </w:p>
        </w:tc>
        <w:tc>
          <w:tcPr>
            <w:tcW w:w="441" w:type="pct"/>
            <w:vAlign w:val="center"/>
          </w:tcPr>
          <w:p w14:paraId="5553F36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0AD344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FBA247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建立密钥管理规则</w:t>
            </w:r>
            <w:proofErr w:type="spellEnd"/>
          </w:p>
        </w:tc>
        <w:tc>
          <w:tcPr>
            <w:tcW w:w="719" w:type="pct"/>
            <w:vAlign w:val="center"/>
          </w:tcPr>
          <w:p w14:paraId="031598F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E99E3E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51E3487" w14:textId="77777777" w:rsidTr="00061BC7">
        <w:trPr>
          <w:jc w:val="center"/>
        </w:trPr>
        <w:tc>
          <w:tcPr>
            <w:tcW w:w="356" w:type="pct"/>
            <w:vMerge/>
            <w:vAlign w:val="center"/>
          </w:tcPr>
          <w:p w14:paraId="484E2000"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82E795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操作规程</w:t>
            </w:r>
          </w:p>
        </w:tc>
        <w:tc>
          <w:tcPr>
            <w:tcW w:w="441" w:type="pct"/>
            <w:vAlign w:val="center"/>
          </w:tcPr>
          <w:p w14:paraId="29F0DFA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8C20C8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767434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建立密码操作规程</w:t>
            </w:r>
            <w:proofErr w:type="spellEnd"/>
          </w:p>
        </w:tc>
        <w:tc>
          <w:tcPr>
            <w:tcW w:w="719" w:type="pct"/>
            <w:vAlign w:val="center"/>
          </w:tcPr>
          <w:p w14:paraId="7F8BCE8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17F20E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93C26B7" w14:textId="77777777" w:rsidTr="00061BC7">
        <w:trPr>
          <w:jc w:val="center"/>
        </w:trPr>
        <w:tc>
          <w:tcPr>
            <w:tcW w:w="356" w:type="pct"/>
            <w:vMerge/>
            <w:vAlign w:val="center"/>
          </w:tcPr>
          <w:p w14:paraId="22D20D7D"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F5C445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定期修订安全管理制度</w:t>
            </w:r>
          </w:p>
        </w:tc>
        <w:tc>
          <w:tcPr>
            <w:tcW w:w="441" w:type="pct"/>
            <w:vAlign w:val="center"/>
          </w:tcPr>
          <w:p w14:paraId="41B74FF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084A3B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B8927D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定期修订安全管理制度</w:t>
            </w:r>
          </w:p>
        </w:tc>
        <w:tc>
          <w:tcPr>
            <w:tcW w:w="719" w:type="pct"/>
            <w:vAlign w:val="center"/>
          </w:tcPr>
          <w:p w14:paraId="07C9B80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0A5871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22EC37E" w14:textId="77777777" w:rsidTr="00061BC7">
        <w:trPr>
          <w:jc w:val="center"/>
        </w:trPr>
        <w:tc>
          <w:tcPr>
            <w:tcW w:w="356" w:type="pct"/>
            <w:vMerge/>
            <w:vAlign w:val="center"/>
          </w:tcPr>
          <w:p w14:paraId="23A61E8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6ED4DE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明确管理制度发布流程</w:t>
            </w:r>
          </w:p>
        </w:tc>
        <w:tc>
          <w:tcPr>
            <w:tcW w:w="441" w:type="pct"/>
            <w:vAlign w:val="center"/>
          </w:tcPr>
          <w:p w14:paraId="48D14C6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06C4CC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75CA4DD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明确制度发布流程</w:t>
            </w:r>
            <w:proofErr w:type="spellEnd"/>
          </w:p>
        </w:tc>
        <w:tc>
          <w:tcPr>
            <w:tcW w:w="719" w:type="pct"/>
            <w:vAlign w:val="center"/>
          </w:tcPr>
          <w:p w14:paraId="6D18883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12DB96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A0F4921" w14:textId="77777777" w:rsidTr="00061BC7">
        <w:trPr>
          <w:jc w:val="center"/>
        </w:trPr>
        <w:tc>
          <w:tcPr>
            <w:tcW w:w="356" w:type="pct"/>
            <w:vMerge/>
            <w:vAlign w:val="center"/>
          </w:tcPr>
          <w:p w14:paraId="470E842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12F09BA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度执行过程记录留存</w:t>
            </w:r>
          </w:p>
        </w:tc>
        <w:tc>
          <w:tcPr>
            <w:tcW w:w="441" w:type="pct"/>
            <w:vAlign w:val="center"/>
          </w:tcPr>
          <w:p w14:paraId="3390BE3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52DF498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B14CDA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制度执行过程记录留存</w:t>
            </w:r>
          </w:p>
        </w:tc>
        <w:tc>
          <w:tcPr>
            <w:tcW w:w="719" w:type="pct"/>
            <w:vAlign w:val="center"/>
          </w:tcPr>
          <w:p w14:paraId="48228B6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04B0BC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5CC0C0F" w14:textId="77777777" w:rsidTr="00061BC7">
        <w:trPr>
          <w:jc w:val="center"/>
        </w:trPr>
        <w:tc>
          <w:tcPr>
            <w:tcW w:w="356" w:type="pct"/>
            <w:vMerge w:val="restart"/>
            <w:vAlign w:val="center"/>
          </w:tcPr>
          <w:p w14:paraId="0775324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人员管理</w:t>
            </w:r>
          </w:p>
        </w:tc>
        <w:tc>
          <w:tcPr>
            <w:tcW w:w="638" w:type="pct"/>
            <w:vAlign w:val="center"/>
          </w:tcPr>
          <w:p w14:paraId="3615DB7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了解并遵守密码相关法律法规和密码管理制度</w:t>
            </w:r>
          </w:p>
        </w:tc>
        <w:tc>
          <w:tcPr>
            <w:tcW w:w="441" w:type="pct"/>
            <w:vAlign w:val="center"/>
          </w:tcPr>
          <w:p w14:paraId="7F90C3E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6FB99D0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EC9593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要求相关人员了解并遵守密码相关法律法规和密码管理制度</w:t>
            </w:r>
          </w:p>
        </w:tc>
        <w:tc>
          <w:tcPr>
            <w:tcW w:w="719" w:type="pct"/>
            <w:vAlign w:val="center"/>
          </w:tcPr>
          <w:p w14:paraId="4D70D78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D08CDC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A6A08A3" w14:textId="77777777" w:rsidTr="00061BC7">
        <w:trPr>
          <w:jc w:val="center"/>
        </w:trPr>
        <w:tc>
          <w:tcPr>
            <w:tcW w:w="356" w:type="pct"/>
            <w:vMerge/>
            <w:vAlign w:val="center"/>
          </w:tcPr>
          <w:p w14:paraId="0FF78C85"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6D6817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密码应用岗位责任制度</w:t>
            </w:r>
          </w:p>
        </w:tc>
        <w:tc>
          <w:tcPr>
            <w:tcW w:w="441" w:type="pct"/>
            <w:vAlign w:val="center"/>
          </w:tcPr>
          <w:p w14:paraId="0E31801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C0B74E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7E90A27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建立密码应用岗位责任制度</w:t>
            </w:r>
          </w:p>
        </w:tc>
        <w:tc>
          <w:tcPr>
            <w:tcW w:w="719" w:type="pct"/>
            <w:vAlign w:val="center"/>
          </w:tcPr>
          <w:p w14:paraId="0DB6E78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CDC4C5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11E6A67" w14:textId="77777777" w:rsidTr="00061BC7">
        <w:trPr>
          <w:jc w:val="center"/>
        </w:trPr>
        <w:tc>
          <w:tcPr>
            <w:tcW w:w="356" w:type="pct"/>
            <w:vMerge/>
            <w:vAlign w:val="center"/>
          </w:tcPr>
          <w:p w14:paraId="00DA3D4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4F6E252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上岗人员培训</w:t>
            </w:r>
            <w:r w:rsidRPr="00550CE1">
              <w:rPr>
                <w:rFonts w:ascii="Times New Roman" w:eastAsia="仿宋" w:hAnsi="Times New Roman" w:cs="Times New Roman"/>
                <w:kern w:val="2"/>
                <w:sz w:val="21"/>
                <w:szCs w:val="21"/>
                <w:lang w:eastAsia="zh-CN"/>
              </w:rPr>
              <w:lastRenderedPageBreak/>
              <w:t>制度</w:t>
            </w:r>
          </w:p>
        </w:tc>
        <w:tc>
          <w:tcPr>
            <w:tcW w:w="441" w:type="pct"/>
            <w:vAlign w:val="center"/>
          </w:tcPr>
          <w:p w14:paraId="4F956C1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应</w:t>
            </w:r>
          </w:p>
        </w:tc>
        <w:tc>
          <w:tcPr>
            <w:tcW w:w="424" w:type="pct"/>
            <w:vAlign w:val="center"/>
          </w:tcPr>
          <w:p w14:paraId="3260A8D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413AFF7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建立上岗人员培训无制度</w:t>
            </w:r>
          </w:p>
        </w:tc>
        <w:tc>
          <w:tcPr>
            <w:tcW w:w="719" w:type="pct"/>
            <w:vAlign w:val="center"/>
          </w:tcPr>
          <w:p w14:paraId="0F66BE7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3A58CF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A9AB8BE" w14:textId="77777777" w:rsidTr="00061BC7">
        <w:trPr>
          <w:jc w:val="center"/>
        </w:trPr>
        <w:tc>
          <w:tcPr>
            <w:tcW w:w="356" w:type="pct"/>
            <w:vMerge/>
            <w:vAlign w:val="center"/>
          </w:tcPr>
          <w:p w14:paraId="76E4B69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F3D185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定期进行安全岗位人员考核</w:t>
            </w:r>
          </w:p>
        </w:tc>
        <w:tc>
          <w:tcPr>
            <w:tcW w:w="441" w:type="pct"/>
            <w:vAlign w:val="center"/>
          </w:tcPr>
          <w:p w14:paraId="25DBB40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8960BA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F4A6F8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定期进行安全岗位人员培训</w:t>
            </w:r>
          </w:p>
        </w:tc>
        <w:tc>
          <w:tcPr>
            <w:tcW w:w="719" w:type="pct"/>
            <w:vAlign w:val="center"/>
          </w:tcPr>
          <w:p w14:paraId="55A5176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97FE5A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C04843F" w14:textId="77777777" w:rsidTr="00061BC7">
        <w:trPr>
          <w:jc w:val="center"/>
        </w:trPr>
        <w:tc>
          <w:tcPr>
            <w:tcW w:w="356" w:type="pct"/>
            <w:vMerge/>
            <w:vAlign w:val="center"/>
          </w:tcPr>
          <w:p w14:paraId="1CAE593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7A2820D"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关键岗位人员保密制度和调离制度</w:t>
            </w:r>
          </w:p>
        </w:tc>
        <w:tc>
          <w:tcPr>
            <w:tcW w:w="441" w:type="pct"/>
            <w:vAlign w:val="center"/>
          </w:tcPr>
          <w:p w14:paraId="6064277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D4A7B3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D6599F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明确制度发布流程</w:t>
            </w:r>
            <w:proofErr w:type="spellEnd"/>
          </w:p>
        </w:tc>
        <w:tc>
          <w:tcPr>
            <w:tcW w:w="719" w:type="pct"/>
            <w:vAlign w:val="center"/>
          </w:tcPr>
          <w:p w14:paraId="2DCF656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0872ED4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36650DC" w14:textId="77777777" w:rsidTr="00061BC7">
        <w:trPr>
          <w:jc w:val="center"/>
        </w:trPr>
        <w:tc>
          <w:tcPr>
            <w:tcW w:w="356" w:type="pct"/>
            <w:vMerge w:val="restart"/>
            <w:vAlign w:val="center"/>
          </w:tcPr>
          <w:p w14:paraId="1452301E"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设运行</w:t>
            </w:r>
          </w:p>
        </w:tc>
        <w:tc>
          <w:tcPr>
            <w:tcW w:w="638" w:type="pct"/>
            <w:vAlign w:val="center"/>
          </w:tcPr>
          <w:p w14:paraId="300CB076"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定密码应用方案</w:t>
            </w:r>
          </w:p>
        </w:tc>
        <w:tc>
          <w:tcPr>
            <w:tcW w:w="441" w:type="pct"/>
            <w:vAlign w:val="center"/>
          </w:tcPr>
          <w:p w14:paraId="71DA763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64F6ADB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6724DA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定密码应用方案</w:t>
            </w:r>
            <w:proofErr w:type="spellEnd"/>
          </w:p>
        </w:tc>
        <w:tc>
          <w:tcPr>
            <w:tcW w:w="719" w:type="pct"/>
            <w:vAlign w:val="center"/>
          </w:tcPr>
          <w:p w14:paraId="4A1A885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6EC542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2F56455" w14:textId="77777777" w:rsidTr="00061BC7">
        <w:trPr>
          <w:jc w:val="center"/>
        </w:trPr>
        <w:tc>
          <w:tcPr>
            <w:tcW w:w="356" w:type="pct"/>
            <w:vMerge/>
            <w:vAlign w:val="center"/>
          </w:tcPr>
          <w:p w14:paraId="6738F45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F02A77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定密钥安全管理策略</w:t>
            </w:r>
          </w:p>
        </w:tc>
        <w:tc>
          <w:tcPr>
            <w:tcW w:w="441" w:type="pct"/>
            <w:vAlign w:val="center"/>
          </w:tcPr>
          <w:p w14:paraId="73DE5AD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450AEB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64AB76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制定密钥安全管理策略</w:t>
            </w:r>
          </w:p>
        </w:tc>
        <w:tc>
          <w:tcPr>
            <w:tcW w:w="719" w:type="pct"/>
            <w:vAlign w:val="center"/>
          </w:tcPr>
          <w:p w14:paraId="4B6AFB5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238AA9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554FB6B" w14:textId="77777777" w:rsidTr="00061BC7">
        <w:trPr>
          <w:jc w:val="center"/>
        </w:trPr>
        <w:tc>
          <w:tcPr>
            <w:tcW w:w="356" w:type="pct"/>
            <w:vMerge/>
            <w:vAlign w:val="center"/>
          </w:tcPr>
          <w:p w14:paraId="0B16E5ED"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87F6EC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定实施方案</w:t>
            </w:r>
          </w:p>
        </w:tc>
        <w:tc>
          <w:tcPr>
            <w:tcW w:w="441" w:type="pct"/>
            <w:vAlign w:val="center"/>
          </w:tcPr>
          <w:p w14:paraId="1BCA365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793843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1441F4D"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定实施方案</w:t>
            </w:r>
            <w:proofErr w:type="spellEnd"/>
          </w:p>
        </w:tc>
        <w:tc>
          <w:tcPr>
            <w:tcW w:w="719" w:type="pct"/>
            <w:vAlign w:val="center"/>
          </w:tcPr>
          <w:p w14:paraId="1D71A75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2C2D6A5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F7F9532" w14:textId="77777777" w:rsidTr="00061BC7">
        <w:trPr>
          <w:jc w:val="center"/>
        </w:trPr>
        <w:tc>
          <w:tcPr>
            <w:tcW w:w="356" w:type="pct"/>
            <w:vMerge/>
            <w:vAlign w:val="center"/>
          </w:tcPr>
          <w:p w14:paraId="083E2F1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54A1121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投入运行前进行密码应用安全性评估</w:t>
            </w:r>
          </w:p>
        </w:tc>
        <w:tc>
          <w:tcPr>
            <w:tcW w:w="441" w:type="pct"/>
            <w:vAlign w:val="center"/>
          </w:tcPr>
          <w:p w14:paraId="423FF7E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B1693A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C2AC6E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投入运行前密码应用安全性评估</w:t>
            </w:r>
          </w:p>
        </w:tc>
        <w:tc>
          <w:tcPr>
            <w:tcW w:w="719" w:type="pct"/>
            <w:vAlign w:val="center"/>
          </w:tcPr>
          <w:p w14:paraId="301E75D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1B9ADF9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9D78A6A" w14:textId="77777777" w:rsidTr="00061BC7">
        <w:trPr>
          <w:jc w:val="center"/>
        </w:trPr>
        <w:tc>
          <w:tcPr>
            <w:tcW w:w="356" w:type="pct"/>
            <w:vMerge/>
            <w:vAlign w:val="center"/>
          </w:tcPr>
          <w:p w14:paraId="7C8B58A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8D424E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定期开展密码应用安全性评估及攻防对抗演习</w:t>
            </w:r>
          </w:p>
        </w:tc>
        <w:tc>
          <w:tcPr>
            <w:tcW w:w="441" w:type="pct"/>
            <w:vAlign w:val="center"/>
          </w:tcPr>
          <w:p w14:paraId="4D989B0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280C8C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1A2E3E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定期开展密码应用安全性评估及攻防对抗演习</w:t>
            </w:r>
          </w:p>
        </w:tc>
        <w:tc>
          <w:tcPr>
            <w:tcW w:w="719" w:type="pct"/>
            <w:vAlign w:val="center"/>
          </w:tcPr>
          <w:p w14:paraId="710D6FD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2B87F53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8CBA8E9" w14:textId="77777777" w:rsidTr="00061BC7">
        <w:trPr>
          <w:jc w:val="center"/>
        </w:trPr>
        <w:tc>
          <w:tcPr>
            <w:tcW w:w="356" w:type="pct"/>
            <w:vMerge w:val="restart"/>
            <w:vAlign w:val="center"/>
          </w:tcPr>
          <w:p w14:paraId="7CE5BDE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急处置</w:t>
            </w:r>
          </w:p>
        </w:tc>
        <w:tc>
          <w:tcPr>
            <w:tcW w:w="638" w:type="pct"/>
            <w:vAlign w:val="center"/>
          </w:tcPr>
          <w:p w14:paraId="14B3260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急策略</w:t>
            </w:r>
          </w:p>
        </w:tc>
        <w:tc>
          <w:tcPr>
            <w:tcW w:w="441" w:type="pct"/>
            <w:vAlign w:val="center"/>
          </w:tcPr>
          <w:p w14:paraId="37C5BB2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7AA536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C4EC77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定应急策略</w:t>
            </w:r>
            <w:proofErr w:type="spellEnd"/>
          </w:p>
        </w:tc>
        <w:tc>
          <w:tcPr>
            <w:tcW w:w="719" w:type="pct"/>
            <w:vAlign w:val="center"/>
          </w:tcPr>
          <w:p w14:paraId="15474F1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BB2E36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2176790" w14:textId="77777777" w:rsidTr="00061BC7">
        <w:trPr>
          <w:jc w:val="center"/>
        </w:trPr>
        <w:tc>
          <w:tcPr>
            <w:tcW w:w="356" w:type="pct"/>
            <w:vMerge/>
            <w:vAlign w:val="center"/>
          </w:tcPr>
          <w:p w14:paraId="481BC41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C3E913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事件处置</w:t>
            </w:r>
          </w:p>
        </w:tc>
        <w:tc>
          <w:tcPr>
            <w:tcW w:w="441" w:type="pct"/>
            <w:vAlign w:val="center"/>
          </w:tcPr>
          <w:p w14:paraId="3755527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5F4A036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570CA7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度事件处置流程</w:t>
            </w:r>
            <w:proofErr w:type="spellEnd"/>
          </w:p>
        </w:tc>
        <w:tc>
          <w:tcPr>
            <w:tcW w:w="719" w:type="pct"/>
            <w:vAlign w:val="center"/>
          </w:tcPr>
          <w:p w14:paraId="4314782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0352FF4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2109645" w14:textId="77777777" w:rsidTr="00061BC7">
        <w:trPr>
          <w:jc w:val="center"/>
        </w:trPr>
        <w:tc>
          <w:tcPr>
            <w:tcW w:w="356" w:type="pct"/>
            <w:vMerge/>
            <w:vAlign w:val="center"/>
          </w:tcPr>
          <w:p w14:paraId="76ECB7F5"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25A2F2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向有关主管部门上报处置情况</w:t>
            </w:r>
          </w:p>
        </w:tc>
        <w:tc>
          <w:tcPr>
            <w:tcW w:w="441" w:type="pct"/>
            <w:vAlign w:val="center"/>
          </w:tcPr>
          <w:p w14:paraId="08CF126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0B00E3C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C2F79F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向有关主管部门上报处置情况</w:t>
            </w:r>
          </w:p>
        </w:tc>
        <w:tc>
          <w:tcPr>
            <w:tcW w:w="719" w:type="pct"/>
            <w:vAlign w:val="center"/>
          </w:tcPr>
          <w:p w14:paraId="04672B2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04EEA3D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bl>
    <w:p w14:paraId="69FB2C30" w14:textId="77777777" w:rsidR="00967D64" w:rsidRDefault="00967D64">
      <w:pPr>
        <w:pStyle w:val="dd05a7da"/>
      </w:pPr>
    </w:p>
    <w:p w14:paraId="4DF6E9DF" w14:textId="77777777" w:rsidR="00FF5250" w:rsidRDefault="00FF5250" w:rsidP="00FF5250">
      <w:pPr>
        <w:pStyle w:val="615a3d69"/>
        <w:rPr>
          <w:lang w:eastAsia="zh-CN"/>
        </w:rPr>
      </w:pPr>
      <w:bookmarkStart w:id="0" w:name="_Toc167377473"/>
    </w:p>
    <w:p w14:paraId="32FB8A97" w14:textId="77777777" w:rsidR="00FF5250" w:rsidRDefault="00FF5250">
      <w:pPr>
        <w:pStyle w:val="615a3d69"/>
        <w:widowControl/>
        <w:rPr>
          <w:b/>
          <w:kern w:val="44"/>
          <w:sz w:val="44"/>
          <w:lang w:eastAsia="zh-CN"/>
        </w:rPr>
      </w:pPr>
      <w:r>
        <w:rPr>
          <w:lang w:eastAsia="zh-CN"/>
        </w:rPr>
        <w:br w:type="page"/>
      </w:r>
    </w:p>
    <w:p w14:paraId="5E3ABE08" w14:textId="5E8EA249" w:rsidR="00AF5D1F" w:rsidRDefault="002A544C" w:rsidP="002A544C">
      <w:pPr>
        <w:pStyle w:val="b1a4df7f"/>
        <w:numPr>
          <w:ilvl w:val="0"/>
          <w:numId w:val="0"/>
        </w:numPr>
        <w:rPr>
          <w:lang w:eastAsia="zh-CN"/>
        </w:rPr>
      </w:pPr>
      <w:r>
        <w:rPr>
          <w:rFonts w:hint="eastAsia"/>
          <w:lang w:eastAsia="zh-CN"/>
        </w:rPr>
        <w:lastRenderedPageBreak/>
        <w:t>8.</w:t>
      </w:r>
      <w:r w:rsidR="00AF5D1F">
        <w:rPr>
          <w:rFonts w:hint="eastAsia"/>
          <w:lang w:eastAsia="zh-CN"/>
        </w:rPr>
        <w:t>实施保障方案</w:t>
      </w:r>
      <w:bookmarkEnd w:id="0"/>
    </w:p>
    <w:p w14:paraId="0E991E36" w14:textId="77777777" w:rsidR="00AF5D1F" w:rsidRDefault="00AF5D1F" w:rsidP="00AF5D1F">
      <w:pPr>
        <w:pStyle w:val="aead66c2"/>
        <w:rPr>
          <w:lang w:eastAsia="zh-CN"/>
        </w:rPr>
      </w:pPr>
      <w:bookmarkStart w:id="1" w:name="_Toc167377474"/>
      <w:r>
        <w:rPr>
          <w:rFonts w:hint="eastAsia"/>
          <w:lang w:eastAsia="zh-CN"/>
        </w:rPr>
        <w:t xml:space="preserve">8.1 </w:t>
      </w:r>
      <w:r>
        <w:rPr>
          <w:rFonts w:hint="eastAsia"/>
          <w:lang w:eastAsia="zh-CN"/>
        </w:rPr>
        <w:t>实施内容</w:t>
      </w:r>
      <w:bookmarkEnd w:id="1"/>
    </w:p>
    <w:p w14:paraId="2328C746"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标信息系统密码应用的实施内容包括软硬件开发及改造、系统集成、综合调试、试运行、最终验收、风险点及应对措施六个方面。</w:t>
      </w:r>
    </w:p>
    <w:p w14:paraId="6E71911C" w14:textId="77777777" w:rsidR="00AF5D1F" w:rsidRDefault="00AF5D1F" w:rsidP="00AF5D1F">
      <w:pPr>
        <w:pStyle w:val="75b3da31"/>
        <w:rPr>
          <w:lang w:eastAsia="zh-CN"/>
        </w:rPr>
      </w:pPr>
      <w:r>
        <w:rPr>
          <w:rFonts w:hint="eastAsia"/>
          <w:lang w:eastAsia="zh-CN"/>
        </w:rPr>
        <w:t>8.1.1 软硬件开发及改造</w:t>
      </w:r>
    </w:p>
    <w:p w14:paraId="15D8C05B"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按照采购内容和本系统密码应用改造要求，对采购的密码软硬件进行定制开发和改造，以符合实现项目需求。</w:t>
      </w:r>
    </w:p>
    <w:p w14:paraId="37582D2A" w14:textId="77777777" w:rsidR="00AF5D1F" w:rsidRDefault="00AF5D1F" w:rsidP="00AF5D1F">
      <w:pPr>
        <w:pStyle w:val="75b3da31"/>
        <w:rPr>
          <w:lang w:eastAsia="zh-CN"/>
        </w:rPr>
      </w:pPr>
      <w:r>
        <w:rPr>
          <w:rFonts w:hint="eastAsia"/>
          <w:lang w:eastAsia="zh-CN"/>
        </w:rPr>
        <w:t>8.1.2 系统集成</w:t>
      </w:r>
    </w:p>
    <w:p w14:paraId="4CC97062"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标信息系统，通过集成密码产品中间件，业务应用系统提供密码服务和身份认证服务。</w:t>
      </w:r>
    </w:p>
    <w:p w14:paraId="66E94E6B"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安全应用贯穿业务始终，即从传输链路、身份鉴别、数据加密、电子签名、数据完整性保护等方方面面。例如用户在与服务端之间通信时，通过安全网关建立加密通道、数据进行存储时以密文的形式存储、对访问控制策略信息进行HMAC运算和校验、对用户操作行为使用用户的证书进行签名/服务端发出的数据可以由应用系统自身的数字证书进行签名等，充分保证了应用系统的使用安全。</w:t>
      </w:r>
    </w:p>
    <w:p w14:paraId="1F725184" w14:textId="77777777" w:rsidR="00AF5D1F" w:rsidRDefault="00AF5D1F" w:rsidP="00AF5D1F">
      <w:pPr>
        <w:pStyle w:val="75b3da31"/>
        <w:rPr>
          <w:lang w:eastAsia="zh-CN"/>
        </w:rPr>
      </w:pPr>
      <w:r>
        <w:rPr>
          <w:rFonts w:hint="eastAsia"/>
          <w:lang w:eastAsia="zh-CN"/>
        </w:rPr>
        <w:lastRenderedPageBreak/>
        <w:t>8.1.3 综合调试</w:t>
      </w:r>
    </w:p>
    <w:p w14:paraId="7FADE4FB"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集成完成后，密码软硬件产品上架部署后，进行统一的综合调试，串通整体业务流程和密码应用流程。</w:t>
      </w:r>
    </w:p>
    <w:p w14:paraId="4D365B95" w14:textId="77777777" w:rsidR="00AF5D1F" w:rsidRDefault="00AF5D1F" w:rsidP="00AF5D1F">
      <w:pPr>
        <w:pStyle w:val="75b3da31"/>
        <w:rPr>
          <w:lang w:eastAsia="zh-CN"/>
        </w:rPr>
      </w:pPr>
      <w:r>
        <w:rPr>
          <w:rFonts w:hint="eastAsia"/>
          <w:lang w:eastAsia="zh-CN"/>
        </w:rPr>
        <w:t>8.1.4 试运行</w:t>
      </w:r>
    </w:p>
    <w:p w14:paraId="39643A45"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移交买方后即进入试运行阶段，试运行时间为1个月，试运行期间卖方负责解决问题清单中的遗留问题，进一步完善系统，并且在此过程中，卖方应提供完善的监护服务。</w:t>
      </w:r>
    </w:p>
    <w:p w14:paraId="551C4C6C"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试运行结束后，由卖方负责起草《试运行报告》，经双方确认并签署。</w:t>
      </w:r>
    </w:p>
    <w:p w14:paraId="39AC9F88" w14:textId="77777777" w:rsidR="00AF5D1F" w:rsidRDefault="00AF5D1F" w:rsidP="00AF5D1F">
      <w:pPr>
        <w:pStyle w:val="75b3da31"/>
        <w:rPr>
          <w:lang w:eastAsia="zh-CN"/>
        </w:rPr>
      </w:pPr>
      <w:r>
        <w:rPr>
          <w:rFonts w:hint="eastAsia"/>
          <w:lang w:eastAsia="zh-CN"/>
        </w:rPr>
        <w:t>8.1.5 最终验收</w:t>
      </w:r>
    </w:p>
    <w:p w14:paraId="2E70E525"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在试运行期结束后进行工程终验，需由卖方提出终验书面申请，且买方需在收到卖方终验申请后10个工作日内组织工程终验。若10日内买方没有响应或无正当理由推迟，则视为系统通过终验。</w:t>
      </w:r>
    </w:p>
    <w:p w14:paraId="3C1393E2"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测试项目一般同初步验收测试相同，考虑到测试进度的因素，系统终验可以只对初验遗留的问题进行测试验证，对初验通过的免予测试。验收通过后，卖方应提供相应的工程文档，工程文档应包括：系统详细配置说明书、软件安装测试记录、使用及维护说明书、所有软件的文档等。</w:t>
      </w:r>
    </w:p>
    <w:p w14:paraId="561D1DF7"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终验通过后，由卖方负责起草《系统终验合格证明》，经双方确认并签署。</w:t>
      </w:r>
    </w:p>
    <w:p w14:paraId="361376E8" w14:textId="77777777" w:rsidR="00AF5D1F" w:rsidRDefault="00AF5D1F" w:rsidP="00AF5D1F">
      <w:pPr>
        <w:pStyle w:val="75b3da31"/>
        <w:rPr>
          <w:lang w:eastAsia="zh-CN"/>
        </w:rPr>
      </w:pPr>
      <w:r>
        <w:rPr>
          <w:rFonts w:hint="eastAsia"/>
          <w:lang w:eastAsia="zh-CN"/>
        </w:rPr>
        <w:lastRenderedPageBreak/>
        <w:t>8.1.6 风险点及应对措施</w:t>
      </w:r>
    </w:p>
    <w:p w14:paraId="23C56485"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风险管理贯穿于整个项目实施过程，通过制定项目实施过程的风险管理计划，并在项目各生命周期阶段开始时进行相应的评估，在项目实施过程中持续进行风险识别、监控、处理，最终把实施阶段的风险控制在可以接受的范围。本项目实施和运行过程中主要存在的风险包括：</w:t>
      </w:r>
    </w:p>
    <w:p w14:paraId="66AE0BAB"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外部风险分析及对策</w:t>
      </w:r>
    </w:p>
    <w:p w14:paraId="3E0298A8"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外部风险主要是由于外部不可控因素造成的风险。一般将不可控制的“不可抗力”不作为风险因素处理，这些事件往往采用灾难防御措施。对于此项目，要做好在政策法规、外部资源、技术等方面的风险防范。</w:t>
      </w:r>
    </w:p>
    <w:p w14:paraId="04A73057"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项目中的外部风险主要包括如下几类：</w:t>
      </w:r>
    </w:p>
    <w:p w14:paraId="1CF61BC6"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外部资源风险</w:t>
      </w:r>
    </w:p>
    <w:p w14:paraId="28944E2D" w14:textId="77777777" w:rsidR="00AF5D1F" w:rsidRDefault="00AF5D1F" w:rsidP="00AF5D1F">
      <w:pPr>
        <w:pStyle w:val="615a3d69"/>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外部资源风险：</w:t>
      </w:r>
      <w:r>
        <w:rPr>
          <w:rFonts w:ascii="仿宋" w:eastAsia="仿宋" w:hAnsi="仿宋" w:cs="仿宋" w:hint="eastAsia"/>
          <w:sz w:val="28"/>
          <w:szCs w:val="28"/>
          <w:lang w:eastAsia="zh-CN"/>
        </w:rPr>
        <w:t>由于外部资源因某种原因无法按计划配置，导致总体进度受到影响，如承包商无法按原计划完成项目软硬件建设、项目实施时与原应用开发商无法对接等情况。</w:t>
      </w:r>
    </w:p>
    <w:p w14:paraId="5C87E69E" w14:textId="77777777" w:rsidR="00AF5D1F" w:rsidRDefault="00AF5D1F" w:rsidP="00AF5D1F">
      <w:pPr>
        <w:pStyle w:val="615a3d69"/>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尽早识别关键性的外部资源，与资源的提供方进行沟通，并提前配置或增加足够的备份方案。通过招标方式，选择具备资质、有类似项目实施经验的软硬件承包商，深入了解各个软硬件建设方案的优缺点及应急措施；对于关键性数据，需明确其来源，并尽快安排与应用开发商进行沟通协调。</w:t>
      </w:r>
    </w:p>
    <w:p w14:paraId="64A7262B"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标准风险</w:t>
      </w:r>
    </w:p>
    <w:p w14:paraId="7B70399A" w14:textId="77777777" w:rsidR="00AF5D1F" w:rsidRDefault="00AF5D1F" w:rsidP="00AF5D1F">
      <w:pPr>
        <w:pStyle w:val="615a3d69"/>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lastRenderedPageBreak/>
        <w:t>标准风险：</w:t>
      </w:r>
      <w:r>
        <w:rPr>
          <w:rFonts w:ascii="仿宋" w:eastAsia="仿宋" w:hAnsi="仿宋" w:cs="仿宋" w:hint="eastAsia"/>
          <w:sz w:val="28"/>
          <w:szCs w:val="28"/>
          <w:lang w:eastAsia="zh-CN"/>
        </w:rPr>
        <w:t>国家和行业出台了新的业务标准或技术标准，与项目所执行的标准不一致，导致前期的规划失效。</w:t>
      </w:r>
    </w:p>
    <w:p w14:paraId="1B5EBE10" w14:textId="77777777" w:rsidR="00AF5D1F" w:rsidRDefault="00AF5D1F" w:rsidP="00AF5D1F">
      <w:pPr>
        <w:pStyle w:val="615a3d69"/>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严格按照国家出台的相关标准制定系统建设框架，制定项目的业务标准和技术标准，符合密码发展的趋势。</w:t>
      </w:r>
    </w:p>
    <w:p w14:paraId="1CAE1BB2" w14:textId="77777777" w:rsidR="00AF5D1F" w:rsidRDefault="00AF5D1F" w:rsidP="00AF5D1F">
      <w:pPr>
        <w:pStyle w:val="615a3d69"/>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在标准设定时：</w:t>
      </w:r>
      <w:r>
        <w:rPr>
          <w:rFonts w:ascii="仿宋" w:eastAsia="仿宋" w:hAnsi="仿宋" w:cs="仿宋" w:hint="eastAsia"/>
          <w:sz w:val="28"/>
          <w:szCs w:val="28"/>
          <w:lang w:eastAsia="zh-CN"/>
        </w:rPr>
        <w:t>严格按照调研、需求分析、审核、征询建议、整合、征询建议、审核、标准制定、备案、更新现有标准体系、产生新版本的标准规范、对旧版本的标准规范存档、发布新标准的流程进行。</w:t>
      </w:r>
    </w:p>
    <w:p w14:paraId="5E6931C3"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内部风险分析及对策</w:t>
      </w:r>
    </w:p>
    <w:p w14:paraId="04A6E53A"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内部风险主要是项目实施过程中，由于组织管理缺失、项目管理不当所导致的项目无法顺利开展的风险。充分地认识、正确地处理内部风险将会是保证项目最终成功的关键。</w:t>
      </w:r>
    </w:p>
    <w:p w14:paraId="11B49E51"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项目中的内部风险主要包括如下几类：</w:t>
      </w:r>
    </w:p>
    <w:p w14:paraId="592A3E66"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组织风险</w:t>
      </w:r>
    </w:p>
    <w:p w14:paraId="44A8B901" w14:textId="77777777" w:rsidR="00AF5D1F" w:rsidRDefault="00AF5D1F" w:rsidP="00AF5D1F">
      <w:pPr>
        <w:pStyle w:val="615a3d69"/>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组织风险：</w:t>
      </w:r>
      <w:r>
        <w:rPr>
          <w:rFonts w:ascii="仿宋" w:eastAsia="仿宋" w:hAnsi="仿宋" w:cs="仿宋" w:hint="eastAsia"/>
          <w:sz w:val="28"/>
          <w:szCs w:val="28"/>
          <w:lang w:eastAsia="zh-CN"/>
        </w:rPr>
        <w:t>组织风险主要指组织内部成员对目标未达成一致，管理高层对项目不重视，加上工程参与人员知识与技能欠缺、团队合作精神不足、人员激励机制不当等因素导致建设队伍不稳定，与其它项目存在资源冲突等。</w:t>
      </w:r>
    </w:p>
    <w:p w14:paraId="17CE2F10" w14:textId="77777777" w:rsidR="00AF5D1F" w:rsidRDefault="00AF5D1F" w:rsidP="00AF5D1F">
      <w:pPr>
        <w:pStyle w:val="615a3d69"/>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本次项目充分考虑到了项目中的组织风险，根据信息化系统的建设要求，在充分论证的基础上完善信息化建设项目的完整架构，保证信息化建设项目的正常运转，包括部门设置、岗位确定、职责落实、人员配备、制度建立等内容，将有效地保障目标</w:t>
      </w:r>
      <w:r>
        <w:rPr>
          <w:rFonts w:ascii="仿宋" w:eastAsia="仿宋" w:hAnsi="仿宋" w:cs="仿宋" w:hint="eastAsia"/>
          <w:sz w:val="28"/>
          <w:szCs w:val="28"/>
          <w:lang w:eastAsia="zh-CN"/>
        </w:rPr>
        <w:lastRenderedPageBreak/>
        <w:t>信息系统项目建设中避免组织风险的发生。</w:t>
      </w:r>
    </w:p>
    <w:p w14:paraId="5BF0282A"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管理风险</w:t>
      </w:r>
    </w:p>
    <w:p w14:paraId="2741CBAB" w14:textId="77777777" w:rsidR="00AF5D1F" w:rsidRDefault="00AF5D1F" w:rsidP="00AF5D1F">
      <w:pPr>
        <w:pStyle w:val="615a3d69"/>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管理风险：</w:t>
      </w:r>
      <w:r>
        <w:rPr>
          <w:rFonts w:ascii="仿宋" w:eastAsia="仿宋" w:hAnsi="仿宋" w:cs="仿宋" w:hint="eastAsia"/>
          <w:sz w:val="28"/>
          <w:szCs w:val="28"/>
          <w:lang w:eastAsia="zh-CN"/>
        </w:rPr>
        <w:t>管理风险主要包括项目管理的基本原则使用不当，如计划草率、质量差、进度和资源配置不合理等。</w:t>
      </w:r>
    </w:p>
    <w:p w14:paraId="222F34FE" w14:textId="77777777" w:rsidR="00AF5D1F" w:rsidRDefault="00AF5D1F" w:rsidP="00AF5D1F">
      <w:pPr>
        <w:pStyle w:val="615a3d69"/>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为确保项目管理的高效率，本项目建设领导小组将对项目建设方案进行有效策划，制定并落实严格的项目实施具体计划，应用先进管理工具和方法论提高进度计划管理、跟踪水平。借鉴同行业项目管理的实际经验，合理估算项目工作量，明确项目间依赖关系和先后顺序，突出关键项目，进一步分解项目工作任务，使每个里程碑阶段均应有工作量估算、时间进度，以及可操作、可管理、可检查的阶段性交付物。</w:t>
      </w:r>
    </w:p>
    <w:p w14:paraId="0810ADE6" w14:textId="77777777" w:rsidR="00AF5D1F" w:rsidRDefault="00AF5D1F" w:rsidP="00AF5D1F">
      <w:pPr>
        <w:pStyle w:val="615a3d6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为了避免在项目建设过程中对实施方的管理、协调不力，项目建设领导小组将制订统一的标准、流程和规范，并加强全过程的质量控制，在招标书、合同等文件中明确服务商应遵循的质量管理体系，明确项目工作范围，明确系统边界、需求、约束等前置条件。选择具备资质的监理单位，对项目实施过程中的工程招标、工程设计、工程实施、工程验收等项目建设全过程的进度、质量、投资、变更等行为进行监督和管理。</w:t>
      </w:r>
    </w:p>
    <w:p w14:paraId="02EBF7D2" w14:textId="77777777" w:rsidR="00AF5D1F" w:rsidRDefault="00AF5D1F" w:rsidP="00AF5D1F">
      <w:pPr>
        <w:pStyle w:val="aead66c2"/>
        <w:rPr>
          <w:lang w:eastAsia="zh-CN"/>
        </w:rPr>
      </w:pPr>
      <w:bookmarkStart w:id="2" w:name="_Toc167377475"/>
      <w:r>
        <w:rPr>
          <w:rFonts w:hint="eastAsia"/>
          <w:lang w:eastAsia="zh-CN"/>
        </w:rPr>
        <w:t>8.2</w:t>
      </w:r>
      <w:r>
        <w:rPr>
          <w:rFonts w:hint="eastAsia"/>
          <w:lang w:eastAsia="zh-CN"/>
        </w:rPr>
        <w:t>实施计划</w:t>
      </w:r>
      <w:bookmarkEnd w:id="2"/>
    </w:p>
    <w:p w14:paraId="318EEDA9"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目标信息系统</w:t>
      </w:r>
      <w:r>
        <w:rPr>
          <w:rFonts w:ascii="Times New Roman" w:eastAsia="仿宋" w:hAnsi="Times New Roman" w:cs="Times New Roman"/>
          <w:sz w:val="28"/>
          <w:szCs w:val="20"/>
          <w:lang w:eastAsia="zh-CN"/>
        </w:rPr>
        <w:t>密码应用</w:t>
      </w:r>
      <w:r>
        <w:rPr>
          <w:rFonts w:ascii="Times New Roman" w:eastAsia="仿宋" w:hAnsi="Times New Roman" w:cs="Times New Roman" w:hint="eastAsia"/>
          <w:sz w:val="28"/>
          <w:szCs w:val="20"/>
          <w:lang w:eastAsia="zh-CN"/>
        </w:rPr>
        <w:t>的实施计划包括实施路线图以及进度计划两个方面。</w:t>
      </w:r>
    </w:p>
    <w:p w14:paraId="534032FA" w14:textId="77777777" w:rsidR="00AF5D1F" w:rsidRDefault="00AF5D1F" w:rsidP="00AF5D1F">
      <w:pPr>
        <w:pStyle w:val="75b3da31"/>
        <w:rPr>
          <w:lang w:eastAsia="zh-CN"/>
        </w:rPr>
      </w:pPr>
      <w:r>
        <w:rPr>
          <w:rFonts w:hint="eastAsia"/>
          <w:lang w:eastAsia="zh-CN"/>
        </w:rPr>
        <w:lastRenderedPageBreak/>
        <w:t>8</w:t>
      </w:r>
      <w:r>
        <w:rPr>
          <w:lang w:eastAsia="zh-CN"/>
        </w:rPr>
        <w:t xml:space="preserve">.2.1 </w:t>
      </w:r>
      <w:r>
        <w:rPr>
          <w:rFonts w:hint="eastAsia"/>
          <w:lang w:eastAsia="zh-CN"/>
        </w:rPr>
        <w:t>实施路线图</w:t>
      </w:r>
    </w:p>
    <w:p w14:paraId="60F095B5" w14:textId="77777777" w:rsidR="00AF5D1F" w:rsidRDefault="00AF5D1F" w:rsidP="00AF5D1F">
      <w:pPr>
        <w:pStyle w:val="615a3d69"/>
        <w:autoSpaceDE w:val="0"/>
        <w:autoSpaceDN w:val="0"/>
        <w:adjustRightInd w:val="0"/>
        <w:snapToGrid w:val="0"/>
        <w:spacing w:line="360" w:lineRule="auto"/>
        <w:ind w:firstLine="42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根据本项目的需求，编制《项目建设实施方案》，组织专家进行评审论证，并报领导小组备案，报请用户批准；在《项目建设实施方案》被批准后，将严格按照实施方案、时间进度要求，组织工程建设，完成工程建设任务，组织工程验收，系统投入运行。</w:t>
      </w:r>
    </w:p>
    <w:p w14:paraId="08AC2862" w14:textId="77777777" w:rsidR="00AF5D1F" w:rsidRDefault="00AF5D1F" w:rsidP="00AF5D1F">
      <w:pPr>
        <w:pStyle w:val="615a3d69"/>
        <w:autoSpaceDE w:val="0"/>
        <w:autoSpaceDN w:val="0"/>
        <w:adjustRightInd w:val="0"/>
        <w:snapToGrid w:val="0"/>
        <w:spacing w:line="360" w:lineRule="auto"/>
        <w:ind w:firstLine="42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本项目具体实施主要包括以下几个步骤：</w:t>
      </w:r>
    </w:p>
    <w:p w14:paraId="4F95F318" w14:textId="77777777" w:rsidR="00AF5D1F" w:rsidRDefault="00AF5D1F" w:rsidP="00AF5D1F">
      <w:pPr>
        <w:pStyle w:val="615a3d69"/>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组建项目实施团队；</w:t>
      </w:r>
    </w:p>
    <w:p w14:paraId="469BC219" w14:textId="77777777" w:rsidR="00AF5D1F" w:rsidRDefault="00AF5D1F" w:rsidP="00AF5D1F">
      <w:pPr>
        <w:pStyle w:val="615a3d69"/>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制定实施计划、编制《项目建设实施方案》；</w:t>
      </w:r>
    </w:p>
    <w:p w14:paraId="607225E0" w14:textId="77777777" w:rsidR="00AF5D1F" w:rsidRDefault="00AF5D1F" w:rsidP="00AF5D1F">
      <w:pPr>
        <w:pStyle w:val="615a3d69"/>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实施安装，进行软硬件的安装与调试；</w:t>
      </w:r>
    </w:p>
    <w:p w14:paraId="1623F8B1" w14:textId="77777777" w:rsidR="00AF5D1F" w:rsidRDefault="00AF5D1F" w:rsidP="00AF5D1F">
      <w:pPr>
        <w:pStyle w:val="615a3d69"/>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培训；</w:t>
      </w:r>
    </w:p>
    <w:p w14:paraId="7D084A81" w14:textId="77777777" w:rsidR="00AF5D1F" w:rsidRDefault="00AF5D1F" w:rsidP="00AF5D1F">
      <w:pPr>
        <w:pStyle w:val="615a3d69"/>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试运行与交付；</w:t>
      </w:r>
    </w:p>
    <w:p w14:paraId="421F3D82" w14:textId="77777777" w:rsidR="00AF5D1F" w:rsidRDefault="00AF5D1F" w:rsidP="00AF5D1F">
      <w:pPr>
        <w:pStyle w:val="615a3d69"/>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正式运行；</w:t>
      </w:r>
    </w:p>
    <w:p w14:paraId="43878DCD" w14:textId="77777777" w:rsidR="00AF5D1F" w:rsidRDefault="00AF5D1F" w:rsidP="00AF5D1F">
      <w:pPr>
        <w:pStyle w:val="615a3d69"/>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日常运维。</w:t>
      </w:r>
    </w:p>
    <w:p w14:paraId="4257C8B0" w14:textId="77777777" w:rsidR="00AF5D1F" w:rsidRDefault="00AF5D1F" w:rsidP="00AF5D1F">
      <w:pPr>
        <w:pStyle w:val="75b3da31"/>
        <w:rPr>
          <w:lang w:eastAsia="zh-CN"/>
        </w:rPr>
      </w:pPr>
      <w:r>
        <w:rPr>
          <w:rFonts w:hint="eastAsia"/>
          <w:lang w:eastAsia="zh-CN"/>
        </w:rPr>
        <w:t>8</w:t>
      </w:r>
      <w:r>
        <w:rPr>
          <w:lang w:eastAsia="zh-CN"/>
        </w:rPr>
        <w:t xml:space="preserve">.2.2 </w:t>
      </w:r>
      <w:r>
        <w:rPr>
          <w:rFonts w:hint="eastAsia"/>
          <w:lang w:eastAsia="zh-CN"/>
        </w:rPr>
        <w:t>进度计划</w:t>
      </w:r>
    </w:p>
    <w:p w14:paraId="3CBAF243"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本项目主要阶段实施工作分解如表</w:t>
      </w:r>
      <w:r>
        <w:rPr>
          <w:rFonts w:ascii="Times New Roman" w:eastAsia="仿宋" w:hAnsi="Times New Roman" w:cs="Times New Roman" w:hint="eastAsia"/>
          <w:sz w:val="28"/>
          <w:szCs w:val="20"/>
          <w:lang w:eastAsia="zh-CN"/>
        </w:rPr>
        <w:t>7</w:t>
      </w:r>
      <w:r>
        <w:rPr>
          <w:rFonts w:ascii="Times New Roman" w:eastAsia="仿宋" w:hAnsi="Times New Roman" w:cs="Times New Roman"/>
          <w:sz w:val="28"/>
          <w:szCs w:val="20"/>
          <w:lang w:eastAsia="zh-CN"/>
        </w:rPr>
        <w:t>.1</w:t>
      </w:r>
      <w:r>
        <w:rPr>
          <w:rFonts w:ascii="Times New Roman" w:eastAsia="仿宋" w:hAnsi="Times New Roman" w:cs="Times New Roman" w:hint="eastAsia"/>
          <w:sz w:val="28"/>
          <w:szCs w:val="20"/>
          <w:lang w:eastAsia="zh-CN"/>
        </w:rPr>
        <w:t>所示：</w:t>
      </w:r>
    </w:p>
    <w:p w14:paraId="6AECC483" w14:textId="77777777" w:rsidR="00AF5D1F" w:rsidRDefault="00AF5D1F" w:rsidP="00AF5D1F">
      <w:pPr>
        <w:pStyle w:val="615a3d69"/>
        <w:keepNext/>
        <w:autoSpaceDE w:val="0"/>
        <w:autoSpaceDN w:val="0"/>
        <w:adjustRightInd w:val="0"/>
        <w:snapToGrid w:val="0"/>
        <w:jc w:val="center"/>
        <w:rPr>
          <w:rFonts w:ascii="Times New Roman" w:eastAsia="黑体" w:hAnsi="Times New Roman" w:cs="Times New Roman"/>
          <w:sz w:val="20"/>
          <w:szCs w:val="20"/>
          <w:lang w:eastAsia="zh-CN"/>
        </w:rPr>
      </w:pPr>
      <w:r>
        <w:rPr>
          <w:rFonts w:ascii="Times New Roman" w:eastAsia="黑体" w:hAnsi="Times New Roman" w:cs="Times New Roman" w:hint="eastAsia"/>
          <w:sz w:val="20"/>
          <w:szCs w:val="20"/>
          <w:lang w:eastAsia="zh-CN"/>
        </w:rPr>
        <w:t>表</w:t>
      </w:r>
      <w:r>
        <w:rPr>
          <w:rFonts w:ascii="Times New Roman" w:eastAsia="黑体" w:hAnsi="Times New Roman" w:cs="Times New Roman" w:hint="eastAsia"/>
          <w:sz w:val="20"/>
          <w:szCs w:val="20"/>
          <w:lang w:eastAsia="zh-CN"/>
        </w:rPr>
        <w:t xml:space="preserve"> </w:t>
      </w:r>
      <w:r>
        <w:rPr>
          <w:rFonts w:ascii="Times New Roman" w:eastAsia="黑体" w:hAnsi="Times New Roman" w:cs="Times New Roman"/>
          <w:sz w:val="20"/>
          <w:szCs w:val="20"/>
          <w:lang w:eastAsia="zh-CN"/>
        </w:rPr>
        <w:t>7.</w:t>
      </w:r>
      <w:r>
        <w:rPr>
          <w:rFonts w:ascii="Times New Roman" w:eastAsia="黑体" w:hAnsi="Times New Roman" w:cs="Times New Roman"/>
          <w:sz w:val="20"/>
          <w:szCs w:val="20"/>
          <w:lang w:eastAsia="zh-CN"/>
        </w:rPr>
        <w:fldChar w:fldCharType="begin"/>
      </w:r>
      <w:r>
        <w:rPr>
          <w:rFonts w:ascii="Times New Roman" w:eastAsia="黑体" w:hAnsi="Times New Roman" w:cs="Times New Roman"/>
          <w:sz w:val="20"/>
          <w:szCs w:val="20"/>
          <w:lang w:eastAsia="zh-CN"/>
        </w:rPr>
        <w:instrText xml:space="preserve"> </w:instrText>
      </w:r>
      <w:r>
        <w:rPr>
          <w:rFonts w:ascii="Times New Roman" w:eastAsia="黑体" w:hAnsi="Times New Roman" w:cs="Times New Roman" w:hint="eastAsia"/>
          <w:sz w:val="20"/>
          <w:szCs w:val="20"/>
          <w:lang w:eastAsia="zh-CN"/>
        </w:rPr>
        <w:instrText xml:space="preserve">SEQ </w:instrText>
      </w:r>
      <w:r>
        <w:rPr>
          <w:rFonts w:ascii="Times New Roman" w:eastAsia="黑体" w:hAnsi="Times New Roman" w:cs="Times New Roman" w:hint="eastAsia"/>
          <w:sz w:val="20"/>
          <w:szCs w:val="20"/>
          <w:lang w:eastAsia="zh-CN"/>
        </w:rPr>
        <w:instrText>表</w:instrText>
      </w:r>
      <w:r>
        <w:rPr>
          <w:rFonts w:ascii="Times New Roman" w:eastAsia="黑体" w:hAnsi="Times New Roman" w:cs="Times New Roman" w:hint="eastAsia"/>
          <w:sz w:val="20"/>
          <w:szCs w:val="20"/>
          <w:lang w:eastAsia="zh-CN"/>
        </w:rPr>
        <w:instrText xml:space="preserve"> \* ARABIC \s 1</w:instrText>
      </w:r>
      <w:r>
        <w:rPr>
          <w:rFonts w:ascii="Times New Roman" w:eastAsia="黑体" w:hAnsi="Times New Roman" w:cs="Times New Roman"/>
          <w:sz w:val="20"/>
          <w:szCs w:val="20"/>
          <w:lang w:eastAsia="zh-CN"/>
        </w:rPr>
        <w:instrText xml:space="preserve"> </w:instrText>
      </w:r>
      <w:r>
        <w:rPr>
          <w:rFonts w:ascii="Times New Roman" w:eastAsia="黑体" w:hAnsi="Times New Roman" w:cs="Times New Roman"/>
          <w:sz w:val="20"/>
          <w:szCs w:val="20"/>
          <w:lang w:eastAsia="zh-CN"/>
        </w:rPr>
        <w:fldChar w:fldCharType="separate"/>
      </w:r>
      <w:r>
        <w:rPr>
          <w:rFonts w:ascii="Times New Roman" w:eastAsia="黑体" w:hAnsi="Times New Roman" w:cs="Times New Roman"/>
          <w:sz w:val="20"/>
          <w:szCs w:val="20"/>
          <w:lang w:eastAsia="zh-CN"/>
        </w:rPr>
        <w:t>1</w:t>
      </w:r>
      <w:r>
        <w:rPr>
          <w:rFonts w:ascii="Times New Roman" w:eastAsia="黑体" w:hAnsi="Times New Roman" w:cs="Times New Roman"/>
          <w:sz w:val="20"/>
          <w:szCs w:val="20"/>
          <w:lang w:eastAsia="zh-CN"/>
        </w:rPr>
        <w:fldChar w:fldCharType="end"/>
      </w:r>
      <w:r>
        <w:rPr>
          <w:rFonts w:ascii="Times New Roman" w:eastAsia="黑体" w:hAnsi="Times New Roman" w:cs="Times New Roman"/>
          <w:sz w:val="20"/>
          <w:szCs w:val="20"/>
          <w:lang w:eastAsia="zh-CN"/>
        </w:rPr>
        <w:t xml:space="preserve"> </w:t>
      </w:r>
      <w:r>
        <w:rPr>
          <w:rFonts w:ascii="Times New Roman" w:eastAsia="黑体" w:hAnsi="Times New Roman" w:cs="Times New Roman" w:hint="eastAsia"/>
          <w:sz w:val="20"/>
          <w:szCs w:val="20"/>
          <w:lang w:eastAsia="zh-CN"/>
        </w:rPr>
        <w:t>阶段实施工作分解表</w:t>
      </w:r>
    </w:p>
    <w:tbl>
      <w:tblPr>
        <w:tblStyle w:val="e5b64972"/>
        <w:tblW w:w="9199" w:type="dxa"/>
        <w:tblLook w:val="04A0" w:firstRow="1" w:lastRow="0" w:firstColumn="1" w:lastColumn="0" w:noHBand="0" w:noVBand="1"/>
      </w:tblPr>
      <w:tblGrid>
        <w:gridCol w:w="1413"/>
        <w:gridCol w:w="1691"/>
        <w:gridCol w:w="6095"/>
      </w:tblGrid>
      <w:tr w:rsidR="00AF5D1F" w14:paraId="7697078A" w14:textId="77777777" w:rsidTr="00061BC7">
        <w:trPr>
          <w:cnfStyle w:val="100000000000" w:firstRow="1" w:lastRow="0" w:firstColumn="0" w:lastColumn="0" w:oddVBand="0" w:evenVBand="0" w:oddHBand="0"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413" w:type="dxa"/>
          </w:tcPr>
          <w:p w14:paraId="183BBD12" w14:textId="77777777" w:rsidR="00AF5D1F" w:rsidRDefault="00AF5D1F" w:rsidP="00061BC7">
            <w:pPr>
              <w:autoSpaceDE/>
              <w:autoSpaceDN/>
              <w:adjustRightInd/>
              <w:snapToGrid/>
              <w:spacing w:line="360" w:lineRule="auto"/>
              <w:rPr>
                <w:rFonts w:eastAsia="仿宋"/>
                <w:b w:val="0"/>
                <w:kern w:val="2"/>
                <w:sz w:val="24"/>
                <w:lang w:eastAsia="zh-CN"/>
              </w:rPr>
            </w:pPr>
            <w:r>
              <w:rPr>
                <w:rFonts w:eastAsia="仿宋"/>
                <w:kern w:val="2"/>
                <w:sz w:val="24"/>
                <w:lang w:eastAsia="zh-CN"/>
              </w:rPr>
              <w:t>时间计划</w:t>
            </w:r>
          </w:p>
        </w:tc>
        <w:tc>
          <w:tcPr>
            <w:tcW w:w="1691" w:type="dxa"/>
          </w:tcPr>
          <w:p w14:paraId="46D1092C" w14:textId="77777777" w:rsidR="00AF5D1F" w:rsidRDefault="00AF5D1F" w:rsidP="00061BC7">
            <w:pPr>
              <w:autoSpaceDE/>
              <w:autoSpaceDN/>
              <w:adjustRightInd/>
              <w:snapToGrid/>
              <w:spacing w:line="360" w:lineRule="auto"/>
              <w:cnfStyle w:val="100000000000" w:firstRow="1" w:lastRow="0" w:firstColumn="0" w:lastColumn="0" w:oddVBand="0" w:evenVBand="0" w:oddHBand="0" w:evenHBand="0" w:firstRowFirstColumn="0" w:firstRowLastColumn="0" w:lastRowFirstColumn="0" w:lastRowLastColumn="0"/>
              <w:rPr>
                <w:rFonts w:eastAsia="仿宋"/>
                <w:b w:val="0"/>
                <w:kern w:val="2"/>
                <w:sz w:val="24"/>
                <w:lang w:eastAsia="zh-CN"/>
              </w:rPr>
            </w:pPr>
            <w:r>
              <w:rPr>
                <w:rFonts w:eastAsia="仿宋"/>
                <w:kern w:val="2"/>
                <w:sz w:val="24"/>
                <w:lang w:eastAsia="zh-CN"/>
              </w:rPr>
              <w:t>工作阶段</w:t>
            </w:r>
          </w:p>
        </w:tc>
        <w:tc>
          <w:tcPr>
            <w:tcW w:w="6095" w:type="dxa"/>
            <w:tcBorders>
              <w:right w:val="single" w:sz="12" w:space="0" w:color="auto"/>
            </w:tcBorders>
          </w:tcPr>
          <w:p w14:paraId="5C59A836" w14:textId="77777777" w:rsidR="00AF5D1F" w:rsidRDefault="00AF5D1F" w:rsidP="00061BC7">
            <w:pPr>
              <w:autoSpaceDE/>
              <w:autoSpaceDN/>
              <w:adjustRightInd/>
              <w:snapToGrid/>
              <w:spacing w:line="360" w:lineRule="auto"/>
              <w:cnfStyle w:val="100000000000" w:firstRow="1" w:lastRow="0" w:firstColumn="0" w:lastColumn="0" w:oddVBand="0" w:evenVBand="0" w:oddHBand="0" w:evenHBand="0" w:firstRowFirstColumn="0" w:firstRowLastColumn="0" w:lastRowFirstColumn="0" w:lastRowLastColumn="0"/>
              <w:rPr>
                <w:rFonts w:eastAsia="仿宋"/>
                <w:b w:val="0"/>
                <w:kern w:val="2"/>
                <w:sz w:val="24"/>
                <w:lang w:eastAsia="zh-CN"/>
              </w:rPr>
            </w:pPr>
            <w:r>
              <w:rPr>
                <w:rFonts w:eastAsia="仿宋"/>
                <w:kern w:val="2"/>
                <w:sz w:val="24"/>
                <w:lang w:eastAsia="zh-CN"/>
              </w:rPr>
              <w:t>工作内容</w:t>
            </w:r>
          </w:p>
        </w:tc>
      </w:tr>
      <w:tr w:rsidR="00AF5D1F" w14:paraId="4BBF075F" w14:textId="77777777" w:rsidTr="00061BC7">
        <w:trPr>
          <w:trHeight w:val="971"/>
        </w:trPr>
        <w:tc>
          <w:tcPr>
            <w:cnfStyle w:val="001000000000" w:firstRow="0" w:lastRow="0" w:firstColumn="1" w:lastColumn="0" w:oddVBand="0" w:evenVBand="0" w:oddHBand="0" w:evenHBand="0" w:firstRowFirstColumn="0" w:firstRowLastColumn="0" w:lastRowFirstColumn="0" w:lastRowLastColumn="0"/>
            <w:tcW w:w="1413" w:type="dxa"/>
          </w:tcPr>
          <w:p w14:paraId="1B0936DD"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4B8A8E55"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需求调研分析</w:t>
            </w:r>
          </w:p>
        </w:tc>
        <w:tc>
          <w:tcPr>
            <w:tcW w:w="6095" w:type="dxa"/>
            <w:tcBorders>
              <w:right w:val="single" w:sz="12" w:space="0" w:color="auto"/>
            </w:tcBorders>
          </w:tcPr>
          <w:p w14:paraId="1D8328C0"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根据需求调研计划，结合前期需求调研情况，针对信息系统的国产密码应用情况进行详细调研，并形成关于国产密码应用的《需求规格说明书》和《需求确认书》。</w:t>
            </w:r>
          </w:p>
        </w:tc>
      </w:tr>
      <w:tr w:rsidR="00AF5D1F" w14:paraId="248A812E" w14:textId="77777777" w:rsidTr="00061BC7">
        <w:trPr>
          <w:trHeight w:val="958"/>
        </w:trPr>
        <w:tc>
          <w:tcPr>
            <w:cnfStyle w:val="001000000000" w:firstRow="0" w:lastRow="0" w:firstColumn="1" w:lastColumn="0" w:oddVBand="0" w:evenVBand="0" w:oddHBand="0" w:evenHBand="0" w:firstRowFirstColumn="0" w:firstRowLastColumn="0" w:lastRowFirstColumn="0" w:lastRowLastColumn="0"/>
            <w:tcW w:w="1413" w:type="dxa"/>
          </w:tcPr>
          <w:p w14:paraId="7A8A9522"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31884073"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安全方案设计</w:t>
            </w:r>
          </w:p>
        </w:tc>
        <w:tc>
          <w:tcPr>
            <w:tcW w:w="6095" w:type="dxa"/>
            <w:tcBorders>
              <w:right w:val="single" w:sz="12" w:space="0" w:color="auto"/>
            </w:tcBorders>
          </w:tcPr>
          <w:p w14:paraId="531D426F"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基于用户单位建设方案及实际情况，设计密码系统部署、密码系统与应用对接、网络拓扑、安全防护机制和备份恢复机制等，确定设备配置，拟定详细建设方案。</w:t>
            </w:r>
          </w:p>
        </w:tc>
      </w:tr>
      <w:tr w:rsidR="00AF5D1F" w14:paraId="4385583B"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708A87EB"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0D8D23C8"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准备启动</w:t>
            </w:r>
          </w:p>
        </w:tc>
        <w:tc>
          <w:tcPr>
            <w:tcW w:w="6095" w:type="dxa"/>
            <w:tcBorders>
              <w:right w:val="single" w:sz="12" w:space="0" w:color="auto"/>
            </w:tcBorders>
          </w:tcPr>
          <w:p w14:paraId="7AA26839"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熟悉项目前期所形成的资料，制定项目实施计划，确定项目组织架构及人员，成立项目管理办公室，制定项目启动会议计划，召开项目启动会议。</w:t>
            </w:r>
          </w:p>
        </w:tc>
      </w:tr>
      <w:tr w:rsidR="00AF5D1F" w14:paraId="6B62D944"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6D969D48"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461CC8CB"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研发</w:t>
            </w:r>
          </w:p>
        </w:tc>
        <w:tc>
          <w:tcPr>
            <w:tcW w:w="6095" w:type="dxa"/>
            <w:tcBorders>
              <w:right w:val="single" w:sz="12" w:space="0" w:color="auto"/>
            </w:tcBorders>
          </w:tcPr>
          <w:p w14:paraId="594FF47A"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详细方案评审通过后，密码厂商即刻展开密码系统功能详细设计，按系统功能，进行相应模块的开发，并形成《详细设计说明书》。</w:t>
            </w:r>
          </w:p>
        </w:tc>
      </w:tr>
      <w:tr w:rsidR="00AF5D1F" w14:paraId="0B5A7A4F"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4A35E397"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1068E243"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测试</w:t>
            </w:r>
          </w:p>
        </w:tc>
        <w:tc>
          <w:tcPr>
            <w:tcW w:w="6095" w:type="dxa"/>
            <w:tcBorders>
              <w:right w:val="single" w:sz="12" w:space="0" w:color="auto"/>
            </w:tcBorders>
          </w:tcPr>
          <w:p w14:paraId="22BCE5FB"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针对项目实施内容，编制产品测试方案、密码系统产品与改造后信息系统的联调测试、编制测试评估报告</w:t>
            </w:r>
          </w:p>
          <w:p w14:paraId="43CF8628"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试运行：测试完成通过进入项目试运行阶段，在试运行阶段遇到问题密码厂商需及时解决并对问题进行记录，形成问题知识库。</w:t>
            </w:r>
          </w:p>
        </w:tc>
      </w:tr>
      <w:tr w:rsidR="00AF5D1F" w14:paraId="0984C8DA"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2912F102"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56B49811"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培训与交付</w:t>
            </w:r>
          </w:p>
        </w:tc>
        <w:tc>
          <w:tcPr>
            <w:tcW w:w="6095" w:type="dxa"/>
            <w:tcBorders>
              <w:right w:val="single" w:sz="12" w:space="0" w:color="auto"/>
            </w:tcBorders>
          </w:tcPr>
          <w:p w14:paraId="693AA2CF"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为项目用户单位编写技术参数手册和工程安装手册。编写培训方案，对试点信息系统相关人员进行全面的技术和运维培训，并生成培训记录和反馈。</w:t>
            </w:r>
          </w:p>
        </w:tc>
      </w:tr>
      <w:tr w:rsidR="00AF5D1F" w14:paraId="58F3E8CB" w14:textId="77777777" w:rsidTr="00061BC7">
        <w:trPr>
          <w:trHeight w:val="598"/>
        </w:trPr>
        <w:tc>
          <w:tcPr>
            <w:cnfStyle w:val="001000000000" w:firstRow="0" w:lastRow="0" w:firstColumn="1" w:lastColumn="0" w:oddVBand="0" w:evenVBand="0" w:oddHBand="0" w:evenHBand="0" w:firstRowFirstColumn="0" w:firstRowLastColumn="0" w:lastRowFirstColumn="0" w:lastRowLastColumn="0"/>
            <w:tcW w:w="1413" w:type="dxa"/>
          </w:tcPr>
          <w:p w14:paraId="461A0B04"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70257EA7"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密码测评</w:t>
            </w:r>
          </w:p>
        </w:tc>
        <w:tc>
          <w:tcPr>
            <w:tcW w:w="6095" w:type="dxa"/>
            <w:tcBorders>
              <w:right w:val="single" w:sz="12" w:space="0" w:color="auto"/>
            </w:tcBorders>
          </w:tcPr>
          <w:p w14:paraId="6978C394"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在建设完成后，通过密码测单位进行密码测评，并出具测试报告</w:t>
            </w:r>
          </w:p>
        </w:tc>
      </w:tr>
      <w:tr w:rsidR="00AF5D1F" w14:paraId="0C4FD26D" w14:textId="77777777" w:rsidTr="00061BC7">
        <w:trPr>
          <w:trHeight w:val="400"/>
        </w:trPr>
        <w:tc>
          <w:tcPr>
            <w:cnfStyle w:val="001000000000" w:firstRow="0" w:lastRow="0" w:firstColumn="1" w:lastColumn="0" w:oddVBand="0" w:evenVBand="0" w:oddHBand="0" w:evenHBand="0" w:firstRowFirstColumn="0" w:firstRowLastColumn="0" w:lastRowFirstColumn="0" w:lastRowLastColumn="0"/>
            <w:tcW w:w="1413" w:type="dxa"/>
          </w:tcPr>
          <w:p w14:paraId="2036A065"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6AB404B3"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试运行</w:t>
            </w:r>
          </w:p>
        </w:tc>
        <w:tc>
          <w:tcPr>
            <w:tcW w:w="6095" w:type="dxa"/>
            <w:tcBorders>
              <w:right w:val="single" w:sz="12" w:space="0" w:color="auto"/>
            </w:tcBorders>
          </w:tcPr>
          <w:p w14:paraId="17254835"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进行系统试运行</w:t>
            </w:r>
          </w:p>
        </w:tc>
      </w:tr>
      <w:tr w:rsidR="00AF5D1F" w14:paraId="3D7C8048" w14:textId="77777777" w:rsidTr="00061BC7">
        <w:trPr>
          <w:trHeight w:val="392"/>
        </w:trPr>
        <w:tc>
          <w:tcPr>
            <w:cnfStyle w:val="001000000000" w:firstRow="0" w:lastRow="0" w:firstColumn="1" w:lastColumn="0" w:oddVBand="0" w:evenVBand="0" w:oddHBand="0" w:evenHBand="0" w:firstRowFirstColumn="0" w:firstRowLastColumn="0" w:lastRowFirstColumn="0" w:lastRowLastColumn="0"/>
            <w:tcW w:w="1413" w:type="dxa"/>
            <w:tcBorders>
              <w:bottom w:val="single" w:sz="12" w:space="0" w:color="auto"/>
            </w:tcBorders>
          </w:tcPr>
          <w:p w14:paraId="6D4869C6"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Borders>
              <w:bottom w:val="single" w:sz="12" w:space="0" w:color="auto"/>
            </w:tcBorders>
          </w:tcPr>
          <w:p w14:paraId="0E0ECA64"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验收</w:t>
            </w:r>
          </w:p>
        </w:tc>
        <w:tc>
          <w:tcPr>
            <w:tcW w:w="6095" w:type="dxa"/>
            <w:tcBorders>
              <w:bottom w:val="single" w:sz="12" w:space="0" w:color="auto"/>
              <w:right w:val="single" w:sz="12" w:space="0" w:color="auto"/>
            </w:tcBorders>
          </w:tcPr>
          <w:p w14:paraId="687722BC"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制定验收方案并完成系统验收工作</w:t>
            </w:r>
          </w:p>
        </w:tc>
      </w:tr>
    </w:tbl>
    <w:p w14:paraId="6C5218E7" w14:textId="77777777" w:rsidR="00AF5D1F" w:rsidRDefault="00AF5D1F" w:rsidP="00AF5D1F">
      <w:pPr>
        <w:pStyle w:val="615a3d69"/>
        <w:ind w:firstLineChars="200" w:firstLine="560"/>
        <w:rPr>
          <w:rFonts w:ascii="仿宋" w:eastAsia="仿宋" w:hAnsi="仿宋" w:cs="仿宋"/>
          <w:sz w:val="28"/>
          <w:szCs w:val="28"/>
          <w:lang w:eastAsia="zh-CN"/>
        </w:rPr>
      </w:pPr>
    </w:p>
    <w:p w14:paraId="24925273" w14:textId="77777777" w:rsidR="00AF5D1F" w:rsidRDefault="00AF5D1F" w:rsidP="00AF5D1F">
      <w:pPr>
        <w:pStyle w:val="aead66c2"/>
        <w:rPr>
          <w:lang w:eastAsia="zh-CN"/>
        </w:rPr>
      </w:pPr>
      <w:bookmarkStart w:id="3" w:name="_Toc167377476"/>
      <w:r>
        <w:rPr>
          <w:rFonts w:hint="eastAsia"/>
          <w:lang w:eastAsia="zh-CN"/>
        </w:rPr>
        <w:t>8.3</w:t>
      </w:r>
      <w:r>
        <w:rPr>
          <w:rFonts w:hint="eastAsia"/>
          <w:lang w:eastAsia="zh-CN"/>
        </w:rPr>
        <w:t>保障措施</w:t>
      </w:r>
      <w:bookmarkEnd w:id="3"/>
    </w:p>
    <w:p w14:paraId="1C71DB6C"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目标信息系统</w:t>
      </w:r>
      <w:r>
        <w:rPr>
          <w:rFonts w:ascii="Times New Roman" w:eastAsia="仿宋" w:hAnsi="Times New Roman" w:cs="Times New Roman"/>
          <w:sz w:val="28"/>
          <w:szCs w:val="20"/>
          <w:lang w:eastAsia="zh-CN"/>
        </w:rPr>
        <w:t>平台密码应用</w:t>
      </w:r>
      <w:r>
        <w:rPr>
          <w:rFonts w:ascii="Times New Roman" w:eastAsia="仿宋" w:hAnsi="Times New Roman" w:cs="Times New Roman" w:hint="eastAsia"/>
          <w:sz w:val="28"/>
          <w:szCs w:val="20"/>
          <w:lang w:eastAsia="zh-CN"/>
        </w:rPr>
        <w:t>的保障措施包括组织保障、人员保障、经费保障、质量保障、监督检查五个方面。</w:t>
      </w:r>
    </w:p>
    <w:p w14:paraId="56FB8950" w14:textId="77777777" w:rsidR="00AF5D1F" w:rsidRDefault="00AF5D1F" w:rsidP="00AF5D1F">
      <w:pPr>
        <w:pStyle w:val="75b3da31"/>
        <w:rPr>
          <w:lang w:eastAsia="zh-CN"/>
        </w:rPr>
      </w:pPr>
      <w:r>
        <w:rPr>
          <w:rFonts w:hint="eastAsia"/>
          <w:lang w:eastAsia="zh-CN"/>
        </w:rPr>
        <w:t>8</w:t>
      </w:r>
      <w:r>
        <w:rPr>
          <w:lang w:eastAsia="zh-CN"/>
        </w:rPr>
        <w:t xml:space="preserve">.3.1 </w:t>
      </w:r>
      <w:r>
        <w:rPr>
          <w:rFonts w:hint="eastAsia"/>
          <w:lang w:eastAsia="zh-CN"/>
        </w:rPr>
        <w:t>组织保障</w:t>
      </w:r>
    </w:p>
    <w:p w14:paraId="0ACF9C0E" w14:textId="77777777" w:rsidR="00AF5D1F" w:rsidRDefault="00AF5D1F" w:rsidP="00AF5D1F">
      <w:pPr>
        <w:pStyle w:val="615a3d69"/>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组织架构</w:t>
      </w:r>
    </w:p>
    <w:p w14:paraId="59A27E54" w14:textId="0C2BD782"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本项目实施过程中，组织一整套的开发、工程人员，组建专业</w:t>
      </w:r>
      <w:r>
        <w:rPr>
          <w:rFonts w:ascii="Times New Roman" w:eastAsia="仿宋" w:hAnsi="Times New Roman" w:cs="Times New Roman" w:hint="eastAsia"/>
          <w:sz w:val="28"/>
          <w:szCs w:val="20"/>
          <w:lang w:eastAsia="zh-CN"/>
        </w:rPr>
        <w:lastRenderedPageBreak/>
        <w:t>的研发、工程施工和服务队伍，力求为该项目提供最为完善的工程支持，</w:t>
      </w:r>
      <w:r w:rsidR="00000000">
        <w:rPr>
          <w:noProof/>
        </w:rPr>
        <w:pict w14:anchorId="022FB1A7">
          <v:group id="组合 5" o:spid="_x0000_s2050" style="position:absolute;left:0;text-align:left;margin-left:-33.75pt;margin-top:27pt;width:515.8pt;height:378.25pt;z-index:251659264;mso-position-horizontal-relative:margin;mso-position-vertical-relative:text" coordorigin="1852,45" coordsize="56355,4337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CM6G6jwMAAPEHAAAOAAAAZHJzL2Uyb0RvYy54bWycVcFy2zYQvXem/4DB 3aZISRTNsZxR7dqTGU+iqdvpGQJBERMSQAFIlPMB8eQHckkuufcb+jd1f6O7IClHtjNtchC1ABaL t2/fAqcvdk1NtsI6qdWcxscjSoTiupBqPae//Xp5lFHiPFMFq7USc3orHH1x9uMPp63JRaIrXRfC EgiiXN6aOa28N3kUOV6JhrljbYSCxVLbhnkY2nVUWNZC9KaOktEojVptC2M1F87B7EW3SM9C/LIU 3L8uSyc8qecUsPnwteG7wm90dsrytWWmkryHwb4DRcOkgkP3oS6YZ2Rj5ZNQjeRWO136Y66bSJel 5CLkANnEo0fZXFm9MSGXdd6uzZ4moPYRT98dlr/aXllzY5YWmGjNGrgII8xlV9oG/wEl2QXKbveU iZ0nHCbT6XSUpsAsh7VJNhqn8aQjlVfAPO6Ls2mSJJSgwzSZDqs/9xGm6Rhj9BHG41k2PkGfaAAQ HcAykufw67kA6wkX/60Z2OU3VtA+SPO/YjTMvtmYIyibYV6uZC39bZAgFAhBqe1S8qXtBkDr0hJZ QPYTShRrQPp/f/zrn/d3pOMHd6BTt4VhSteav3FE6fOKqbVYOAPihf2Bi0P3CIcH561qaS5lXWO5 0O4zA6E/Esoz5HQivNB80wjlu66yooYktXKVNI4Sm4tmJSAb+7IIgFjuLP8FAGJfnWSjWWitGfzB kUfJJAEL+usIZkKHOW+F5xXCKwEm7uxKvF8IOT2kgRk6UOUzOnxWT4MeD9UUz9Jplh2oCai2zl8J 3RA0ICXAAiVkOdteux7V4ILTSiOxIYtaHUyAQnEmIO+wBhOgYyvBfeaGOsDoSSW+qWVvKmYEoMSw X2hrOmjr/sPd/ac/7z+/I3FosN4P+5r43U8a2xBpwPmv0XoySmJoQ2zTeDbLTkIXsnxgdpLN4lnS d3qcTiZpOGnfpt9MrNO1LAbRIuPntSVbBoJqK+lFX7UDr68U4CErtPxutetTXeniFhiwGuoMyJ3h lxIOumbOL5mFix4m4fHyr+FT1rqdU91blFTavn1uHv2hmLBKSQsPx5y6PzYMb5P6pYIyQ0g/GHYw VoOhNs25hhTjgCaYsMH6ejBLq5vf4U1b4CmwxBSHs+bUD+a5hxEswJvIxWIR7O5SulY3Bq6yOKhZ 6cXG61IGRSMtHRcgVxyANIMV3pVw1/ZvID5cX46D18NLffYvAAAA//8DAFBLAwQKAAAAAAAAACEA XweKoNNcAQDTXAEAFAAAAGRycy9tZWRpYS9pbWFnZTEucG5niVBORw0KGgoAAAANSUhEUgAABWQA AAOGCAIAAADksw5VAAAAAXNSR0IArs4c6QAAAARnQU1BAACxjwv8YQUAAAAJcEhZcwAADsQAAA7E AZUrDhsAAP+lSURBVHhe7P17nCVXdd8N6x8wzhNCDImxHYKJ/YYHxw52cB7D03Z8iY39sXDeBycO IcQ24EBbIRgwRgYRLD8QXjAgQ2OMMeImI0BCSLI8klqjy+g6l56ei+bWc+uRNK3baEa304iWh0GD 3nXO2mfNPrsup6pO1amqc76/z/czc/auXbt2VVft2mvVrlVnPY0QQgghhBBCCCHkCWcBQgghhBBC CCGEBoSzACGEEEIIIYQQQgPCWYAQQgghhBBCCKEB4SxACCGEEEIIIYTQgHAWIIQQQgghhBBCaEA4 CxBCCCGEEEIIITQgnAUIIYQQQgghhBAaEM4ChBBCCCGEEEIIDQhnAUIIIYQQQgghhAaEswAhhBBC CCGEEEIDwlmAEEIIIYQQQgihAeEsQAghhBBCCCGE0IBwFiCEEEIIIYQQQmhAOAsQQgghhBBCCCE0 IJwFCCGEEEIIIYQQGhDOAtRirRzrbNp5RFm691t3Lj9cILl5190jJrcfPFZvcuvee0dMbtv/QL1J +TFiUiqsJbmwY487HVE23X/33ZtvvVVY2rnz5KOP3HvooCYP7t5VOLm8d48k7zmwPyUp/1adlC0W Tsq+SFL2KyUpR6zq5ANHjhROPnTP3ZLcs20xJXnnwkLVyYdXjhZOPv7A/ZLctmljSnLh9turTq4e e7Bwcu3hE5LU37FJYQxJ2WixpOyIJGWnUpJyuKpOyh+9cFJOJ0nKqaXJ4w8dc30fQgi1UDgLUIt1 78N/v/lgB6BGbrxlkzsdUTY9vm/3A9dfCwAwFRw54vo+hBBqoXAWoBZr4+LuwHIDGDM4C/Lq7oXN 4WAaAGBCOfnoI67vQwihFgpnAWqxcBZA7ey/iymm+bT9xuuDwTQAwKSyZ9ui6/sQQqiFwlmAWiyc BVA79z789+50RNmEswAApofNt97q+j5Unk6e+s7tG7coj33zpFBKcnXtO8WSm7YsSvLhx7+Vknzo kdWqk1u27iic3LZjtyQfeOixlOS9Dz5cdXLHrn2Fk7v3HpDk0fseSkkeuef+qpN79x/2k2tra+6s ba1wFqAWa/m+xwLLDWDMbFzc7U5HlE3Lm+4IBtMAAJMKzoIqJMZYcC8GaCB37D2BswChOkWAQ6gd YhbkFQEOAWCKIMBhBTp810pwLwZoJu6UbbNwFqAWi9cQoHZwFuQVAQ4BYHogwGEVun3jluBeDNBA bttz7OGHH3ZnbWuFswC1WDgLoHYIcJhXxCwAgOmBAIdVCGcBtIJb7rxf5M7a1gpnAWqxcBZA7RDg MK9wFgDA9EDMgiq0d//h4F4M0EBwFiBUs+56YDW4LAHGzO1bdrrTEWUTAQ4BYHrAWVCFCHAIrYAA hwjVLAIcQu0QsyCvCHAIAFMEAQ4rEAEOoS24U7bNwlmAWixeQ4DawVmQV8wsAIDpgQCHVYiYBdAK CHCIUM3CWQC1Q4DDvCJmAQBMDwQ4rEI4C6AVELMAoZqFswBqhwCHeYWzAACmB2IWVCFeQ4BWgLMA oZrVugCHf3vzvt987e8J8iNYlJ33//kXhtYgZd7wP869dtNykA+lQ4DDvOI1BACYHnAWVKHSAxze sO3epCHTH7z7g2edddal120P8ptJKeNM3eX0GuRwyTiToWY6m/Y/SoBDhOpU6wIcSs8r/a+q8I1H O3HRRz9zabDI+Llf+vWhZXwuvPTGv7lqY5CZHblbyBZHuWHo7a2Ndx1iFuQVAQ4BYIogwGEFKn1m gQyWdNQUHQtpvuhTF617/59/QX68539/MiiTgqwlq6RY77JpWVqWM6KUcaZb/6yzbth2r58vFdpe 2Iak8Zoje5oy5pzacaY7ZdssnAWoxWrdawjWt0qXGizKjjkLgnwfLWM9+FC0wtEVVCu3Gbm1RPtl udEG91r/9hbcnBoOzoK8YmYBAEwPBDisQqXHLJDxko5AxKb1821wIkam5ljJjKa4VKjlU4ZkWkBG bkF+AUoZZ2oN0faor0R2RMZpwYYsKSZ97ChOl46uoNqGjzMJcIhQzZpIZ4GUEYJMn+zOguw3Hq0w vbzc8ORmGXUMp+yU3zVH5d84sxyZZkKAw7wiZgEATA8EOKxC5ToLxNTUEYgYw8Gi6IwDG65kHGJZ efkRLDKkci1jLonCZBlNSZmUxghaQ+wO2sRVa7NuyHwoSTXr0mkbZxKzAKGaNXnOAut8o3csQ7pa LRPk+2gZv1NWf3C0C1Z69Q3pxKXNWizJWZvSicsPy9SWiPzyVjLjexPNgQCHeYWzAACmB2IWVKFy X0Mwj0D0gbPYrpIfTApQwzjjcCV2IBRlqLGdEdvcKONMLRA7JrTVbcaEbEjHh8FRCtDC0zbOxFmA UM1qWoBDu9+UoqR+XB0BomhOFsX6C3RRxk7c75GFvJ24uqWDbVnJ9DY0EAIc5tXdC5uDwTTAUG7/ woXSP5w/+9+DfJ+L3n++FNj99a8G+QA1grOgCpUb4FCHJTaGkQGJDlpu2HZvb2ASDm8k39wKapem 2MmxA6FrNy3LiNEfj6nt7c8skKUyIgrGbOMZZ+rSYDwmhbW8HA3B9ksMe/nXjkBsswUtnD7Gk2q1 mH+sBNtW8IfwF/mrNGecSYBDhGpWAwMc+tFfoqT0d9mRbk4rkd9yX5E+UTYauMO1TPYOUStML19K Jy73jyBHsZLj7MRLgZgFeUWAw/Zy2Uc+JBfpX533x0H+GDh/9r9rF3HR+88PFikHr7xMC4hq9xes m/vzGz/zqSAzO29/3Wtf+YqXj7IXixd/6XdedbbUg+ukfghwWIFKnFlgwxJN+g4CW5RFwcNwwx8I aYVicltmFl04GEZhDONMrUHGYx/9zKXy77Wblu1NjewK/AWaOYXjTHfKtlk4C1CLNSUBDqWPtpfE kiRl/FWkK5TM7B2iVjKGTlw90NF7qlU++gt7YwZnQV4R4LBpiD0ppqlegBmV4i8QYz6jN+H2L1wo 2/3YO/4gyI8ipm/sdmVdW11+SAGp0JYqsork5zXdxdq/7CMfCjJ9Dl55mVrjQb7Sa2wJCqqVjcpB i9r//nFQ7IiJZC1/EYwZAhxWoRJjFuh4yQxyG41Ivr6DIPKHPZqTMorLMmbTsZAopR5tmFQV5KeT MiRLYahbRN+SyDKq1PLRqf6aP23jTAIcIlSzpudrCHLvsX5Q7x8iWxpFy2Tp1hWtMFcnrlPvfAd5 lk5ck8E8CMEqFwWLGs7Boyfc6YiyiZgFDUTsT7FCfatSJxGI8prZulYuRS38AJtWECux2PUlhXQN 3RE5CFpSjkP6Fn3FekZ0UfpLE+vm/lxaHm2V2flRb4XvAojqd151drRkussDxgABDqtQWc4CHaX4 LxGoVSzyn6XbGEbQnPRRnKxrj3CiAyFFM1PqyTuQU2xz6S2M4rdZa7BN27sPkhPMFzBkc1JM/pUD GEyFUKyGIN9HVtdieqwmYJxJzAKEahafTkxCy0Q7Zb0LRvv6Xn3uNqC/s8vurEM7ca1c+n2/jGKd uCyNdvFNhgCHeYWzoFHog/eoxasP6pOenKfQu46H2MmKGeTpU+XFqNZiYsOL6SsmcdTA1pkRYiHL b9kXSd7+hQv9AgHpvgCdMiA//L3QRWZ7mzPFCvjoovSDYDUkTQqI2vm2SPdU0b+gyC9vJZPe2oCx QcyCKlTWawg6WDI704ZAYu76tqUVEDQn+yguGAgZmplST9JALh3bXPYWRtEabNMaT+E9vY8R6qIU JX1RUpdO2zgTZwFCNatpAQ6HEtuJ2ythlpOO3j9E8rtAn6uSFf06NVNvDNLIaF9vLRdpjxxdNLQT l/qlx4/to6Xv1pJSJqi/4RDgMK8IcFgL6eaxKLDAtXzeaQWC1pZuJyvWpCDfx572q0PhYD8wgfoC JCkEcQ2tTErjpYzN59dmBA2OZvaqrMRZ4Fv+Ql5ngTpKgm1ZyfQ2wBjAWVCFSglwqA/MZdQhwxIZ FJkxqdPUzUAV+cMSzYkOeJIIBkKGZqbUo4M9HZhlxzY3yjhTa4hu2g5RUn6Sp0DQAlqnNHJKxpkE OESoZjUwwKEhnZH2StmVsR+3mjUpXV5S7yyLpNOU8kN9qFqhlAzyDX93gk5Wkpqf3olLG6SSWHev YPXLTTpaT5MhZkFeEeCwFnzzONbQFfNSrGsppsnfedXZ/rR2QRaJ5Rk8Bo+iNWexUaWMFg7yfd4e CfUnrbL6L3r/+fI72iSdFiEK8mPRZgQNjmb26mucs0D+ZEGOYiXT2wDjgACHFWjv/sPBvTgvMibR ayQqGbEET2L8YY/m6EBFhm2aDB7A+PgDIT9fM1MGPDouyjgwy6iM40wtHN20tFYXJeUH++ijBTLu TlCPHcPo4fIPbzPHme6UbbNwFqAWq8mvIUifpZ2yTtzyF/lYD5tSJsD6O/kt96ef+6Vf/2jCN2Ot DxUFPW+AlknqxC+9brsWUAVV2VbSO3FJastjXRvmwpfdyX4omgDOgrwiwGHtxBq6WV77V6W/m6Bl stioapCLgnwjNlaiNN5/E0FrCPwasi+vfMXLo+vGos0IGhzN7G2ncc4CdYtE3SVWeYEXSaBcCHBY hUqJWWAeAR2iaFRCHVDJcEVMSp16kFFJdrgNhGTwo/P5RbbpFKtVh0wyOgryjerGmVpeGiCNl3+t kUMPiB7JWLSA1BbkK5M6ziTAIUI1qxUxC6Rr0w43yFe05xIF+SloV2hKudOkdK8BWiypE9elpmBf UrZii2wVvRlHffBaTO9DUiZY2mQIcJhXxCyonVhDN2qIBtha+gpAElom3U5W1CAXBfkBst2o2Wzo G/uvTA6RqPsVeBN8on4By8wify1DF6UfBDueesB1R+Rf+0NE9zr6N9KkzQcxrHJRsAjGDAEOq1CJ X0NQ/OGHjFgkKQanjGr0IvKHPZozdFhl2EBIJTVrvktnkFWVhDSm3HGmW6En/0G9zuSPPrqXYyXm d/oTe61t2saZxCxAqGa1wllww7Z79V2AIF/QbleU/a5j3mjRUM9o0L1e2/ucj76MF6DFYhspW9Gl 1tpROnHL8X3wlin3G+3lkzz0DYQAh3mFs6B2zJL0M6OGaEBg3CahZdLtZMUM8iDfR8xgLTO6kiYa aDOCBkcze3Xknllgrwlkl75nIbJtGcHfSCuP3S9rniyNuhJgnBCzoAqVFeBQCUYmMhTRR9MyqtF8 G8MImpNl2Ca1yYhLy4v8IZYs0syUeqS8lgnyo5Q7zhR0FVHUL2DIRmVEKgXsib0qaRVdOm3jTJwF CNWso8e/FVyWzUR7/MDNKf1sr+Pqys+PRdbV3s2X5rtEHkVntWl+tBO3KXPSq8beNQXrgrN04oIe Db8NVrMtjf3uTjMhwGFeEeCwdmIN3aizQOxMMXfN1LS1sjgLcimowUejEgSWfC7M9q7FWSC/5XBF 52LY0RYFx9MW2baii3QVqV/2LtYXIDurJaVMUD+MGZwFVaiUAIeGXizRgUfssEdzogMew8zRQH4l KQMnQxbJiMhfK4XRx5mGViWyZ0vSBsscKrH8Y+1wXSr1BPmTPc4kwCFCNavJAQ59rC/zM63nDTr3 WGJvPLpIKlcXeJSU7jVAiwWduHkitIVldeLSWs20HVfXu96WdCux0x+aCTEL8ooAh7WT0VmgSZHa urmcBb6ZnYSU0cJBvmGP5ZPs/KFoDSnvIAjaDPl3d//LC2J+W6YV00UFnAWxaP2q4HjaHyLdWaCN TPeAiN7+utdG64GxQoDDCjR6gENDH4zb83AZoujw7KOfuTR22KM5KcMqMXq1jEiqtTGPX4mNjrKM ALNgFfqZucaZgo36VMGYMMAOTpCfhBaewnGmO2XbLJwFqMVqxWsIinbZ9uKAeVLT+2JDe0Pt2qz3 95dK3+d3lJavJaPda4AW8xtjdzvrasvqxC1T783m+VYvr2032EpjwVmQVwQ4rJ1YQ9c3RDVHkxYh z9ayArFomRQ72TCDNsg39KOAIt2i/CvG/9BJ9f6XFMWWjv18g05YSNLvvOps2Wv54e+FLjLDO/YY Groo6SAEsSSD4ylJzY8a+bZIV9EDGBtCwuZTyDGMPQIwNghwWIVKiVngW/W+PvqZS2VkIgVihz2a owMeG89IVVZAkPGMjHA008r4lVjNwYqjMMo40xopstcK0le0XdCk7MjPJbzoqmjhaRtnEuAQoZrV ImeB9VxyE7J+SqQ3pFzo/UDkZ+rUAwuco9hGo91rgBazTtxaKD+sTOmduG7OqrVDEbj5Gw4BDvOK mAW1k8tZYBbv+J0FB6+8zP9oojUgo2zFWMTG9k3uoMHRzF6V5TgLdKkpOJ72h7BtRRfZKupPubH/ bQhDi6lPJCX6I4wBAhxWoVKcBfaqvEoMXX/MI9j4JIuCdY3YgZBuWkZuljM6tqEC40x7wq9T9/W3 b9hbgaHyJ//76NJpG2cSswChmtUiZ4EgvZL2ViZzpuZC+j5d3c8MesYgM9q9BmgxXVenb0lPGtxg yurEbXqYujaiXXa0W28yBDjMK5wFtRNr6EYNUU2axWtrWYFYtEySneyjBrkoyE8iSwNsL6L2cxLa jKDB1rah8tcydFHsQdCPHYosrECwO7YLWZwFluN7VSzz9t4nJIOlMGaIWVCFygpwqFfKG/7HubHj jdhhj+YMHVYZsQMhfcBjswDKYpRx5oWX3mg7pev640lBDpF/lOzgWE46Wnjaxpk4CxCqWW0JcGj4 oQcKezRjnQV+vnWmKd1rgBaTGnTeWmzbRunEY3XtpmWbJuf31/JbM4MbVTMhwGFeEeCwdqbBWZDe SB9tRtDgaGav1lFnFqyb+3NdJNZ70u7YLti2oov8VbSpflwGv226VLZrS2HM4CyoQmUFOJRxiP9k 20eGImJq6qXkD3s0Z+iwyrCBkFViD9XFprViZVHKOFNXTx+D2ZjQz9QJCGKc+5mKFp62cSYBDhGq WW0JcGhIr6Tdkyj7nSbAKgnyzZNqvuqU7jVAi8k9RnpV66OlM5XeXPKl3/dn6xXoxOWH9dcquQdb Zx1dUbcrKjb5YpwQsyCvCHBYO7GGbtQQ1aSF0EsybgO0TC4FNSSRpQHRvRhK1C8giHX9sXf8gV+J VmsGvFj7KZvQwkGdFq9RZz0k7Y7tgm0rushfxSIg2GQKDbigwSZ0KxZ4AmqAAIcVqMQAhwE2VpFh T0XOAhtZWZkSKWWcqaurIe1XmF3RvdP8KRxnulO2zcJZgFqsFr2GIB2W7+41BR1iFpKcBYIusjpT utcALaY3Bp9rNy0H94noDSBlK7ZIm2Rds3rTpSr5nTQNT0uKkrz+DQFnQV4R4LB2zEyV32L0/tV5 f/w7rzrbpserISr5mjSTNcm4DdAygZ0ci1rpoiA/CWtAFqU30ifWWRBFq7WjkY4W9uu042kmfdLx lKTmR7dli/xVLFPdOgevvEyTOpvAthtsBcYGAQ6rUCkxC3x8O1PnrgsyqtEcG1YJmuMPeGSAJ1gy IBgImflauo1a4jhTV9QxYdLe2cEJ8pPQwtM2ziTAIUI1qy3OAnvmL5KeTrpd7b9MuaaiWa8a5EdJ 6V4DtFi0E1ekG9UComiXmr0T93mD9xmbWPw7d5PnFxDgMK+IWVA7gdX99te9Vp+Ta1KtSkvaDPYk 4zZAy1TqLEhpgDV7lJgFYm9Hv7mg1ZoBr9MEkj7KqIWtTrPY5YeVSdod2wXbVnSRv4pl6uasWtsF /TKCzRCBMUOAwypU1tcQzLZUmZtAMXvYH8Nojg14bICUNFAJBkK6xZTBTzHKHWfqKkljQsUOTpCf hBaetnEmMQsQqlnNdxb4/fXP/dKv+z1gMF1KJXeRaH8nSD2Sr85d7f5EfgFDythW7OYR7V4DtFjK jUG2HtswQfJ19ehWbB+DdfWYBHflKP5dPP2mVSMEOMwrnAU1IoalzlFXiQFpJmVgiEZNWcvxLd4o Wsa3vZNQK10U5CeRZF0HRO38dLQZ8q/slzUpu2KNcF2kB0FfExCLPWhY0u7YH0IK+Pn+In8Vew3h ovefL8moa8A2lPfIQCkQs6AKlRLg0DewZbwRLBXMHs4oM8hlGGbDHrFCdamOo/R31B4uTFnjTNlZ GWhJa62RscfEsBFakJ+EFp62cSbOAoRqVpMDHEr3Lf2O64HiXJ5K+q3IOv2gNpH0g1aJj6xi3gST dKZBsQBXbjRFO3HbO9t96/EzOrm1u5d/cznFxwkBDvOKAIfjR6xE30cgUsPS58bPfErK2DwCKy8W r1qeYqCKXapLU7C1gvwoZpkH+UlkdBYIsndSebpTw7BmqLRyWVcOiF+DLo0a8LFoYalZjqf8iHUo jOIsiJW0Vjcn8v0C8lszs/xRoHRwFlShsgIcyihFBhhJT5WjY5iM+G4Ik1SirwmUNZ6pepwZHTpG vQ9JY9EoboXR1LpxJgEOEapZzQxwaF5kkdjtWfzH0rVpb2WKfcNKqnKLh00WkE7ff3UtWBpFixXz qlq/HG2S3lfMOS1JadVQR2+7IGZBXhHgsBbMJI66CaKYUSpWrpig+jvLioIWzmKXWpOC/CTMus6u oAaf279woT6EV0lj0h+8a7FczoJXvuLlYr2bL0Dql+Mp+bJdixAhKuAskB/mF1DJX8ecAtEVdbui 7G9nQFk8vHLU9X2oPFUX4NAnaojmwkZHIhlfaQC/Uqa7VzfOtDaneAF8l0H6WNRHy0/hONOdsm0W zgLUYjXqNQTpu60jlm4rS98dRdaSPk56Q7H2g0WK9JjS1WbsneUWEsxJS0LdycW8qtaJy49g0TSA syCvDm68PRhMwxgQm1/syYy2opnxaj+bv0A0dHKBFqvUWRBY1wFmUSd5N/zdEQ11EyhaOJezIHoQ ZNO216rfiUQ9yOgskKS5APSPor6Pj73jD6y8j5YUSRuCRVApBDisQqUHOIxldMtTRoZSg4wJZdgm xvmIw6TxjDNlKDjUoyGrSxsyjkWV6RxnEuAQoZrVoq8hwKRCgMO8ImZBw7FH1r5fwDewYyfVG1qm Cc6CFMNeH+y/8hUvz+ImUIbW6aOFkw6CfzCjpnt2Z4GPvjYi/wb5hj8TgfkF44QAh1VoPM4CgBEh ZgFCNQtnAdQOAQ7zCmdBk7no/ecn2ZOSo4tEYnkGSw1XIo+CGpIo0VkgZHcTKLF1RqMJKlo4xWMi jUzai5T2m8EfrKvNGPqeiM1EEGXx5kApELOgCpUS4BCganAWIFSzmhzgEKaEWzZuc6cjyiYCHDaT 9MfdirkSkua6C1og18yCpM0FmLMgo9KdBVF8b0heBb4Vlzuaou23I2DOAvMsZIk9KahbQf7NWB5G B2dBFSorwCFApRDgEKGa1cwAhzBVELMgrwhw2DQOXnmZ2e1DJ6i/8hUvl2IpdrjWk8tZkPSMPSBq Ksdi9nNeZ4Eg65ZiRWsDshyEKCnt15kFNpFBkvLnGDqhAOqFAIdVaDwBDgFGx52ybRbOAtRi8RoC 1A7OgrwiwGGjUAtczNqMj/elmJjTKXP41QWQxf6XTUvhLCUVberbX/fa9DcIZKlY0fU+OdeDUKwN 5izIfmSgyRDgsAoRswBawW17joncWdta4SxALRbOAqgdAhzmFTELAGB6IMBhFcJZAK2AmAUI1Syc BVA7BDjMK5wFADA9ELOgChHgEFoBzgKEahYBDqF2CHCYVwQ4BIDpAWdBFSLAIbQCAhwiVLMIcAi1 Q8yCvCLAIQBMDwQ4rEIEOIS24E7ZNgtnAWqxeA0BagdnQV4R4BAApgcCHFYhYhZAKyDAIUI1C2cB 1A4BDvOKmAUAMD1s27TR9X2oPOEsgFZAzAKEahbOAqgdAhzmFc4CAJgeiFlQhQhwCK0AZwFCNYsA h1A7BDjMKwIcAsD0gLOgChHgEFrBpv2Pnjx50p21rRXOAtRiEeAQaoeYBXlFgEMAmB4IcFiFCHAI bcGdsm0WzgLUYvEaAtQOzoK8IsAhAEwPBDisQsQsgFZAgEOEahbOAqgdAhzmFTELAGB6IMBhFcJZ AK2AmAUI1SycBVA7BDjMK5wFADA9ELOgChHgEFoBzgKEahYBDqF2CHCYVwQ4BIDpAWdBFSLAIbQC AhwiVLNwFkDtELMgrwhwCADTAwEOqxABDqEtuFO2zcJZgFosXkOA2sFZkFcEOASA6YEAh1WImAXQ CghwiFDNwlkAtUOAw7wiZgEATA8EOKxCOAugFRCzAKGahbMAaocAh3mFswAApgdiFlQhAhxCK8BZ gFDNImYB1A4BDvOKAIcAMD3gLKhCBDiEVkCAQ4RqFs4CqB1iFuQVAQ4BYHogwGEVIsAhtAV3yrZZ OAtQi8VrCFA7OAvyigCHADA9EOCwChGzAFoBAQ4Rqlk4C6B2CHCYV8QsAIDpgQCHVQhnAbQCYhYg VLNwFkDtEOAwr3AWAMD0QMyCKkSAQ2gFOAsQqlnELIDaIcBhXhHgEACmB5wFVYgAh9AKCHCIUM3C WQC1Q8yCvCLAIQBMDwQ4rEIEOIS24E7ZNgtnAWqxeA0BagdnQV4R4BAApgcCHFYhYhZAKyDAIUI1 C2cB1A4BDvOKmAUAMD0Q4LAK4SyAVkDMAoRqFs4CqB0CHOYVzgIAmB6IWVCFCHAIrQBnAUI1S+y0 4LIEGDMbbltwpyPKJgIcAsD0gLOgChHgEFoBAQ4RqlkEOITaIWZBXhHgEACmBwIcVqESAxxefaBz we7V129Zfc3Gzq/evvriGzr/182df31TR34oWZIvXO+Q3wWSWpX8ltqs5nEmBfmhrdKcvElDavZz xpaU34K2SiiQ9KuSyuXH2bd3z4q3LHQ+cmdnfeTMyYg7ZdssnAWoxeI1BKgdnAV5tXTbLcFgGgBg UiHAYRUaPWbB1kNdC/CXbu08f75z1lUAQ3jh+q7v4HN7OguHwnMpBQIcIlSzcBZA7Szf95g7HVE2 EbMAAKYHAhxWoRGdBRfv604iCKxBgKE8a13nNRs712X2FxCzAKGahbMAaocAh3nVFmfBXfPrdl91 BQBMCXLJB51AKRCzoAodve+h4F6ckYVDnQt2MZsARuIlN3Y+tyc8tWLBWYBQzSLAIdQOAQ7zqvkB Dndc+Y2vfnLury+44KL3ngcAU0L3kv/Ex7deflnQIYwIzoIqVCzA4cKhzgfu7D4cDmw/gLw855rO 3yyFJ1gUAhwiVLMIcAi1Q8yCvGpygMOj81df9Zm/+vIfn3vtv/yXt551FgBMFetf8IKvvOUtl37q L0qcZUCAwypULMDhZ/etio0XWH0AxfjRG1a/nsFf4E7ZNgtnAWqxeA0BagdnQV41NsDh7quu+MLH Pva3P/uzgf0AAFPF1T/2Y1/46Ed2fP2SoIsoBgEOq1CBmAVf39t5wXriFECZ/NKtnTtS4xcQ4BCh mlWLs2BxubPpcOdLezrrDq0Kl+7vfHVfR/4dmrzyYPfHxfu6OfK7WFLQ5OUHVoOklNTCuq0qkopu V7aYN6mNlKTsiy4NkvJDcuRf2a6QN6kb2ni4G+U4+KtVBwEO86qZMQvuml/3pT/7sxue+9zAbACA KWTD937vFz76kVLmFxDgsArldRYsHOq8blNo6QGMznnbwpPNh5gFCNWsMTsLvn5g9c1bOj954yov vDWcl21Yfcvi6sfv7Gw+HP4RS4cAh3nVTGfBFX/5qb97+csDgwEApparf+zHLv3UXwQdRQGIWVCF 8gY4vHKp+5J5MFQAGJ0fv2n1ugPh+WbgLECoZo0twOFXljq/tfmbQQcBzedfrF/94I7OtuXwD1oi vIaQVyuLW4LBdO0sXPq1r771rYGpAABTziW///ubLvlK0F3kBWdBFcob4PDc7byAAFXx+aXV4Hwz CHCIUM0aQ4DDWw903rEdN0G7eeVtnZsqm2KAsyCvGhjg8OK5ufkXvSiwEwBgyrnhuc/9/Cc+EXQX eSHAYRXKFeBw4VDnVRsZyEFVvG17orNAcKdsm4WzALVYVb+GcMXezn/dgjd6Evih+dUrMwStLQDO grxqWoDDw9dc9bmPfjQwEgAAhM9/6EMHr74q6DRyQYDDKpQrZsHfHWIgBxXygvWrSTNYb7nzfgIc IlSnKnUW3HKw86u3c4OZHF5yY+eq/eFfeXTuemDVnY4om5oWs2D3VVdc9N7zAgsBAEC4+B3v2HbF ZUGnkQsCHFahXM6Cz+0JxwMA5XJtQtgCYhYgVLOqcxZsPdR580LYF0DbefWm1Q3JcWiKQYDDvGqa s2DzZZd+7c1vDiwEAABBOgfpIoJOIxfELKhCuQIcfuTOcDAAUC5f2hOedQrOAoRqVnUBDj+zu8Mn DyaS9+78ZvC3HhFeQ8irpgU4xFkAAEngLGimcgU4PG9bOBIAKJdLEyauEuAQoZpVUYDDWw90fuU2 XkCYTJ61ruSXEXAW5FXTAhziLACAJEZ3FhDgsArt2LUvuBenMLeXER1Uy+UHEmMculO2zcJZgFqs il5D+DT3lYnmHdvLnFyAsyCvmhbgEGcBACQxurOAAIdVKFfMApwFUDVJMwsIcIhQzarIWfDGBe4r k8yPXN/ZXN6XFAlwmFfELACAtjC6s4AAh1Uol7Pgw7sY1EG1XLwvPOsUYhYgVLOqcBbccbj7EZSg F4AJ44t7w797YQhwmFc4CwCgLYzuLCBmQRXKFeDwT7aHYwCAcsFZgFBDVUWAQ7nggy4AJo9zt4Z/ 98LwGkJeEeAQANoCzoJmKleAQ5wFUDUEOESooaoiwOFf7gq7AJg83r6YGIomLzgL8ooAhwDQFkZ3 FhDgsAoR4BAaBQEOEWqoqngN4QM7wi4AJo/fXywtxiHOgrwiwCEAtIXRnQUEOKxCNQY4PH7ytDTg guWTQX5Gztn1ZJBjXHLft08+9d1dnaeC/KYhLZQjIK0N8qcZAhwi1FBV4SzAAz0NvG17aTMLCHCY V8QsAIC2MLqzgACHVai6AIfv2//3QpBpXHjPt10Lnn46xexPQlbRdaWeYJGgRrioc+q7waJGoY0U bTjxnWBRWahHphR/xAXLJ7N4dg498dTJp75b2AdEzAKEGiqcBVCM12wM/+6FIcBhXuEsAIC2MLqz gJgFVai6AIfv2+/u6bGWqtnzha1KMbC1hugMAjFWdVGKtyKJLY9+Z2XtdLCi5EidmikFkuYsyCIp ltEyX3fslDYyqTaxuoUgMy+6CVXhQ63IQXAVZdDxk6eD1TOCswChhqqKAIcEwpkGSnQW8BpCXhHg EADaAs6CZqrSAIdiNutWzHQUw1gsavmh+Ul28jm7nuyc+u5Qg1MrEfn2uc1ZSKo8HWmerh4rKeB+ pSqLk0J20JUepgIuD8NV8fTTethHYaXnLJB/g3yfC5ZdDMLCcyUIcIhQQ1VFgEOcBdPA7y0Q4LA2 EeAQANrC6M4CAhxWoaoDHB564swMArFXJXnOrifNiTBU6e8RmGHvm6a7+nMWUt5uSJkqbxMWLMcM YH3lQX+vxNnMuiiLWW7TCpKmIUj9WkBKBotyoZWIRn/TQZsUu+NGdc4CQWtutXAWoBaritcQcr3b Bi2lxJgFOAvyigCHk8PM7Inl5bXl+aUgvxL625oJ8h2Lc/Mn5uePJixtCjMzS3Pza8tyHSyfmJ0J l8YyM7M4k15y5mjqkUlhab67YtMPWq2M7iwgwGEVqjrA4fv6LyOIpb2ydlptSH2ornPspUD0ybmU 1LXSbU6r3De5NSejov6CFGeBFtbf0kIroOSyk7WkyN5u8DFnSomvIbR9ZgEBDhGqWcQsgGIQ4LBG EbOgFSzOzontnc6a+5OK5Tu3GKmha8R2i8UuGmBxTkzW5RNzqSbx7HzqtmZP9BcXN31n5k5IM2Yj +X16pnVmI1/2S+z82dmlue6RlBVdA/vKWJUcnG7p5YEjP4ireW1+Nlh3CDNz9hfMvlPTxujOAgIc VqHqAhz6nLPryeMnT6/07EyzJ3WRxhfwbWYrELWio4hd7XsKzNRXwz4JLRP7nsLozoKhcwF07oNO bZAf0dkTvWq6CvLzYmEgRdEG50VqGFqPHYTCzoIv7ekEZ51CzAKEahbOAigGAQ5rFM6C1hA80+6b 6ynm9CAzR9WMFas4tG8HMJN1bS7J3LWqPE/BzOzRubmlXmOcRR16Cma73orEOo3ZXjPmFmfVeF5e 89rm49oZP5NiZmlu7ujcfG/6Q8+n4NbqW/Jz3YO5mN+R0XcWJPtcnM2f20uy1He/pFU+9YzuLCBm QRWqLsChj5iOYhKrVa/TCnRKv00NEKkpLhx64ikpk8VTEEWrGvoUXYvFGrSjOwtsR2KxkAq6g/o+ gu8v0O8XiNLryYI1SVQ44qAhu+zqyiCcBbHCWYBarPYGONS7TuFeKYp6fH1HdZORHV9ZOx3cUSTz 5FPfHfE9t4wQ4LBGEeCw+bhH/YNOgeFWawRnjg5ZJc4REND3U6x5D9j7LgZp55ybVjD4+L03278r MdRdPTM998Eg5qroy6xu17D+cXDJM7Vlof/0PrOHJaQqZ4HN1Ogp305NEzgLmqlKAxwq6hFQY1Vt YzPmLb6ASAdy5+x6UsqoKyEvUoPUI+OfID+Kv8UArURkOYEXQH+vRJwFtmK6ka9l/EGmHgT1F9gB KWUU6jsLpP6UIA5ZkF2WeqI77mNbLNz+ryZ8DYEAhwjVrLseKG0yuTEeZ4G5pVNuD9I/Zu8itTZR 7F2kachea2v9ftnc0qO/ojYUAhzWKAIcNog449kehgf2p1r+uazKkpwF7hWDrr0927Xtgzb4DVvq Nn75aPKk+t7j/Znuhpy17E0TCK3uyp0Fi9aGZDu/GmdB/5j3dr930PAXxDO6s2D12IN6rFGJqjrA oaADFTEjZSQm4xN7D1+S2gaxY3Xcknc2gQxyVvqfObTa1h07FTXXpX71VihaMt1ZEJVWq79lu/Jb hl6aNKW7KvT5VtSQ1nxTKZ4CQV0zKmlYMReMIbXt6jyV/jeSv4L+oYP87BDgEKGGqtUBDuVuoXsR 272am1P6uGBRFOtYkwrLTS5jvJmVngt2xK45HZvMJtuyTLtf+pnVQYDDGkWAw0ZxxniOszl1qf7W YHj+DPzF2d6LAMk2ainOgkEnhXMcdJMuvGK3VWfanGqcD1CKsyDe2+LjjHJ/TkSwqKeUwI29YqU6 C9zfJbKn+AuijO4sIMBhFaoowKGMT2RsZsMzNdRlkCajLCsjoyldKuM0HaqlW9pC1DhXychHa/PN 46j06b2gyXRngeXYMFJ+SFJ/r3hDLNsRkb+DAXI05DhoJQE2chOV+KQqcHxIA4ICGZG/Zl7/hexp sbkMBDhEqKFqbMyClTyvSA3VUH9B4NxN0VD/t015kF0IFqVgN8IsPaxNV/PvPXZvjr0hlQ4BDmsU MQsaSpzN2bf2u8bt4Kv4vq2baKaO7ixQU9kPv+fq7AXzc4Z0fJvTNxrnLHCeiNCEHjazoO9tCRic 599VoQ8W2D56Rz4g5iCk0W/YoD+l74WZnx1y3KaM0Z0FBDisQtUFOPTt9qipaU87zIJVk9vs+SRk bGOPYawGyTn51Hd1jKeZvsktq2hmsGJZzgIhxRGgyKBOlsYO7Wy4aCps1QdII7VCHS4OPbZJWD15 VWCLxCxAqKFqrLNAOla5x/j9r9x+VtZOW48fRbrdlP46BbuxJTlQZbtaIMVz7GPGvKyoOdI2nY83 VFl6WK0qKClJybQtVg0BDmsUzoKGkuIsiA+zP/xx9MjOArHD3dcEzrRKcmZnXaTA2HkE3nyHpZ45 7c+GOEOis0AMZmeHa+U2KcAlszx+770u4WtN9qL7f2aTvk/JMwv6RyxmL2bc7hdzakwqozsLiFlQ hSoNcBg1vJWkpyk6qpF/Mz6R1kpkK2Jdm4FtmVZMxoSaaYNDTZboLDCkGbHVJiHltUL1dFhSJDkZ j0MSx71YifqjWIWys7p6kJ+EHcOUsXoSOAsQaqjaFeBQbydJrwP4nWOwKB1dSyT1y50sWGrP/JO2 G0U6ZV1FZJlSs/SeI94ABKlEa/ZdG5aZsu/qTdDb0ugQ4LBGEeCwoVTnLEh7Kt7F2dUJ9rBay3HT +IVlbXMkX1EnRELNpc0sCOlHIuiV9N0ZfWs869P73jsgS7M950iwaJDuqyKyoaHfYrQGJO7C7In+ MVubT3vBZHrAWdBM5QpweO7WcAyQjo3H/EwzXFci9rY5EURm/KegJQPjPJppW7ShkSZjrXozdC0n WF1/pyvLQNEGbCIpb0+hbHMmWWotz4Vbv7cv+reI3eWhyF/K6vHRR2LRB2x2DAs0mwCHCDVU7Qpw aD3pSuROk7IoHe3yTpb92VvtneXfIH905OYhNQftlL3utTGTSvEXEOCwRhHgsKEMdxbMHO2FLeiH DxzDzALB2beDc+YzYRP4u8Z51O494yzofzoxPAIFnAUzGixQKnF2u+8s6BVwO5vUKh/XwsRPOfro VkSJ/oK+pyDZoSB/X6lK/sS9cqrl5RNz0s6UXZ5wRncWEOCwCuUKcJg3FpVuwh+o6FhLlGS1+v4C kYzKkiZ7ClomqCqaaSNDs101GdsGM3QtJ1hdf6+sdSM1yr9WTLC9iz5w8rEKRX6dIlvRHlBFJUNK 25EUzBmhjdQ5C9HBbRakBq0qKT84DnYMs7QzgACHCDVUrQtwqI/HRUG+9tR5zWDrUrWb1vcR/C7V vON5Oz6psEBfORSbs+Df6ixT7jErOeeMFYYAhzWKAIcNJYuzoG/o9soMN55HdhaEW4yPDuCxeOY5 vD4kH9idboVmYC+7qiMq6iyYmdPH8gPP5PvOAm+tmaU5/yWF5RNS3l6s8Ok7CwZ3IZ4hh9qaET9B o4cdj2Vpj9sXpzMeoqljdGcBAQ6rUHUxCwTdxIpnrGpy6ORKfRziK3YopYsCm18zY2WVaDLdWRCV rq6/ZS9krCiDQ9+XoUPTlOdD5gKQktYY849Ex66yyMafpoyjSjvgOmfBtiIjXr9YFmRndd0gXzNF QX4VzgJeQ0CoZjU2ZoEiPV3Qp2snKLcTP1NuP9L/rgw6OKWk5KgXIAk9CH6Pr04H9ReYq9gvUDXS w6Z0stYk/46rmbr78q8WsKUVQYDDGkXMgoaS3VkwmKzQWWDfO9At9luY/KS9b+BKVTNJX2roexyi ryGERyCzs2CmP6Eg+rZ/14MQN4mg+xmFfmsD/4IR7yzovpgQ9SykHOpF/d7kfG9R79WG1D/HGWTF 3lHVP/eUMrqzgACHVahSZ4EMY1b6oxFR1BiOImV0aCfr6lopQy8tEOss8DOtKhtWaTJYUTFD13KC 1fW37Fcw5jRrPNpg3+aPbtSeV0VXlBGsHjTZtGxIjkz6aNZHPRciGyhqjjU4O/ZHDPI1U4fKPnYM 7YBnh5gFCDVUDXcWmH90FCV5srX3jPbR1s+qxukpkG3pRmXHg0WKLlVpX2w3M93NlXE5CwhwWKNw FjSUBjoLAuJaOMDQAj6JzgKxq533wSXTAhx23QSSH2fty371vh+R9kx+Zmlu7uhcQkiCWGeBy5RW DWwx4VB33xyR3CGxDCCZ0Z0FxCyoQrkCHOaNWSDIeEbw38/PqKQxm4+WNPNbVhGCTMEGSGa7ajJq twtm6FpOsLr+XumZ3OoCUAPeRqq6liFricEv1QbDs1zK7iNQrM3aTsXGlnknF1ib/UzbRPDcTrBj qEcsFzgLEGqoGh7gMNp3C3pX8HNi0RWTrG7Jl74+tjuzW44o9o6SBZ1KJ/2ydPQalzGvok4KOxoi m+220uvKrbAmRZqsDgIc1igCHDYUnAXh6q5hwcwC3/DuPqVPep+/b9V3pxsEizKS7iwYPOxxhzpT cMREZvVjmUUbPyngLGimKg1waJhhmT6asmJZ5iAIWljrlH9lRGReCX9DVq0N9jQZ2xgdtvlPy4PV 9fdKzwhX81t/6xOmoS2XsaWOCS1HtyhDRMtRbLtJI9gUpEm6ru2yopnRbaVjtfmZ+sauSF9z8JED q4uCrWeBAIcINVQND3Bo/Y6fudLrvKxflv5XfuutwsoIumLsLUFWkY4s1uMg/biuaMrYWZvjNpBU KEjb/M3pXU167dg2xCIltUKVHATJ1I36tyg9OCLLqQgCHNYoAhw2lOHOgiCWfmZnwWhfQzhD5c6C nnV9xvgPnAW56HtA/PqjuC8sJjQ4zlnQj9oYtirZL+OFaciD+6OIpttfMLqzgACHVajSAIeG2b2x gzEjYzHDCsv4R37oOM0yrZhVa7arJmO3stIbPsm/lhOsrr+tgD4H0gaIsg/nDF3RH8Iptt3oQ6N0 bEV/LxSz8KObS0GPicjPVB+HyHd8KHJgdZEd8OwQ4BChhqrhAQ6t37Ec6+9E1hlJH21P7+WH363H 3hKSkPuNrqWdqSVFkjP0TiDblZ5di+laSY4Gu7tE3/hKQlexA7LSuxMcP3naphgokq8F/EzzgOS9 8aRAgMMaRYDDhmKW9uzMYje+XS9YgFqmIzoLSp5ZcOY1gQiuooLOgpChzoJuqMJIGxRtSWpAQffd R1Vcm9OcBWH5tEMdG6fgzMEsOvVgOhjdWUCAwypUacwCw8zX9MFYxmKGFlbZOEqTfg1WrQ4LbSwU uxWdIOAP24LV9fdK3w73h6O5LHDFhnNauY/VHF2UjgwIdcWoGS/oDoqyDwVlZ3UVP1NzgsGnYjsV 24B0CHCIUEPV8JgF1u9o0jr66ItSglngovRbQhSbwCaSym1uld0qTLI0S/ethWO3bnMEsnsKtBkr vVuUriu/pbu3dhqSrwWSVJa/oERnwdHj33KNQ9lEzIKG0rceu+pHvx+YWdAvMDzgX59qnAXJvoCh BXx8Z8FM7wsF80HM/8BZMLPUM/IHYxP07PBgc2aHh0fGeVuGTDcwYpwFiccq26E+gyvfbSTOgjRG dxbwGkIVmhhngdmlLh0nHbalb0UX+XNUrbyurr9XvIf2Zn4XsI11Rb82Q5qnS3NVa2tFR4aK7Y4o 41BQqpKhtd8Mfys6xUAOgtUm49uhz9WSIGYBQg1Vi5wFZv8n9YOC+QvSbwk+fu/p3w9E1j9KP+iy IjqeEPhAl8Zu3WZwBfkprKydFvS3rmvJAMnXAkF+6RDgsEbhLGgY3Rh79p287jvqnuk74CwIbVc1 XJdPNMdZ0CXzi/pud2SXu3WemJO15gaf/A8GOOwfomGmfn933HSMMyS9QZBIjLOg726IVJ7PWdDf 9zP1pARfmG5wFjRTVQc4VDIOxrKP2QR74iLyy0dzrFodzqVsxZ4Y+ZlWXn5IUn+v9EdftlSU/dmP YoPVWHeAbEKXBvkp2DA1fY6DP2G2wKMjG4fHHgSR1I+zIFY4C1CL1ZYAh9ZDSU5sB6fuT+m25F/t K628X8zH+lbp5fVOINiGoh2uLLIpXiZbMUCXRrduHautKB1r0k4pgWdXV1+ZIGcBryHk1X3btgaD 6XqZameBGY1iEsfF8/cN77452ps8H/1GYBzVOAtSXkMQ+jZ9Sm3dryraO/ndLwVYycGAha5hWW37 Hm6Xn54PPRr9xkft/ERmus4Lf7KDuRt6b4gsn/C/DZnD2u97HPxDpM3L9medKnAWNFO5AhwWHtfZ mCdlMCZkLKbYOC0w0TXTr0HGVxd6MQVt1BcduckoS/KDgV8wYNPfK73Rl7XBN7+j1cZizUga+Ol7 tbHz/GOxCqMD1yj+ODZLecN2WRR4BPzJuSJ7HTgXKQEOn3rK+VbaK5wFqMVqS4BD6Y71RTJ7LJ8k 66E0Gb3xSH9nfWV0qXV50U5cGqAdq2xiZdhnb7WSaP16Dwjy9S4ldfqZSfQqrt9ZQIDDGkWAw0ax lPHTev7U+plZfczefd091basYWZBaplFzzny9JCPGgpFnAXC4sxsN5bBstsrnZjgPAUZX0CIZ3Ba Qf+vIOo5ejJ6CuxoR1py5k/MiwlnGN1ZQIDDKjTmAIcZFR01xSKjr3XHTgUWqQzbgpmnUkAqtGI2 9osO3nRsJjawIPXoywg2INQa9PfK2mkzm7UeS6qSXACKjvdEuglF6rcmyW8tkNGSN0+BDpKzYG9P qGRDgfEfxXcHRI+eEozP7bBnhACHCDVUrQtwGM1RVnpGsu+I1WLBjUc6L+kWJVN7Rl0rr5I6Sh8t GWxde9LYG4DeqERDK9di0vIgX7E9CvJLB2dBjSLAYQuJ2vP2+n2ayd1/zD6uryEIQ8rojmRwjnQp 6CwYoOs46Nv0XS3nMex9Zuxg+ru26L6noBqYJRGLm5uQ9IGDvr+AKQbG6M4CAhxWoVwxCwq/Xmqm bzAcCshYLC9Sm1brS4Zb0WKSaY4GM79NOjBziZ6CgZwUcAt6ivUX2D7KUDBY5E9PMGUxtm0HfddD FgJ/gSjpyPtugqH+C//QRXczHQIcItRQtSvAYWyOstIzkuVfy9FiSd2fck5ln73Vwv7WpZOVnKR5 ZVa/KN3Fq2X8PfXR4yAK8kunRGcBAQ7zipgFbaNvpgYW5oz5CxJjHDZtZkFOYpwFapyvZX6V4Iwx 351fEHgNhszL8Ogfotj9mpntL+0puW19T0HqcT4z+aKUY9h6RncW8BpCFZoGZ4EiYyp7HiMKLHlZ KgO/6NBOx2wis5A1KUoapEnjg6kNipRf6Y/NklwAQSOHmuVSXg3+oSWTsCbFujb0sGgBUfa/i/lN pP5gUTrELECooZpyZ0EUXSva+dqdLLZXjaKFbevmxI16c6NKd8dqGX9PffQ4iIJ8c/cOnbmQEQIc 1iicBW3izBsHcRamGZYJ9mc1zoIsMQtyGLrd70SGlTjc5s58/vCMUZ7yDYgevc8raNH+pyXC/K7S wkP2mPHdDclP+2d6r5Oo4mYNnHlnwZvl4b6OeQYtcKZ5Q/8iUwDOgmYqV4DDUWIWyLBnZe10koGt yMhEzPWM46tiqCketdXFvE8aKMoiv0myF7E1pKNOBxnXpR8BRV+UGHocLrzn23JUM9aZghz26JhQ tq7HSv6N9X0MRVoVPIfLAs4ChBqqtgQ4TMlRVspwFljlsbeTpEWxaGHbut4tAsldQe6ONnlMatZ8 fy+ipJfR45CuUvwFZ9/WCf7uheE1hLwiwGE7mOnbnwO2bkjqw+qZo/Nigqat3kOKdW3X4fPeq5tZ UM63AKQSL3RiNwBh0twB37ZPaGrv+GtVGd9c6Ic/jK3Q5ib01fUOyGGfOzo7uzTb3X3vL2hzRkaJ sDAh4CxopsYT4BAgIwQ4RKihWr7vseCyHJ32Ogt0Fb8Sw7abxdI2s98mtp3T/9JPups2y6QyrSe2 kYIeB1GQXzp8DaFGEeCw8aiZqm/XB4ui6BcTRre0MzAz13sAnupWEBtb2lOC5Z+Nmdmup8M9me+6 PLq2d8atz7gvVgYxEbpTD7S2udw7sqiWfyS/i35bIdF/MYjOGcn+4YbJZXRnAQEOq9B4AhwCZIQA hwg1VO0NcBirlRGcBfbwP9YdIDXr0iA/wNwEplzeinN6kXiDzACt1t9Tn4ztHB0CHNYoAhwCQFsY 3VlAgMMqNJ6YBQAZIcAhQg3VhH0NQf61HC2W0Va3V/qTXhXTN7iSwhMq2gZRp//tX3VASHLE98p8 dBP+nvpYG4L80iHAYY0iZgEAtIXRnQW8hlCFcBZAoyBmAUINVeucBSs9YzgaAvDCe74d2Pm6YhZn gc0psPABwgU5P3u7xfvyjZ9vuyCSMlneYpAy646d8sMZ+GhVchyCfEWPjyjILx0CHNYonAUA0BZw FjRT4wlwCJARnAUINVStC3CYjm+Zq9KdBeYFiHoffOPfJOWDYj6yysra6ag74BzvqznZtasTH+dW l0qFQb5iGwryS4cAhzWKAIcA0BZwFjRTBDiERkGAQ4QaqioCHJ67NewCCmPP/IP8FC68x71QoEqa /+8b8EkuACmT67O3Q1l37JRfYYq2RD75a2gBaXyQr9hOBfmlQ4DDGkWAQwBoC6M7CwhwWIUIcAiN ggCHCDVUVbyGUKIH+tATXWdBAStdbfIkL4D6IMr97O3YWOm5A9J3LcXXUBYEOKxRBDgEgLYwurOA AIdViJgF0CgIcIhQQ9XwmAXQWN62nQCHtYmYBQDQFkZ3FvAaQhXCWQCNgpgFCDVUOAugGCXOLCDA YV7hLICmMrM0v7y2vHxibnYxXNQUlublGlpem59dnAkX5acF+1s7OAuaKQIcQqNIilmAswChmtXw AIfQWIhZUKMIcAgFWJybPzE/fzSXhTwzJ5aw2NVhfhozR5f1PF3Ot61xsTin7Vs+OjsTLCpE4f2d WZqbOzo3t9TIo1QiOAuaKQIcQqMgwCFCDVXDAxxCY8FZUKMIcFgfM4uzcyfmW2ngmZG8Nt/1GmRh rbeC6EQuu3pmzq24PNfA5+394zC/5OerW6RYgwvvr1txOd/hbRujOwsIcFiF8gU43BmOAQDK5fID ifNV3SnbZuEsQC1WwwMcQmMpMWYBzoK8IsBhPczMnuiZmWtz7TTtZrvz78U0jTwAnz3RWxDZr/4z 83wzC4T+ivU6C2Zmj0bcH120bYNOE3OLFGrzCPtrJ1Xug9waRncWEOCwCuWKWfDFfbxeChXyrHWd Gw7Hjyp5DQGhmkXMAigGAQ5rFDELamBW7cnA0nZmdqy6r7LPzoj12HtJ3inqaPCXDjzu7pqRzq7t qfeavS0twPicBb3Gz88nzL9I2lz5LM7MdAkyY2cWjMhI+zu+A1ILozsLeA2hCuVyFlx+gHEdVMjz 5zubDodnnYKzAKGatWXHUnBZjg5Rc6eBEgMc4izIK5wF4ybRzO7SNz6fPjFrmTOLzrnQf9rsaugn z2BvvA/Y5LK65jkHwcxs/9n1CCZuSc6C3osYZ57J5+XMM/yazOO8zoJx7G//RQbvFJoccBY0U7kC HN5xqPPjNzG0g6p45W2drYfCs07BWYBQzaoiwCEzC6YBYhbUKAIcjpW+IZdk6VksgNAIt1fZxdg2 Z0FoozpDXXSm/vgtjjy3vyRngaBP7INMpT9RotTn9qUyxFkwM3u0G3dwYO/GsL+JZ1H7wVnQTOUK cCi8fnM4DAAoiz/ZHp5vBgEOEapZVQQ4JGbBNICzoEYR4HCMDJ+Kn2zm2ayB+aUzzoLBYmfyzVb3 1rJiSr9wwefP/dUjAQ6XnVNjOcjvPxVP3vcII3s0ykC/+5CIO7zxgR7dLse4TmIpcX+Hn2ktZXRn AQEOq1CuAIfCZ3eHwwCAsrguYVqB4k7ZNgtnAWqxCHAIxSDAYY3ac8uGYDBdL5PsLEh8Gn+GlGfC /cfOy0fnok6BLv11u3L5/nyEfrE+/WkIxUzTxH3JPbMgmaZYvL25AANJ+52KHeH5pUyrlLm/kzq5 YHRnAQEOq1CumAXC4nLn528JRwIAo/PunWnjSV5DQKhmVeEsIGbBNECAwxpFzIKx4az9VOM8r7PA Myz7pmZPaqub+yB2+sCZCgvYkzU7C2aWZmeX6vlGYG8He/EmLVOP5NrgVzD14OcJJFnq/g574aWl jO4s4DWEKpTXWSB8nTCHUDb/6JrVmxNCGyo4CxCqWVUEOPzrfWFfAJPHO7Z/M/i7FwZnQV7hLBgX SVb0AMnOAvMF+K8hiOz9gv5z7J50K+nugHRXwhDG4Szo71HkjYb+5P+avhFox7/v94k5zj1bPWfz yt3ffm21HKLKwFnQTD3wUJG3UM+/E38BlMnc7vAcC8BZgFDNqiLA4VeWwr4AJo/38BpCfSLA4Zjo P+lNt8wTnQVmoIrtN+As6JccyFRb3fwLQ5wFRR4+j8FZ4I5YTOPPGOf1TC6wBri/pkuOGGug5P3t H/ASIiA0CJwFzVTeAIfKpsOdV98RjgcAivH2xUwjSQIcIlSnqghw+I19nWetC3sEmDA+vDP8uxcG Z0FeEeBwTBR2FszMLM07q94ZfoN+Aa3QLH9Vz1bvP1tOiK7fcGdBv3nRxtdhBs90P3no2eq6m9q2 ctpT9v7iLIiHAIdVKG+AQ+OOw503LjC/AEbl/J2rC6lxDQ13yrZZOAtQi1VFzIKthzovvTHsFGDC uCn1HbNc4CzIKwIcjol8zoJQa8uepdoz1E/M+vPMxTJcXlvuhjPQrfRs9b65GPewWijDWfB0dV9D cI/TY8rXYwb3pw/Ma2AC7wuI/fZknzQRR9n7W89RqprRnQUEOKxCBWIWGIvLnf+965s8FoJi/OgN q5/em9VTwGsICNWsKpwFwrsWw64BJolX3d7J2MtngZgFeUXMgnGR9Mh9gL4BH2/eO5yzwLcGZ090 nQVzi32XRNXOguR2ljWzIOVw+V6SYFGl9LcbPvzP9JcdRun7W9dRqpbRnQW8hlCFRnEWKN/Y13nd 5lVcBpCL8+9cvTFyLqWAswChmlVFgENh/aGwd4BJ4q/3lRawQMBZkFc4C8ZFJms5j7PAK9z7PkLX zhxwFnjvuqc6C9InO8RSwFmwNDd3dG7W/wZhGm7mQtwLFIP7OFZcqwb3OnXOSPDZxURK398aj1KV 4CxopooFOAzYeqhz1f7Oh+/svH6h8+IbwqECgPCcazrPn+/8/uI3L9rfuT5yCg0FZwFCNauKAIfK u7bzSttk8qrbO7ceCP/co8BrCHl1bOe2YDBdL5PrLDADO84g7JPLWdC3MFW9VQZNxHR3QLorIZ3F mdml2diPApbymD3VsZJqnPcbsNz7kGHpdrLO4Bj8C7r2xBzGxVjnQgyj7G88o/xxmwzOgmaqWIDD FLYtd3Ye6Vy6v/PVfd1/1x1aFfzklQe7Py7e182R3wWS8ltyNHn5gVX5HSS1sG5LfpeeVHS7ssUC SalHkrIvSUlBkrJdQXe53KRuSH7IdiWncFLQpB55PykltbBs98qlzuJy16kUnC25IMAhQnWqigCH yo0HOz+1IbQzoe08a13nor3h33pEcBbkFQEOx8hwQzqfs6BfoZR3FmzwPLmfjLNC+wZqye+0l+Es SHnMLgyzwBdn5+xbg0/7sR7yszgXRl6IYdltLBq+QfN7Gv4HLby/MaT93dvN6M4CAhxWocIBDgHG jDtl2yycBajFqihmgcI3FCePC3aX+QKCgrMgrwhwOFac4Zf4lDins6Bv8IvULAycBWeeMEcM0UjJ khjdWeB2KqmGTIfoLO8TEqPt47D3CFInBWSilP316buQJiu0oTK6s4AAh1Vo9JgFAGOA1xAQqlmV OguEud28jDA5nLu9fE+BcO/Df+9OR5RNxCwYM+m2X05ngZXvm5pRF0C8U6CiaQXCqM4C591Iblii +yNCv6Qou6WdD9tE962H2ZkCB7PE/e1h/qOM5VvG6M4CXkOoQjgLoBXgLECoZlUU4NDn4qXVH7k+ NDuhdXx4VyWeAoEAh3mFs2D8mEfgRGSGvBn/aS+oq7NArfFgjnrs/HPzF8z3ogzMzPY9BVXYkyM5 C9xL/mkNy/XYvF94BOdFCr5nZ3GmG86gl1o+MTenn1ccStn7az4g933HyQNnQTNVSoBDgKrBWYBQ zaouwKHPdYc6b93GFIO28ou3rn5lKfyblgivIeQVAQ5rYXH2jAHvMs3ON8XZh+ZN6Kq7bv+jiQMP 0lWeCToze3TwFfoTc7HhCUdnBGdBnOUsB+qob3vHT5RIJnCmlMZM/3gO1jwz+PpDN8iitzSg3P0N XEITCs6CZqr0AIcAFUGAQ4TqVHUBDqOIwfmajd0IeYEtCo3llbd1PrtvdcQwtkPBWZBXBDisj5ml bvy8rE+hW0JBZ4FzgsT4R7pHyZnB/VCCorSZF9Vi7VlONsuHR0woe3/1y5QTdi7FMLqzgACHVWjL 1h3BvRigmbhTts3CWYBarKpjFkTZeLjz8Ts7H9vdectC57c3d159R9eDcM7WLkHy9xZW5bfwtu2r QulJ2ZZtSH4XSwqalPxoUral25WkbrrcpGxIDpput1hSapOk/JCkZMrv12/ufGBnZ25356bDo37t JiM4C/KKAIdQJr3n291PM+SwWtW0XnYvVsQyOO3izHSM8THT+8iCWvjdLywMf3p/ps3BWwat2N+G MrqzgACHVYiYBdAKeA0BoZo1fmcBQAABDvOKmAVQJ71X/YdM1+/RfxTfNdSDRRXSfX1jfq37osd8 LxJB3k3P9r6h6E1AaPj+Np7RnQW8hlCFcBZAK8BZgFDN2nrnweCyBBgzBDjMK5wFANAWcBY0UwQ4 hFaAswChmjWeAIcAKfAaQl4R4BAA2gLOgmaKAIfQFghwiFCdGmeAQ4BYcBbkFQEOAaAtjO4sIMBh FSLAIbQFd8q2WTgLUItFzAKoHZwFeUWAQwBoC6M7CwhwWIWIWQCtgNcQEKpZOAugdghwmFfELACA tjC6s4DXEKoQzgJoBTgLEKpZBDiE2iHAYV7hLACAtoCzoJkiwCG0ApwFCNUsAhxC7fAaQl4R4BAA 2gLOgmaKAIfQFghwiFCdIsAh1A7OgrwiwCEAtIXRnQWjBDhcW1tru6Vx+vTpJ554wiXKEwEOoS24 U7bNwlmAWixiFkDt4CzIKwIcAkBbGN1ZUDjA4dra2sat206cOOHS7dTq6urmrYvHH3vcpUvSGGIW bFt2bD3UJZrccaTL4nKXipKyIc0RqkjqhjSnoqRsSJAfShVJ3ZZut9ykEJwVeeE1BIRqFs4CqB0C HOYVMQsAoC2M7iwo9hrC2tralYv7/nLj/glwFly2Zc/fLBwo119QhbPg8gOrH7izc87Wzv998+rz 5zsvXN958Q1d5HdLk4ImJb+lSflX0BxdOubkGxdXX7Ox8/bFzqX7i/gOcBYgVLMIcAi1Q4DDvMJZ AABtoRZngXoKnr3usY/ccXACnAVf27L3mVc9Vq6/oMQAh1sPdS7Y1fn52zpnXQWQxs/cvPrX+1aD 8ycdnAUI1SwCHELt8BpCXhHgEADawvidBeYpEONkYpwFsi/l+gvKCnD49aXOv70ptAkBUnj1ptW/ O5TDZUCAQ4TqFAEOoXZwFuQVAQ4BoC2M7izIFbPA9xQIk+QsEEr0F4we4HDhUOeTuzo/esOqtg0g O89ct/r5feEZlYQ7ZdssnAWoxSJmAdQOzoK82nXzTcFgul5wFgBAEuN0FgSeAmHCnAVCWf6C0WMW fHhn5znXuFYBFGBu9/D5BbyGgFDNqstZsJgaozV7nNViSdmQ5ggVJWVDmiPodstNyoYE+aFUkdRt yUYlGfz5yoUAh3lFzAIAaAujOwsyvoYQ9RQIk+csEErxF4zoLLhobzeCnd8qgLw855rOJQeG+Atw FiBUs8YZ4HD9wc6n966+bvPqOVs7P37T6gv7YVqHRlJtbFJ+aE4bk/JDc4Ym5fcv3rr6tu2rf7Z7 9Ut7ujMPg7/siNz1wKo7HVE24SwAgLYwHmdBrKdAmEhngTC6v2CUAIfXH+z8yPUD7QEoxstv7p5O wQnmg7MAoZo1ngCHVx/onH0b09UmhJ+5efWDO7ozDoK/cmF4DSGvmhbgcPdVV1z03vMCCwEAQLj4 He/YdsVlQaeRi6HOgiRPgfD+2w9v2blr8+6l9rLlzj1f3LwU7Jeg/oKjx467o5BTowQ4fNdi2BiA wpy3PTzBAghwiFCdqjrA4W0HO+fuIPjNBPKzt3SuPBD+uYuBsyCvmhbg8K75dX99wQWBhQAAIHz+ Qx86ePVVQaeRi/SYBSmeAkHyXzb/YNt53rpHgv1SnnnVY5/YdLCYv6BwgMPrD3YnhwYtASjMP51f veOutJcRcBYgVKcqjVlw3aHO/30zd5SJRfr3T+9dHT2iAc6CvGpagEPh4rm5+Re9KDASAGDKuf75 z//iJz4RdBd5SXEWpHsKpoRi/oLCMQs+vDNsAMCIyEkVnGYGryEgVLOqcxbcutz5oevC7gAmjGet 61yQIZhtOqUEOFxdbWvgg5MnT8p41yWyqWkxC4QdV37jy398bmAnAMCU89W3vnXh0q8F3UVekl5D wFNgFPAXFHYW/N4CD4GgZF59R2I8LJwFCNWsigIc3naw8x82cjuZCp4/342KHJwAuRgxwOHp06e3 HTiysLDg0m3Tfffdd/vWbbniVDXQWSBc9Zm/+tuf/dnAVACAqeXvXv7yK/7yU0FHUYBYZwGegoC8 /oJiAQ53HOlGPg42DTAiz7km8cNbOAsQqlkVBTgkTsFU8ZIbhwSzTWeU1xCeeuqpjXsO/OebVlrt LPjDmw9/ecvSPQ8cc1nD1LQAh8rR+au/8LGP3fDc5wYGAwBMIdIVfOnP/uyu+XVBR1GAqLMAT0Es ufwFxQIcyr2eYNVQOnJSpQwjiVmAUJ2qIsDh1QfCXgAmnqHBbFMo7Cw4efLkhh17Xzb/oDSg1c6C N910RHbhwxsP773rqMtNVdMCHBr71/3tFz72MeYXAEw50glIVyAdQtBFFCOIWYCnIIXs/oJiAQ4v 3hduEaAUroycbAbOAoTqVOkxCxYOdV63mWkFU8eP37RaeHJBMWfBE088sX7b7h+++rg2YAKcBcIb b75nYenQ6dOn3bIENTDAoXF0/uqrPvNXX/7jc9e99KW3POMZgQkBAJONXPhy+UsnIF1B0DkUZvXY g67vw1OQgYz+gmIxCz6zO9wcQClcuj882RReQ0CoZpXuLGCK2tRSONJhgQCHxx5+5LKFvf54cTKc BcKv3HD/bTv3njp1yi2OUzNjFvjsuPIb3/jLT336k5/8wgc+cNF7zwOAiUcu9k996lNy4cvlH3QI I2KvIeApyEgWf0ExZ8HnmVkA1fClPeHJpuAsQKhmlR7g8JO7wusfpoTfWyjoLMgb4PDgyv1/uenA M68aGC9OjLNAePG1x2/YvkeGxa5ERM13Fhj71/3t7quuAICJp6yXDqKos+DUqVObFrc/b90jfm8J SazbujvlJiIqFuDw03vCDQGUAs4ChBqq0gMcvmWRdxCmlOdc09l8ODwfspD9NQT98MF5tw+Y1sok OQuEH7z64SsX9yV9IqGZAQ4BAKrAZhZIl/g3C6GnGKK867a79t59rx60JBULcMgDIaiIr+4LTzbD nbJtFs4C1GKVHuDwnK3h9Q/Tw/rI+ZCFjM4C+/BBsFFlwpwFwrPXPSbD4tippI0NcAgAUDp+gEP8 BUPJ4ikQFQtw+NGd4eYASiEpZoFAgEOE6lS5MQu2Hur8+u3h9Q/Tw8XJjuEUsjgL/A8fxLJpYXHz 7qU2smX7zt+98a5gdxQZEH9i08G9d624o9BXkwMcAgCUix/gUIS/IIWMngJRsZgFOAugIghwiFBD Va6zYOFQ5/nz4fUP00OKYziFoQEOgw8fxCJLXzb/YEtJH/X+z1vuXtx/2P9EQotiFgAAjIi9hmDC XxBLdk+BqJizgJgFUBHELECooSo3wCHOginn8gNFYhymBziMfvhgCjn7hvtu37VkM/FwFgDA9BB1 FojwFwTk8hSImhng8H37/35lzXnG5XewNMq6Y6dOPvXdDSe+E+Qr6Uubw5ZHv9M59d0L7/l2kD9V 4CxAqKEqN8Dh1kOdF64Pr3+YHorNLEh5DSH2wwfTyU9ce+zm7XuefPJJOSwEOASA6SHWWSDCX2Dk 9RSImhPg8ILlk4eeiHkpXez8oGSU4yedZ2FX56lgkSKVaIEsrodREFNftiI2/zm7ngwWpSO7ry0U yXEIlo6IHp9L7ivBDSHtFILMKLILcsyzlAwgwCFCDdXBoyeCa3IUth7qvPiG8PpvPuuOdb9pLx2c dfF635J7T7TTl0zpfEe860g3KncUoUB/akhLhtZQSmuzk+QYTifWWZDy4YOp5QevfvjqxT2rq6sE OASA6cEPcBgIf4FQwFMgqiXAoVjUG058Z6U/dyBWMmjZ8uh3pJiYuOmGtyzVVVLcClKJlpGNBoti SW9bRuUadJk7Q36UPlrTmlWjDDiFXEdG/ojB6kMhwCFCDVXpAQ4b5SyQG4nccmQ3pQtOueXIPUmP hnXTK8mz4DRfNEq3K+u6Wp5+uvDEM2uk7GOwyLCbUEqZEinLWSA3hjv2Hkr68ME08+x1j31lYWnT bbcHg2kAgEklCHAYKN1fIPlBjJg2kvIi3nm3HyngKRCNIcChjLt2dYaYeaM8S7fK021sHQhl3JC0 WUZlSRXq5lay+R2yYLsgP4JFpaCVi0YfBMpeSz3p+26D2wKvfhDgEKGGavICHEpHv+7Yqc4pZySb VpI7OHMWWI4U1lXkhiG3Gd9FqiVH7HZH6U8NbaQoyPfRMnI0gvyKSJlFlkIQ4PDkyZM379z38+sf CCoHRca+H7t13wL+AgCYDpJeQzCl+Aved/vylp27gm/QtIstd+757Ob9wX4pn9h08OBKQTuq3gCH OqNTVWwgJIO9jKvLtmTM5j8xUhO9wNBIt7gSGU9KGwoMC+0gVOQpELR+0SijTUX2WuqJ7rvPKINb YhYg1FC1K8Ch9KeBb1iMeeltV/pmc6zE2pe1ggf46gVwJTLIbiqaHLHbzdKfShkhyPSxvQ7yfbSM /BvkV0SxmAV+gMO1tbX5bXtefG3ahw9AeMtNh++4fdP9kVE1AMCEMdRZIEryF3zkjoMnTpxwhdqp 1dXVr23ZG+yX8IlNB48eO+4K5VeNAQ7t1QAZWfk2fC5iDX6x2LXmjEqabrCydlpqjs4v0LVkqZ8p xTRfRpXZd0djHIiingKpRA5R+ggwI7oJUfNnFuAsQKihaleAQ+m7XbvjpE6BoS+5GdK/S2cthaVT 0xps0Upyn6glq3YW2K00xd+sjRQF+T7RHdH7q9RvOSUyYoDD448+9rdb9zxv3SNBtRDL2dffu2Hj wv03XBcMrAEAJokszgJRrL9gUp0FI3oKRHUFOLThTaz5KpkrvUmdQX6A2edWUgdysm5gZuu4Me+Y zSz5wGLXTNmKn6nDKtXQlivW/qQxntYpGyrsTBFkXd2KKGhzAaSGofWM4iwgwCFCDVW7Ahyu9M3j YJrAiOg9RmQ5uiH513IMLZneD+b1bacr6V5iRyOak0VV+AtGiVmwtra2YWF77DxSSOJV169svGNz MLAGAJgkUgIcBor6CybSWTC6p0BUS4BDG27FjkB8qzt9iHK8F+R/3bFTlqNrifzhmTkmRBnNeGOl P6DyW6I5sshyLDOY45DCUE+BYseq8KQAM91FBSIOBtgByaL0QXIsBDhEqKFqV4DDlWQbfhSsR7ac lA1pyaH94IX3pE0hG8X5amgjRfJbbgMnn+p+pDdwQld0xJIYMcDh3fc/+PktiXGqIOBl8w/esHHr yo3MLACASSY9wGGgwF8wec6CUjwFojEEOPQRC1nf/RSjOvZp+SHv64kyNEp5om5P3S3HntAE5rdm +iWz41va1hhNxm46pcE+GT0Fiu/sSBlSJuHvQtJhz47stdSTfjBti+m+nlgIcIhQQ9WuAIcrFTsL AsVuSBf5Rr7c4cRWz9ULF3MW2L02RYHvvKIjlsToAQ55EyEjv3X93TfzDgIATAEZX0Mw+f6CCXMW lOUpEI0twKEMS9LfIfXlTxaIxfcpBArMby1pmWK+yu9cJrc1257ta3KlP6aSgZ/mZKzW3m7I4ilQ LAiiKO8UA39dfZ4UFMiF1CbNDgaZAXJA5FAU80okDSBxFiBUs9oV4HClSmeB3FfMa6D3GLPkdbtD lb1/LOYsEKSbtnuStcqWRqnoiCUxeoBDETEOh/LHGw4S3RAApoS8zgKR+QsmyVlQoqdANM4Ah26T njTIlAyB9IUCkSSDtWIRe1XLi8SYt2Gb/PaL6TP5INOM/4y2fXTCgiZX+mMq+SHJLE/R/Yc98kOa rcheD30I5CvXE3s7OKq8vgbjwnu+nXemgPxZ5Wjn8hrgLECooWpXgMOVQqav9NG6s9HOTm4Ykmnd mXWsVkD6VsmUAtJXqj9VC0imldGcXL1wYWeBjx4NUZDvk3TE9JaZt/cfyogBDk18PTEJGfv+5aYD Oxa3B4NpAIBJpYCzQKT+go/fcWAynAXlegpE4wxwqFa3GMb+c2l7zC7KaL0LMh6T2mwCgvkOrICg o77AU6CYvyCLb0K2pYWt2Zpc6Y2ppA1iEscOLP3dNLI4BcyHIvijU3Op6KYzIoV1LT1KsQckC1ZP XuXaIgEOEWqoWhrgsLCCbl26Y7cgVeZUFjTHjHy7l+Qy+2OdBXL/kx2MvcfEYkdDfst+6e+8Ktdf MGLMAl9PPfXU5j0HXnfT0WAT08yz1z122cLeYw8/8vi+3cFgGgBgUske4DDQ8cce37R1cQKcBQsL C+V6CkS1BDhUZOBkRrs/CMk7CrKRj79KbKYMumS4JajbQiUWuBXIiK4ojZTfUmfUx2H7Fd0Lf5wm xaQx2fdUSuqK5iXJgrkYbMxp3odcyP7q6kF+ErJrWj7Xiw9XRk42gwCHCNWpKQ9waH239vjWwelS 6179+4HmSMmgjOUEaJtzKeP9w2rWpLQkqV+WRXJnkvLF7hPZKdFZoLrz8N1/esdysJXp5IevPr5+ 2+4nnnhCDsuum28KBtMAAJNKrgCHgcTSPnnS3aZbKrGUHnvsMZcoT2MOcGgc6gcdELs9WGQmsch3 IsQSO0KzzBSteKMyW9G35MtSdCwnzfNbm4sC7wK4dvR2Ux0HSSPVdOyIBfk6YSHaKhtL59rZJGcB ryEgVLNKdxY08DWEFOy+oj3aUGeB5ZhZbjlJ7l6xz/WGITfIlGlvtuksU+MUPRoi+S2d9cmnvhu9 9SrWSJHtSxWMHuAwKj6RILxs/sENO/bakHf7jdcHg2kAgEml2GsIKF1jC3CoyFjIXhlYSX10YQ/n RUnPTsytELVU7XG6SSvR32otq2tANmRrCTI6GvokXCuR9gf5DUT2xW+tTqkIdjkjUoNWlZQfHJBi zgJiFiDUUG3bczi4LEehdc4C60y1R8vuLEjJSUIql5YnFdNKREF+Cno0THoLjMUamVKmFIrFLFi+ b8gzkyyfSPjhq4+LRd1S0l0h//mmlY17DvjT8HAWAMD0gLOgCo0nwOE5u560kZVIjFUx1CXHWBkc yUQVVChEhzSSI8bw8ZOnDz3xlIzr1BMhS7WYltHftoqUSXFYJKGVSJuD/FzojgeZsaw7dkqOWK5X Dwx74UJXN/fKUIdIFPsbBfmaKQry7cgPHRj74CxAqKFqV4BDbfNKr5uW/k66wqE9kZSR8knOaevR 0mVbsVtUSk4ScluSTl8bH2Du9oz3D0H94qqhkxGskVq/HI2TT323wNt6QykrwGFUa2trN27bnfKJ hE0Li5t3L7WRLdt3/u6NdwW7Y5x3+5FtB46cPj0wnDq2c1swmAYAmFRwFlSh8QQ4lJGP216qZHAi Nq0N1cyyFQWDK3/wE0gq8e1/GRppvib1d/ZRVixaycpozgKtJJf8yFkZkQGnrmvHRHMKNF5W0aqC fM2UaoN8Oci6aOjA2IcAhwg1VOUGOFxc7vzrm8Lrv0S0zSu9ns46o4yKdSFbJXqLsqQulUx1VGtS kJuZX0DI7iwQpOVSMpg1599K/fxYZN1oQF3Nd4k8inbxI1J6zAJfp06dum3n3l+54f5go8rCwoIr 1zbdd999b7rpSLA7gn744OBKjEOdAIcAMD0UDnCIUjS2AIf2OESGHDKI8gdjKwlWqGDjsejgTfNV MkIzF0NAULn+lmqtQAG0Eqk5yM9F9kp0F2TUF+QPxYam/lZsoJh3ckFwJBXbRPR5lf3tcjkLCHCI UENVbsyC8TgLtGMK3iCIxfqyJKes3IT8+1DgLBCCiQnRAraJLH2iFfYzpX7NDJwIsUQ9BSJdJJUn 3QBsuyPeJodSzFmw4basdv7p06cXlg698eZ7gu0KE+YssA8fuEKD4jUEAJgeRglwiJJUS4BDGVP5 47GV/vhHRlkygAn8AuuOnYodF0m++h2C/ACt3Cxt3VAbnQUFNqcrioKhqWbm9T5YbX6mPTyL/iHK dRbwGgJCNatFAQ7lXqJt1r7eDOCUzmiokbzS7wGHSv0FWt6fwJ+lGT5agzlirbeVfCuTgm5OG2CN 95fKnkZbYo0c8TY5lCoCHEa1966jH954ONj0JDkL/A8fxApnAQBMD7yGUIXGHOBQsGc8NqtxxRvG 6G/5NzqVoBj6cEUq1GRvO1PhLLAhX3RFG3Pmeq9BmyHyM2Ucq5nRmR1ykHVRdDiaAjELEGqoWhTg 0G4z+vzcesOUzmiokSz3JKktZeJAgN57tngfHcjbJ1qTpBJzf4gK3B1X4rrvaAuFocehLCoKcBjV PQ8c+/KWpWevOxMXcGKcBS8b/PBBrHAWAMD0gLOgCj38+LeCe3EWCjsL/AGPDFT8BzAiLWMDKskv MCi65L5viwVrkxG0KhsOaXLEUZBWIs0L8nORvRI9Pnk3d7z/PYioGS90+rEMssxmVbQZIj9Tc2Kj X9nfMbYBSeAsQKihalGAQ+t99BZiBnCKlZ7XSLZNaFK6uZW103anCbwVStCqLNj7e6bsXbaPtE1X 9zNtl2VpNDPjcShMdQEOozr+2ONXLu77wasf1k1PhrMg+uGDWBHgEACmB5wFVWg8AQ4Ns1H9Wesr kWGMDIc0RxR9GT5ABmkyQnOlez4IG55ZPZajSRsFybpSJpc1K2gl0uwgPxfZK9Hjk2tzNiiNvh2g 2IBQlHHwKVXJwNU/Vv5WdIqB/H2tNhkPF/D1EOAQoYaqRQEOV3qdpnkxrb+TH1YmYKiR7N+WUqTz tdTIt+lzivWYfuZQ9Pm/KtdkMB89IKKkfNvrsTkLKg1wGNXa2toN2/foJxImwFkQ++GDWBHgEACm BwIcVqGxBTgUzFMQGOcrccOYYGAWrGIT6X1FDWOtWcZalqMl/XGR/E4ZQMailUjlQX4usleie5F9 c3bo0geWvoclo7/AR/4iuq41zAaZKqm/gLOAAIcINVQtCnCoDbZbgvVNKX29lUkxkqWMOZ6lmJa3 pYZ0fLoo6FjtrS0/cygr/RukqLABb5UE+TYDwrzyWY5DKVQd4DAq+0RCq50Fb9mwnPThg1jxGgIA TA8EOKxC4wlwaIZl8KBFWUkYxvj+gmCiuz62UckgJ9YotdX9MU+Qo+O9vIMirUSaHeTnInslenwy bi6jp0CxVxVEuR5Z2R9UFBx8G3yqTj713ZTxeRQCHCLUULUlwKF1gpZjBnBKZ5TXSNabhyjIF/T+ FL3baYcb+9ZWLNK3+tMKTLm6VGUl4S4r6CKrM+9xKMx4AhwG0k8ktNpZcNvWbUkfPogVzgIAmB54 DaEKjSHAYXTsIUMgMSltsoCZrJr0sfGYyM/XQZQQ6yYQzJoN3mLQTGuJ1p/LTha0kljHR3a0kpXM zoIsI0wbJNubs0Ox6R4qORRJh9Tw3QH2RwywR2iq7INbYhYg1FC1JcChdmq+res7nofKXzEFuzlJ 5dJvWk9qP4LO0W6EwT0pCb+flW1Jvxx01lIgWCWFlWRnQcDYnAXFYhYcPHpCmzeKHnssd5TEhujk yZMpHz6IFc4CAJgecBZUoaoDHOqASqx6f+Akwx599OJrJcFstgFSkJ+CvaQQtZljn9OIco273Dp5 mhTFVZFHQQ0BNnbNtS9CMAQVJY0S/eHrUA+LPz7PODwWcBYg1FC1IsCh9v6Bb9U6xxS3ZbqRLH2f 9GJJ9w/ZnKwlNznzUkv3J2v573qZdFEKvl8guHfGvoAnfXHsfkk9kq/e3xSXvCBlbCvWyyfdBspi nAEOp1kEOASA6QFnQRWqNMDhSu9hRort6rsMkkZQsrqOxIL8WPxRVuzwybdgTVke2vvouGvokC8d 3bQcoiA/ih5GUZBv2F4PNeCTsE3E7pTU788UyD6GtJFzlt1UCHCIUEPVigCHas/7BrYgfZbuQhZn QWwZXWRaWTsdvbFJR6lbD7pRKaxridJvNlKDXziptbY7sbJ9D2oTyX3CKvGRVcybYIoGASqXMQc4 nFoR4BAApgcCHFahYgEOP35neN8vzEpvMFPKsERHUGLWyhgpWNRAdMdTPCmGHJyUYIFSg4wAR99r GS4GA2xBBr06+pV/i/2NpFXSwmjNSSTFLNi0/1ECHCJUp5of4HCl16tGbWzJkdtDku2dBenFpJNN 6QSlj9OjFNvZaTea4s313dhit2fpMWV3zDWukhYGZQRrmCjd0SudtbZTFSwtnWLOgls2bnPtQ9nE awgAMD0Q4LAKFYtZUKKzAMCHAIcINVQND3Ao9vbK2unYyVFVc2Fv/lv2UDGGtNYM/l2DX6bNjqwl m97Qi2sQLFIuWD4pRybdU2DIjpwcfPehImoJcDiFwlkAANMDryFUoTEEOATIDjELEGqo2hLgEFpB jQEOp0o4CwBgesBZUIWKBTj87L7V4L4PUAo4CxBqqFoR4BDaAgEOx6Pju3YEg2kAgEkFZ0EVKhbg kJkFUBEEOESooWpFgENoCwQ4HI8IcAgA0wMBDqsQMQugURDgEKGGqvkBDqFFEOBwPOI1BACYHghw WIVwFkCjIMAhQg1VwwMcQrsgwOF4hLMAAKYHXkOoQgQ4hEZBzAKEGioCHEKJJDmG0yHAYV7hLACA 6QFnQRUiwCE0CpwFCDVUBDiEEinmLCBmQV4R4BAApgecBVWIAIfQKAhwiFBDVXqAw5ffHF7/MD1c XOg1BJwFeUWAQwCYHghwWIWIWQCNggCHCDVU5cYsEF6/EF7/MD1cVejTiQQ4zCteQwCA6YEAh1Wo mLPgozvD+z5AKRDgEKGGqnRnwes28z7b9LLhcHg+ZIEAh3mFswAApgdeQ6hCxZwFlx9gjAeVIKdW cLIpOAsQqlnlBjgU3r4YXv8wJfzUhs625fB8yAIBDvMKZwEATA84C6pQsQCHNx3uPOea8O4PMCLP WtdZHznZFJwFCNWscgMcChfvC7sAmBL+9M54r/BQiFmQVw0McHj4mquu+9IXP/+JT3wKITQ1uugT H7/5kq/eNb8u6BDKBWdBFSoW4HDzYeJYQ/k855ruqRWebH3cKdtm4SxALVa5AQ6FTYc7L7kx7AVg Grhwb3gyZARnQV41LcDhhr/50uf/7M8u/8VfvOG5z731rLMAYEpY/4IXfP03f/MLH/3Ipku+EnQL JUKAwypU7DUE4b9s4k0EKJlX37G6cCg80xQCHCJUs0qPWSD8713fDHoBmHh+/fbO7ZEzISMEOMyr 5ryGcPDqqy6em7vsNa+55RnPCKwIAJgSNnzv917y+79/6af+4uj81UEXUQoEOKxChZ0Ff7I9HAAA jMgHdoanmcFrCAjVrCqcBd3JBTfgeJ4uPrcnPA2yQ4DDvGqIs0AMgy9ccMH8i14UWA4AMIWse+lL v/rJuaCXKAVeQ6hChZ0F1x0KBwAAo/Ccazo3HE58jxVnAUI1q/QAh8pn9+EsmCLOvq2zNWH+WBYI cJhXDXEWXPWZv/rbn/3ZwGAAgKnlkje84Y6vlf8+As6CKlQswKHyLkJZQ3mctz08wXxwFiBUs0oP cGjIxR90BzCR/NubOrdF/vq5IGZBXjUhwOGOK7/x5T8+NzAVAGCaueUZz/j8n/3Z4WuuCrqLEdm2 aaPr+1B5KhjgsMcdd63+03meCUEJvGzD6nUHwhMswJ2ybRbOAtRi7b/rWHBNlsi527mXTDiv2vjN rxeNa2jgLMirJgQ4/OInPnH9858fmAoAMOX83U//9BV/9emguxgRAhxWocKvISiXHwzHAwB5ec41 na/tD0+tAAIcIlSzqohZYCwc6nx41yqf5J1UXr/QGeoPzgIBDvOq9tcQDl591ec/9KHASAAA2PC9 3/vZj3/8vvXXBJ3GKBDgsAqN6CwQzt/JAyEYiQ/vTvwIgsFrCAjVrEqdBYL0Al/c2/mvW7ijTBQ/ esPqn2wv/vmDAAIc5lXtzoLNl136tTe/OTASAACEz3/oQwevLvNNBGIWVKHRnQU8EIJR+Mts81Jx FiBUsyoKcBjls/tW37kDl0Hr+dlbup/GvDHy9x0FAhzmVe3Ogpsv+erXf/M3AwsBAEC46L3n7b7q iqDTGAWcBVVolACHPp/d3fm5WxjdQQ5ecsPqVZmjYuMsQKhmVRfgMJY7Dne+sKfzh1s7H9vd/arq n2zvnLfNMebkuVsd8rtAUquS31Kb1TzOpCA/tFWaUyAp/wpSs+akJIWP39n9ts3icvg3HR1iFuRV 7QEOb/raVy47++zAQgAAEEp3FhDgsAqNEuAw4PaD3UHCT20IbUKAgH9ybXdUuZBzJOlO2TYLZwFq sSoNcAiQBZwFeVV7gEOcBQCQROnOAgIcVqHRX0MI2HS4c/HS6rnbV1+zsfuu4nOu6Yave/6841nr BpK69IXrHQWSflVS+fiTmiP/aqsKJDVHkZrHn5SWyG9BW1UgKbVZzUnJH79p9W3bV9+x2PnS3txu AmHT/kdPnjzpztrWCmcBarHyxixYXO5sv+ubBdh6eDWoKqBwzQuHw6oCti2vBqtkpMKaU+dfbTlY 8FAI6ce5eM1Hhvz5RoEAh3lV+2sIOAsAIInSnQUEOKxCpTsLfGREt63HjiOdnUe6/7YuKWhSaG8y fR/HkBRGnJHKawgI1ay8zoJDD63d/fCTBTj44FpQVcDhh8JVMrL/gbT37sQ8PnI8XCUjS/cPq/lE uEpG9t6XVrMY/IVr3nffE0FtPtJl3xVZJQvLx4f8+UaBAId5hbMAABoLMQtaoUqdBQBlgbMAoZo1 tgCHAEkQ4DCvcBYAQGPBWdAKlRXgEKBScBYgVLPGHOAQIAoxC/KKAIcA0FgIcNgKlRjgEKBS3Cnb ZuEsQC0WAQ6hdnAW5BUBDgGgsRDgsBXiNQRoBQQ4RKhm5Y1ZAFA6t2/Z6U5HlE28hgAAjaV0Z8HD K0dd34fKE84CaAW8hoBQzcJZALVDgMO8wlkAAI2FmAWtEM4CaAU4CxCqWQQ4hNohwGFe4SwAgMaC s6AVIsAhtIJb7rz/2LFj7qxtrXAWoBaLAIdQO8QsyKtH99wZDKbHDM4CAEiCAIetEAEOoS24U7bN wlmAWiwCHELt4CzIKwIcAkBjIcBhK8RrCNAKCHCIUM0iZgHUDgEO84rXECA3M7MnlpfXlueXgvxq WJqTbS2fmJ0J8iPMLM3OCpF8aDEEOGyFcBZAKyBmAUI1C2cB1A4BDvMKZwH4LM7OnZifT2fNnTtP P708txipQYz2o91isYsGWFQvwFy6F2Dm6LLb2lqvZGIL+8Wens/pL5iZO9F1RkTy+yzNZ/RWQPkQ s6AVwlkArQBnAUI1iwCHUDsEOMwrnAUQMjOzOOMZxrPzeqqkmNOD9M17MbADe34QczqszSWb9/2t q6dAkeYtznhlusz2r/z5pXBRErO9Zswtzs71WrK8Ntg8w7VzXDMpwAdnQStEgENoBQQ4RKhmEeAQ aoeYBXlFgEMw3KP+QaeAZHZPlPhJBPEsqYE/ZBXzKaQUy1Kmi9vi08tHYz0FM7O9yQ5xLoAzsnXd RvvHwSV9bwWMDQIctkIEOIS24E7ZNgtnAWqxCHAItYOzIK8IcDiNxBnPJ+bVLhcNmNxqh+cylUtz FrhpBWfM+Lg5BfGzDwJ6K850N+QKe9MEZtzMApwFDYQAh60QryFAKyDAIUI1i5gFUDsEOMwrXkOY Ts4Yz6GpfGap/u69sT8wA39xdvbo3FzKbP+SnAURK73vOxgMH9B/ASFjqAKcBa2CAIetEM4CaAXE LECoZuEsgNohwGFe4SyYduKcBX1rvzvjYK374QM/+oCa+KKBVXzKcRaoVX9mab98z1kQm3lm3RSi zgLnbsBZ0ESIWdAK4SyAVoCzAKGaRYBDqB0CHOYVzoJpJ8VZEP+sfrjxXIazQA14z6R3Rr4fZ3HG nBpH5zQGwfKJudnUjaY4C562AIe9qp5e6/lKziRxFtQBzoJWiACH0AoIcIhQzSLAIdQOMQvyigCH 0051zgIx3fvmdyxqhMc4C2bco/7uDIKZ2aVZYc55Ac80KeJrmJl1Od3vGiS7DJhZ0CoIcNgKEeAQ 2oI7ZdssnAWoxdq7/EBwTQKMGZwFeUWAw2lnuLNg5mgvbMFRN88/s7Og6MwC9/0F1fLyibm5sOTM 7ImENnjr+u4AjzPOgv6nE4lZ0GAIcNgK8RoCtAICHCJUs4hZALVDgMO84jWEaSeLs8AZ4FqmcmfB rWfpxxr6MRSdee+2vqRvHCzPJ0VYNH+B18KZM19/WHZLI8JZ0EQIcNgK4SyAVkDMAoRqFs4CqB0C HOYVzoJpJ7uzYDBZpbPAxwUU6JruM3MnlruhBJb6X2pIovcFhyDkIZ9ObCXELGiFcBZAK8BZgFDN Gk+Aw62HOlft71x5sMul+zsX7+t8dV+m5OUHViUpRJPrDq3Kv1JSC5ee1A3JFuV3gaRUJfuiSfkt OdGkbEiQH1q43KRsSH5oS3S7BZKCJv0jv/VI+PcdEQIc5hXOgmmn0c6CwG4vg0RnAQEOmwjOglaI AIfQCghwiFDNqjTA4fqDnb/cu/rzt3SeP995zjWds66CSeCF6zuv2vjNtyx0Pru7s7gc/tELQMyC vCLA4bTTYGeB1pPPSp+Z61r4KasUnVmQ9dOMUCoEOGyFCHAIbcGdsm0WzgLUYlUU4PD6g51zt6/i IJh4fvX21Yv2hn/9vOAsyCsCHE47w50F/S8LOgs8s7Og8NcQuswszXc30/2uQfeDCF0XwNpyN85i N95hpCrD1ZnSvBhnwUz3gwtnXm0InAVQJwQ4bIV4DQFaAQEOEapZVcQs+OK+1R+/aTWwKmGCOXfH 6ubD4WmQHQIc5hWvIUw75iyYnVkUm7xrkAu9k2NEZ0HxmQX9RabetxjOFJvpByDIui2PqLMgBGdB gyDAYStUqbNg23Jnx5Huv/pj55EiycV+jiC/S0/KhgT5oVSR1G3pditKyoY0R6giqRvSnGJJITg9 ckHMAoRqVunOgo/tDi1JmAZ+/pbOTUX9BQQ4zCucBdNO/439rvrfRxyYWdAvkD3g38jOgjMujO7M gmDRICM5C2Z631aYt69CKoGzYGapN2ch6eMLUCnELGiFynUWiEH49aXOWxY6r9nY+ZmbV1+4vvvG 4nOu6aK/x598/rxL6puwrU4KkhRal5Rd+PGbVt+2ffXc7atf2tu541B45gwFZwFCNWvn0t3BZTkK H74ztCFhevjpDat3FPIX7L+r9aFrxiycBdOK2Mndjwuoep8YOLN0wFngrOvglf7llLgAJTgLMlPU WSC73F3txJx7x8FHnSMuwGH/EKVORoCqwFnQCpUY4PDTezo/e0s4JACI8pIbOx/elW8uKgEOEapZ JQY4vHiJVw+mnXds7375IjgxhkLMgrwiwOE00jeYRWvzc5Fn5r13+GfdI/2+Nb7cNaEHfQpJNNRZ MDN7dM6CGnQ/rGirdF9qIGZBIyHAYStUSoDDq/Z3Xr8QjgQA0vmh+dWvLIXnUgrulG2zcBagFqus AIe3HOz85I04C6BzYf54hzgL8gpnwXTSCx/YNZiD/JD+Owjdlw5mZvUxey/oYKSkR+nOgm6Mw7n5 E8vdNgfejSzbWvScI08vD91rnAUNggCHrdDoryFcvLT6khvDMQBAFp61rvvacpbHSwQ4RKhmlRWz 4PydeAqgy79Yv7qQM5gNAQ7zitcQIJmoPe+CHUpWisntDHgpMzi9P8A95I+187tfKJg7Ot8Ptdh7 KcD7YMEZ8jgmMjhHuuAsaBAEOGyFRnQWfG1/ePcHyMWz1nXes311YZi/gJgFCNWsUpwFdxzu/NN5 nAXgmNsdniHpEOAwr3AWQAIzfTt88F39GfMXJMY4HHVmQWQiQEo9sdtanO1+ZzElqkIqMc6CboW9 KRWWA+OBmAWt0CjOgpuWGfVBCTznms7n9oRnVwDOAoRqVikBDj/DFxDA4z9vWg3OkHQIcJhXOAsg hjNvHMQZ/GbMJ7gDRnUWyKLunILwIwXdNxGi0xO0koFZDC5LlDI7oPudyDOrDODevNAAh13OVJjy DQioApwFrVDhmAV3HOr8x03hfR+gGC9Yv3p95BzzuW3PMQIcIlSnSglw+KYFHMxwhh+9YXXDgfAk SYGYBXlFzAIYYGamF85ArO/AVh9gcU7LxLoDYk39KFKsa4rn+iRhLxJhmFmcgbiG0EQIcNgKFXYW fHhneNMHGIV3LXbSX0Zwp2ybhbMAtVilBDj8pVvDKx+mnCsjJ0kKOAvyCmcB9Om6CdYiEQQT0C8m YGlDtRDgsBUq+BrC4W5kouCODzAKz5/vXJn8cQQCHCJUs0aPWbD1UOdlG7hzwABf3JfjTQQCHOYV ryEAQGMhwGErVMxZcNHe8HYPMDof3pU4aCRmAUI1a3Rnwc2Hu07B4LKHKecDO8LzJAUCHOYVzgIA aCzELGiFijkL3rWdh0NQPv8lOdYVzgKEatboAQ7XH+x+/iS47GHK+ZPt4XmSAgEO8wpnAQA0FpwF rVCxmAX/YSPOAiif51zTSfrqNgEOEapZowc4vPZAeM0D5HIWELMgr4hZAACNhQCHrVABZwGvnUJ1 iDURnG+GO2XbLJwFqMUaPcAhMwsgytzeHDELcBbkFc4CAGgsBDhshQq8hnAHr51CZXx1X3i+KQQ4 RKhmjR6z4KbDOAsgJJezQE5CdzqibOI1BABoLAQ4bIUKOAt4OATVkeQsIGYBQjWrXc6CC5ZPHj95 elfnqSDf5337//7QE09tefQ7QX4xVtZOy1GS7Qb5IyIVdk59VxilZjkOQ2uQMnLE5JgE+VWTEtg2 CgEO8wpnAQA0FmIWtEI4C6BRJH1yG2cBQjWrXQEOxTB27X766XN2PRksVfwyF97z7WBpXlxFTz99 6Imuh0Ks7qTt5qKURq70HBmiFM/Iyae+O7RMFRDgsFLhLIDGMLM0v7y2vHxibnYxXNQUlublolle m59dnAkX5acF+1s7OAtaoQIxC64/2A1EF9zuAUohyVlAgEOEala7AhyajZ1i+loZNe9HRKs6fvK0 JjunnO19yX0juSGskRtOFLfhV/rOgiDfR8tIs4P8qiHAYaV6fN/uYDA9ZnAWtILFufkT8/NHc1nI M3NiCYtdHeanMXN0WU/M5XzbGheLc9q+5aOzM8GiQhTb35mlubmjc3NLjTxE5VK6s4AAh1Xo4ce/ FdyLh3LL8irOAqiIpNcQBHfKtlk4C1CL1a4Ah1ls7FLscEOrWllzzgLB/AWiwtP7M+6IEGT6SKu0 kiDfR8v47R8PBDisVAQ4HBczi7NzJ+bbauCZkbw23/UaZGGtt4LoRC67embOrbg818Dn7f3jML/k 56tbpFiDi+2vW2s537FtIaU7CwhwWIUKvIaAswCqgwCHCDVUo8csGOfNownOAsH8BTbjIC9DG3nJ fd/WAikBGqRVWibI99EyfvulQskZcWbEUAhwWKl4DWEczMye6NmYa3OtNe1mu/Pv4x6Az57oLYjs Wv+Zeb6ZBUJ/xXqdBTOzRyPujy7atkGniblFCrW56P7aSZX7CLeJ0p0FBDisQsQsgEZBgEOEGiqc BeloVSuDzoL37XcB+ZKcBVse/Y4WKEVJ/gJplRaI5mRRpf4CAhxWKpwFlTOrxmSimR2r7qvsszNi PfZekneK+hr8pQOPu7uWpLNre+q9Zm9LCzA+Z0Gv8fPzCVMwkjZXPoszM12CzNiZBSNSfH/HdzTq onRnATELqhDOAmgUBDhEqKHadWAluCzzMs6AN74jQCz2k099N2quxzoL9EF9gVf3taqVyDR+fT4v m5DNCcFS4cJ7vh2br8Q2Mi/SKq1EfstxkKMhGw3iL2qZaPurhgCHlQpnQbUk2tiOvvH59IlZy5xZ dP6F/tNmV0k/eQZ7433AJpfVNc85CGZm+8+uRzBxS3IW9N7FOPNMPi9nnuHXZCHndRZUvr/9txi8 82eiwFnQCtUb4FBGQTIkW1k7XUrQ6NKRMZ6OqYJ8QxYVfuIiK8qYbd2xU0G+Ivmy6TEHpW4CBDhE qKEaPcBhpZ5mNfJLVF5/ga61kmBsW/NSXhaIpZizQP0jumKSgjAK0nLJTGp/dRDgsFIR4LBC+oZc illrsQBCI9xeZRdj25wFoY3qDHXRmU3Eb3Tkuf0lOQsEfWIfZCr9iRKlPrcvlSHOgpnZo93QgwN7 V/X+Jp5CE0HpzgICHFah2gMcrvQfeBSwusWiLvasRTea8ixH0YaJkrYi1r4WKPBBK1s3Ng63bFGX yngvWJQX3VBhp4aPHLGhB02QPZJmZykZhQCHCDVUzQ9w6PdQ8kObHXTfYiGbkZxUJspK/0ZVinL5 C7I3MkB2046Gtd+WRtEy8m+QXzUEOKxUBDisjEzz8JMtPZs1ML90xlkwWOxMvtnq3lpWTOkXLvgI ur96JMDhsnNqLAf5/afiqbs/yMgejTLQ7z4k4g5vfKBHt8sxrpNYytrfTGdaSyndWUCAwypUe4BD GwgVsIpXRh6/pcxokEVaJmVcpwVENiTLiFUuCp7uKOYsKOCGCNB6VHnbGZDrgB8vFM+LAIcINVTT HLNAuuxL7kt8WcDqUeWdO5BO9kamsDKCs0BjNJbib46FAIeVitcQqiLxUfwAKY+F+4+dl4/ORZ0C XfrrduXy/fkI/WJ9+tMQipmmibuTe2ZBMk0xentzAQaS9jsVO8LzS5lWKW1/J3hyQenOAgIcVqEm xCzQoUjslM/0ef4ryeMfM7aDfMGGXumT/GW7WiypAdI2LVBgCGcxrawNUonsjo1Frf1Jo9PsaD2i 0V9q0AMu/wb5PiOObAlwiFBDRYDDJHb1ohKYVtZOl2haxzZSenPZSqynORYprJXIb7u35VWJO+VD gMNKhbOgIpypP8wyz+ss8AzLvqnZk9rq5j6InT5wpsICJmXNzoKZpdnZpXo+E9jbwV68ScvUI7k2 +CFMPfh5AkmWt78ZXnhpKaU7C4hZUIWqdhbI6ELGUekWr1jdMgqKDntsSJP06ujKaM6C9PGh2fOW Iy3UHJ2PYAVSpickof4RUTRHoxhY+9MPXRa0HlH6/mZBD7j8G+T7jDj8JsAhQg1VewMcBouMaBn5 kder6s8TEx3vhQ9Mummls9K/pWVXRn+B1axJ2fGkSWuySBov5Qvc2IpBgMNKhbOgGpJM6JBkZ4H5 AvzXEET2fkH/OXZPuqF0d0C6K2EI43AW9Pco8kZDf/J/TZ8JtOPfd/3EHOeeuZ6zeSXub7+qWo5P leAsaIWqDnAoQy+3pdEUO/RaKdVZIIOuoQGhVNoYNe8LTDiNnZKgOTZ138pIa61MMbQeUStmFhDg EKGGquEBDgP8nkjs3kNPDDz8T1cuU39l0MKXZOGoLdJONf6lhthgNord3lLKBFgj5fcl931bmpd0 P7DjJhr99pMFAhxWKgIcVkL/Se9QszzRWWAGqph/A86CfsmBTLXVzb8wxFlQ5PnzGJwF7qDFNP6M cV7P5AJrgPuDuuSIsQbK3N/+0R41/EHjKN1ZQIDDKlR1gEMbeFQx6lgp1VkgyDhNrHQZsNmzoqSv Fdgsg+h+SY4MNVOcCNpsP0aDNcmmeVpOtP5c2I6IZLvB0rxoy9PrsZYXcxYQ4BChhqr5AQ59rCcy aWcqfbd00CtxvZh091oye+dlW5EK7YdOiisWtUWRBkg9Sb2/bkgU5KdgzVOl7OCIPXgBCHBYqQhw WAmjOAtmZpbmnVXvbL9Bv4DWaZa/qmer9x8vJ0TXb7izoN+8aOPrsIRnup889Gx13U1tWzntKXV/ cRZkhQCHVajqAIc28Ega9ozCStnOAsMGjWJsB4uU4B3VWMX6C2zrvhsi2trocdPxZ64nXoLVIxpl 7KrYAc+iYkNNAhwi1FC1KGaB9eAq60YV6ZqlJw0yBcmUwr4fdyi6isj8sis9N4TmJzmbhyK1SQ1a VYDde7L3sPZGn2joZAS7Z2j9OuNu9JtHCgQ4rFS8hlAJuZ0FodaWPUu1Z6ifmPWnmotxuLy23A1n oBvq2ep9izHuYbVQhrPg6eq+huAep8eUr8cS7k8fmNfABN4XEPvtyT5pIo5S97eeQzQGSncWEOCw ClUds8AGHtGB2eisVOYs0JplgKT1SDLwGvQqiI/3pItEsQNF38tgq9uOZJGMIa22odjOimTFJN9H RrSd8m+Q72NbjD04QyHAIUINVcOdBdK7Wb/vK9rRX3hPdx5+4M21nivWyxuLbU77ev290usfbZG+ VlAAqUdWD7pRc0mI/PxYZF3ZTVe6L813iTzKdePJBQEOKxXOgmpIet4e0jfg4817h3MW+Abh7Imu s2Buse+VqNpZkNzOsmYWpBwx30sSLKqU/nbDh/9Z/7iplLu/dR2iyindWUDMgipUr7Ngy6NpwaRk ldi1jJU8NnZU0TGkYQVsyOe3UzNl65Zj6KKkYZU/0hOZ6a5Jf1iYftyy4z9gk3FjUkyrjEhtMpBO H/3KTkmbbdfyQoBDhBqqhgc4tHfDRNLZWd8X29GrFe33Uyv920nGzss2Z8/qNSn1aFJuA5IsbGPb PcDPtEZm8cVGPQUiXSSVJ90MbLuxx60KCHBYqXAWVENWUzmPs8Ar3Ps+QtfOHHAWeO+6pzoLhs53 iFLAWbA0N3d0btb/BmEabuZC3AsUg/s4VlyrBvc6ddpI8NnFRMrd3xoPUcXgLGiFqg5waAMP+SGD t2D4IQMeGUrFjkmiI7EoK/2BU5AvqNEeu2joWMieu0gbYuuRMZggP6wqG7lJa6VV+juKP63Aiunm giGlf9z8/LxY+1WFYxzKwDLL6NTn+MnTslN5vQYEOESooWp+gEPp76TT0a4qvaPXvtgmEVjh7CED ZUNSXu8Eitaw0u/Zrc6gc8+OVCWrW5PM/WGbSEcboG8QaFUif6kcGfnXcixfS8YetyogwGGlIsBh RfSt6zhr0COXs6BvYap6qwxaienugHRXQjqLM7NLs7EfBSzlMXuqbyXVOO83YLn3IcPSTWWdwTH4 R3TtiTmMi7HOhRhG2d8YRvnLNpzSnQV7ti3qwUIlapwBDsVulHFLMBjTpdGH1Waxi5LM1JXe+Mcf rRlmJAf5wtCxkFarA7xoPZIjBXSI5T+3F3NaMiUnui+KbVcOgvwrlWi+HBBJBvtohXVDhdF9EenY eMRRawHl3SIBDhFqqFoa4DC2ozdvtPbX9hA+qfsOML+vX15zVjxLfkv/+7rFel7bBanHGiwqMHFL WqXr+pm614ELOf24VQEBDisVAQ4rI5MVnc9Z0K+zaxurBRs8Uu4n46zQvoFa8mvtZTgLUh6zC8Ms 8MXZOfvW4NN+rIf8LM6FkRdiWHYbi4Zv0Pyehv9BC+9vSNofvfWU7iwgwGEVGnOAw5XeiMWf/6iD Ln344WODMXv2E0Vrk3+DfCFq5BvpYyGz/3UE5ddjozUpo4VtaWwbAtRHIPvuN1tGfTJgi+5+cNwK oxvVevRHgXGmoG0WBflJ2JFJmuuaBAEOEWqoWhTgUEjv6IWVXqcmXaTdbDLOvDJPduBZ0Eyp1s+0 LlhUoDe3tpmSfOfp6M6K/Ew7RH6bhx630iHAYaXiNYQKcVZf2iPinM6CvsEvUsswcBacecgcMUQj JUtidGeB26mkGjIdorO8T0iMto/D3iNInRSQiVL21+j7jyYutKFSurOAAIdVaMwxC2yUZQXEmNSc YGTS8YJM+/k+KxU4C6Jjs6jsKZFtRWQ1xKI+CHV8+M2WGuSHHhyf4LgVRisRyW8dtcbu9VC0zVqP jx6u6PDVjkze9hPgEKGGasKcBVZAFTtFLUqSp0DQ/JXIDcluZiJZmtdfa7MeRHoLKYBsV2tIyrej NPS4lQ4BDisVzoJKGWr45XQWWPm+qRl1AcQ7BSqaViCM6ixw3o3khiW6PyL0S4oyWtq5sU1033qY nSlwMEvc3zN/1kyFW0npzgJiFlShqp0F9qDejEYd+fhjHhsLWY6MpjQn/QXSlQqcBYK0zbabUo9g S2UXUkaAskiGizZ9wG+2NMaOjI810l9qUxuiw9RYzBGj29IpscXmw2qbRUn5ugnDjkzs3qVAgEOE GqqGBzgMsD40qaMX1NmpytKrpngKBF20EndD8v0FIklm7MQFqdCtNoIBb5UE+XaTsHteluNWLrli FuxdfkCbhzIKZ0HVmDvgRNz0eDP+015QV2eBWuPBHPXYKejmL5jvRRmYme17CqowKUdyFriX/NMa luvJeb/wCM6LFHzPzuJMN5xBL7V8Ym5OP684lFL31xxA7uOOEwnOglao6gCHUaPRhmfRHBuc2JAs 3dRUL8NK2c4Cn5R6BDW/RTL2S5lv73sfBGmwrKLN1t8FlGWoac3T9yZkFU3mfTVAsHYG+ZopCvKj f/eMEOAQoYaq+QEOfYZ29NYhqoZ2qXpbSnEMaz0rcTckwX8fQZqUZX6BlDFXuq+8vaogrdJ1g3xB F1mduW6QpUCAw0pFgMMxsDh7xno/k292vinOPjRvQlfd1fsfTRx4kK7yTNCZ2aODr9CfmIsNTzg6 IzgL4ixnOVZHfds7fqJEMoEzpTRm+sdzsOaZwdcfukEWvaUBJe5v4A+aXEp3FhDgsApVHeDQjEYb GgWPuwWbfWDP3jXm39Bn4LpWYWUZC1n7g3xFdkGXSlMzvu4q6Fq6+3JY5IBEh6k2YCswLDTsaZYd fM2xI58d29MgXzOjfyk7bnnbT4BDhBqqSQpwaA5pXym3BP9FsiS0kpXk7lUqyXLXUexOKZK1pBO3 Dl2Vy+krrdK1gvwo43cWEOCwUh3ftSMYTI+ZaXAW9JhZ6gbPy/oIuj0UdBY4J0iMf6R7oJwl3A8l KEqbeVEt1p7lZMt8eMSEUvdXP0s5eedSDKU7CwhwWIUKvIZw0+Ec4z01+0V+puaI1Ii1wYnILyDD OU0mocVix28yztGlQb6Qayxk9cha9mRIH9QLOnizf22tdFY8Z0ES1kj5ESzKiNXgb8hGyHknF2ib RX6mbcKfN6H4xy1YlE5KgMO1Ne1uWyycBajFan7MArmjmGfUuqdoR7/S786k15bywRQD698N6S63 PBrzlcEAt37cXScXvl/g5FMDLyyYZ92X3AJj2yb1SL4eELt7+QUMPQj625wUWW6QpUCAw0rFawgw Er1H3N1PM+QwXNW0XnYvVsQyOO1iYEbGmJjpfWRBLfzuFxaGP8A/0+bgLYNW7G9DKd1ZQIDDKlR1 zIKV3qjMpgwoNm6xEY4mtZgZtLooCRsKRod2ghmrQb5gK2YZC5mzQ+Xb2DK+0kypR4d2Q+exKnpM 5N8g38caaYcoL7qVaA2aKUNQP3MoVpufaQPX6J/Ajn/e9hPgEKGGqvnOAjN0ffndk29s+32Tb5+b VuJiz6bgVht260pBmiEbdbUk957WvcbK7kNBbaIkl7asYndlU+ydtQoIcFipcBbAWOm96j9kun6P /qP4rqEeLKqQ7usb82vdFz3me5EI8m56tvcNRW8CQsP3t/GU7iwgZkEVKuAsuPZAeK9PQd+4DB7+ S1K3bmMhtcnVFNffQy158ynEDqhsNBXkC1JeFyVtQgqsDA6xRDLuCorZsFMGWrpHGd9E0Mrl3yDf xxoZu3dDsdWjW7Fmx87ISMIOiJ9pnpSol6Sws4AAhwg1VG0JcGjdn0r7buuS5J6U1CsF7yaIaZ3R Aay41Qo5C/xNi92eZbuyF4GDIzrFS5Cq3OJht1U5UH6IhGBpdRDgsFLhLACAxoKzoBUqEOAw18wC 3YoMhPxMGxdFLXAhZZGPRu9LekJezFkQzCMQ2eOWoKSg4zR9VGMPtPwCSaxkcBaYSZ/X2Fas2bFj ThthBn+XFLTNIj9Tc3Q+SIAd/1yDbYEAhwg1VC0KcKg9stwepAOyzijjo3LpFmXF7EFojJVeL5mr y5ZtWXe8q/NU3u5SkbWktbKbSXdNaZK0LXrDi0U6dD1uQX51EOCwUhHgEAAaS+nOAgIcVqECAQ6z xywwEzo6hpGhSOxoRI3kLA+91R5OKmnjwyBfSHEWmBdDKtc2J9VjJc3e1kcyWcZjKxmcBbbdAs4C WzdpbGxHQGTtT0eqCoay/lbUySKDXqtNjt5Qd08sBDhEqKFqV4BDaAsEOKxUBDgEgMZSurOAAIdV qNIAh/rwP3ZqZBLqAhj6VEMM0V7zE23plbgn4UqKs0C48J5v69sQipnElqPo0yDZiuXozoqGNl7b 5q8bpbCzwLwY6Q4Xa60oo7/AR/ZR17W98B0QIqm/XGcBAQ4RqlnNj1kAbYQAh5WK1xAAoLGU7ix4 4MgR1/eh8lRpgEO1qH3bOx0xQU8+9d0Vz4qWHDFlo+a32tJ+yQBZ1Nu/3M6CgFhngWX69rD5L0SW GYu2LXb2vlHMWZDRU6CoX0aVpbxhngJR4BGwuSQq+WvmdXYQ4BChhgpnAVQBAQ4rFc4CAGgspTsL iFlQhaoLcKh2Y7pJHCAma+fUGfPSN0oDf4G6IVIM0ZVBZ4E0Rl/qFMxIlt9WPomoX8AM8iQXhiq6 1AjaFotVld3YtobJngaLktDDaJLjP3Q6gO8OSNrHIPRDLn8BAQ4RaqjaEuAQ2gUBDisVzgIAaCw4 C1qh6gIcisWoD5bFpNT3+UeUmaZqFae/3bAScRYEhrFIMq18EoHRnuIpUPzH9dKGWNs7aFsseZ0F Vj7LTvlED4tUFZRRfDfB0JkIdqBEud5DSQlw+PDDD7saWyucBajFalGAQ2gRBDisVAQ4BIDGUrqz gACHVaiiAIdiJIuJaI+4xbQW6zHJwM6LGORi4gaZAeuOnYp9bd5s44xTHnyjXYMvpq8oW9TyoqT3 9lfyOAuGGv+yCd2pXK8S+Fh75G8ULBL0T6kFREmuhCjy59ZVpP5gUQoEOESooSLAIVQBAQ4rFQEO AaCxlO4sIMBhFaoowKGYlNknw+dCDFqpubDfQVYUaz/7s+51x06d7H1FS1+RyPLcXqzrWB+BsdIz ztOnDKhjQtqZXpW0R1o1tNhQ5LBED6kcap0SIv9Ke4KlWZBWSQtz/bEIcIhQQ0XMAqgCAhxWKl5D AIDGUrqzgACHVaiAs4DXTqE6CHCIUEM1urOAmwdEIcBhpcJZAACNpXRnATELqlClX0MAyAsBDhFq qEYPcLi43Hnh+vCahynn43eG50kKBDjMK5wFANBYcBa0QtUFOAQoAAEOEWqoRg9wuHCo85M3rgbX PEw5X9wbnicpELMgrwhwCACNpXRnAQEOq1CBAIe8dgrVQYBDhBqq0QMcCq++I7zmYcq5PnKSpICz IK8IcAgAjaV0ZwEBDqtQgdcQcBZAdRDgEKGGavSYBcKHd4bXPEwz/3FTd75JcJKkQIDDvOI1BABo LAQ4bIUIcAiN4kt7wvNNIWYBQjWrFGeB3D94jQ2Mj+0Oz5B0CHCYVzgLAKCxELOgFSLAITSKS/eH 55uCswChmjV6gEPl3TsJWwBdfvSG1VzvIAgEOMwrnAUA0FhwFrRCBDiERpHkLCDAIUI1a/QAh8qV S50XrMdfAJ33bM/x0USFmAV5VXuAw42XXXLJ7/5uYCEAAAgXnX/+XgIcNl4EOIRGQYBDhBqqsmYW CB8gcsHU80u3du7IE61AwVmQV7UHONx2xWUXv+MdgYUAACD89QUX3DW/Lug0RoEAh1WIAIfQKJJi FhDgEKGaVUrMAuOt25hcML386A2rVx8IT4ksEOAwr2p/DeG+9dd8Zm7ulmc8IzASAGDKmX/Riy6e mwt6jFEhwGEFIsAhNAoCHCLUUJXrLNhwoPNfNuEvmEZesH71K0vh+ZARAhzmVe3OAmH+C5+7/Jd/ ObATAGDKueT3f3/TJV8JuosRIWZBFSrgLLiNmAVQGZcfiH+JFWcBQjWrxNcQlDsOdd6785tBFwCT zUtv7AatCM6E7BDgMK+a4Cy4b/01X/zzP7/huc8NTAUAmFqu/rEfu/RTfxH0FaODs6AKFQhwuPVQ 50euDwcAAKVwy3K8s4AAhwjVrLICHPosHOp8aW/n1UwxmAJesH71PdtXNx4Oz4FcELMgr2oPcKjs vuqKi957XmAtAMB0suF7v/cLH/1IudEKFAIcVqECAQ5ldPdbm3kaBOXz/PnO5uSRpDtl2yycBajF Kn1mgc+n93TeuQOXwWTy67d3ztveubZQkIIAnAV5VXuAQ+OGz332y3987k3/6B8FZgMATBXzL3rR Fz/4wR1fvyToIkqBAIdVqMBrCML5dzKog/J59R3hmWYQ4BChmlVuzIJY7jjcDVvykTu7n0v48K7V j+3u/nvets6fbA+T8ntubzdHfhdIClKV/JbarOYSk9J+Scq/khR0qZ8UJCmtEuRHgaRWJT+kZsmp Lmk7FSTltxaWVsm/QVIKC1/c27lpOfwrjwIBDvOqCa8hGDuu/MYXPvaxK3/xF4l3CDCF3PSP/tFl r3nNxXNzB6++KugcSoMAhxWomLPg0v2hmQcwOh/YEZ5pBjELEKpZY3AWAKRDgMO8apSzQDg6f/W6 z37mM3NzF733vK//5m9edvbZADDxXPK7v3vR+ed/9hOf2PA3Xwr6hHIhZkEVKuYsuPVA51duY3IB lMkz163ecVd8wAIBZwFCNWvv8gPBZQkwZghwmFdNcxYo962/ZvdVV9x8yVdv+tpXAGDi2XjZJXuv uiLoB6oAZ0EVKhDgUPnkLr6JAGVy/s5ET4FAgEOEalYVAQ4BckHMgrxqSIBDAIAxQIDDKlQgwKGy 9VDn528J7T2AYvzQdZ2UaQWKO2XbLJwFqMWqNMAhQBZwFuTVsZ3bgsE0AMCkQoDDKlTsNQTlmv2d l9wYWn0ABbhsWJxsAhwiVLOIWQC1s2XHkjsdUTY18zUEAIBKIMBhBRrFWSB8aU/3c3eB4QeQi0/s Ds+rKMQsQKhm4SyA2iHAYV7hLACA6YGYBVVoy9Ydwb04Lxfv6/zUhtD8A8jCC9avfnrv6sKh8KSK grMAoZpFgEOonV0HVtzpiLIJZwEATA84C6pQ4QCHPtfs734hP7ADAdL59ds7X18Kz6UkCHCIUM0i wCHUDjEL8ooAhwAwPRDgsAoVDnAYsHCo86W9nd/a/M3AIASI8jM3r16wKzyFhuJO2TYLZwFqsQhw CLWDsyCvCHAIANMDAQ6r0IgxC6LccHj1r/d1fm9h9VduXX3+fOfFN3R54fpuaIMg+Zxruj8U+V1F Ural29XfpSdlQ5ojVJSUDWmOoNstPSnbkh+K/C49qdv61dtXX31H57ztncsPrG5bDk+boRDgEKGa RcwCqB0CHOYVryEAwBRBgMMKVLqzIGDHkS5iHC72KD0paFLy25uUH5rTxqT80JyUpPwbnBh5IWYB QjULZwHUDgEO8wpnAQBMD8QsqEKjBzgEGAM4CxCqWQQ4hNohwGFe4SwAgOkBZ0EVKiXAIUDVEOAQ oZpFgEOoHWIW5BUBDgFgeiDAYRUqK8AhQNW4U7bNwlmAWiwCHELt4CzIKwIcAsD0QIDDKlR1zAKA UiDAIUI1i5gFUDtb7zzoTkeUTbyGAABTBAEOKxDOAmgFxCxAqGbhLIDaIcBhXuEsAIDpgZgFVYgA h9AKcBYgVLMIcAi1s3Ppbnc6omzadfNNwWAaAGBSwVlQhQhwCK2AAIcI1SwCHELtELMgrwhwCADT AwEOq9ADDz0W3IsBmok7ZdssnAWoxSLAIdQOzoK8IsAhAEwPBDisQsQsgFZwx94TBDhEqE4RswBq hwCHeUXMAgCYIghwWIFwFkArIGYBQjULZwHUDgEO8wpnAQBMD8QsqEIEOIRWgLMAoZpFgEOoHQIc 5hUBDgFgesBZUIUIcAitgACHCNUsAhxC7RCzIK8IcAgA0wMBDqsQAQ6hLbhTts3CWYBaLAIcQu3g LMgrAhwCwPRAgMMqRMwCaAUEOESoZhGzAGqHAId5RcwCAJgiCHBYgXAWQCsgZgFCNQtnAdQOAQ7z CmcBAEwPxCyoQgQ4hFaAswChmkWAQ6gdAhzmFQEOAWB6wFlQhQhwCK2AAIcI1SwCHELtELMgrwhw CADTAwEOqxABDqEtuFO2zcJZgFosAhxC7eAsyCsCHALA9ECAwypEzAJoBQQ4RKhmEbMAaocAh3lF zAIAmCIIcFiBcBZAKyBmAUI1C2cB1A4BDvMKZwEATA/ELKhCBDiEVoCzAKGaRYBDqB0CHOYVAQ4B YHrAWVCFCHAIrYAAhwjVLAIcQu0QsyCvCHAIANPDwd27XN+HyhMBDqEtuFO2zcJZgFqsnUt3B9ck wJjBWZBXBDgEgOmBAIdViJgF0AoIcIhQzSJmAdQOAQ7zipgFADBFEOCwAuEsgFZAzAKEahbOAqgd AhzmFc4CAJgeiFlQhQhwCK0AZwFCNYsAh1A7BDjMKwIcAsD0gLOgChHgEFoBAQ4RqlkEOITaIWZB XhHgEACmBwIcViECHEJbcKdsm4WzALVYBDiE2sFZkFcEOASA6YEAh1WImAXQCu7Ye2J1ddWdta0V zgLUYhGzAGqHAId5RcwCAJgiCHBYgXAWQCsgZgFCNQtnAdQOAQ7zCmcBAEwPxCyoQgQ4hFaAswCh mkWAQ6gdAhzmFQEOAWB6wFlQhQhwCK2AAIcI1SwCHELtELMgrwhwCADTAwEOqxABDqEtuFO2zcJZ gFosAhxC7eAsyCsCHALA9ECAwypEzAJoBQQ4RKhmEbMAaocAh3lFzAIAmB7uObDf9X2oPOEsgFZA zAKEahbOAqgdAhzmFc4CAJgeiFlQhQhwCK0AZwFCNYsAh1A7BDjMqz23bAgG0wAAkwrOgipEgENo BQQ4RKhmEeAQaoeYBXlFgEMAmB4IcFiFCHAIbcGdsm0WzgLUYhHgEGoHZ0FeEeAQAKYHAhxWIWIW QCsgwCFCNYuYBVA72/YcdqcjyiZiFgDA9ECAwyqEswBaATELEKpZOAugdghwmFc4CwBgeiBmQRUi wGHz2bj7ntt2Htl8YKpfGMFZgFDNumPL9u0Hjy3d+63rbtl6zY0bhSB55/LDhZO773pMkvMbNqck 9Xelyb1HVwsn5bfkpCRlW1Un5YgVTsrfQpLyd0lJyl+86uQNt29PSW7fxVOjfCLAIQBMDzgLqhAB DpvMlqVjG7buOu/W5bdsOHLjwp2b994fFJgebttz7LHHHnNnbWuFswAhVL5OnTp18uRJl0DI08MP 3H/y0UceXjl6z4H9wgNHjtSSfOieuyUp/7Y3KfsiSdmvtifvPXRQk4/3zo02JvW3sHrswTYm1x4+ YUn53cak7IUlZe+ak3z8sUdd34fKEwEOG8qBR27afuDSTbtffO3xs67qCD949cOf37jvpm37Nu9/ OCw8HbhTts3CWYAQKll33Xv/Tdt2Xb+468A9954+fdrlIoTQZOmRRx554oknXAIhNC4Rs6CBbNx9 z/qFO/+fG1bUTeDzivn757fcOYVvJRDgECGEBiR94h07dp1725Fnr3vsmVc9Nnvz3bdt2zkBU7AQ QsjXk08+uXn30ic3Hrh8Yc+e5bufeuoptwAhVL1wFjQKe+9Axn6Bm8CQMeEUvpVAzAKEEHI6derU jgOHv7Zl7w9f7eaeKc9b98hnN+9f2HtAxtauKEIItVZPPfXUgXvuvW7rrpfNP6i93GtuPHrL4s77 jj3kSiCEKhYBDptC5L2DdKbtrQScBQgh1JW+d/DK9fcGdwXjFfP3X7u4m7cSEEKt1iOPPHLztl2z N98ddHHPXvfYB+84vPHOvbyVgNAYtPrEtx775knh8F0rSiuSq2vfefjxb7U3eeSe+yX50COrmrxz 38EbF3fFvneQjowJr1vYuXRk5djDj8fWXF3y6H0PSfKBhx4bW3ICAnjhLEAIFZf/3kFwMwjgrQSE UHtl7x08b90jQedm/MS1x3grASE08XriiSc27tzzvtvT3jtIR8aEb735yG3bdz3++OOuUtRU4SxA CBVR0nsH6fBWAkKoXYq+d5AObyUghCZVMvbbefDI5Qt7Mr53kM4PXv3wRVuWZEzI97OaLJwFCKHc GvreQTq8lYAQaoWS3jtIh7cSEEKTpxMnTmzZtn3jwuLXtuz1+Z+35OghpXCw+q0L27ZsXZTK3WZQ w4SzACGUQ9nfO0iHtxIQQk1WlvcO0uGtBITQJOnkyZMyCAz0yCOP3Lh1Z9D7pSCFZRW3sicmFzRW OAsQQpmk7x3curDtN6+/52XzDxo/ePXDwZ0gBSnsr/vK9ffesGU7M9AQQs1R3vcO0uGtBITQBEvG b3mdBQz52iWcBQihTHrooYc2714K2bX3moU7gztBClJYVgkr2b3ESBoh1AQ99thjty9uv27z9jfd dMQn1wu6r7p+xV/3D28+fMfC4sY79zJERghNmHAWTLxwFiCEioubBEJoknTixIn7Irrrrru+tmVv 0JulsLCw4NYc1NramtsMQghNhBgHTrxwFiCEioubBEJo4rW6uprXWeDWRAihiRbjwIkXzgKEUHFx k0AITbxwFiCEUKwYB068us6Cx9ZOHet8O5ZHv3VKy5mqKyw5QRkjV+HH18LCj1RT+LvfffrhJ2oo /M2//44r15MUPvHNsIwxSuGnTn+3usLHkwuvfXsgcHR1hU89dbqUwg+tfvvkqYFPAEphyQyKKSMW lmR1hYMyhuy4NNKV68kK3/fwEzcs5LhJSGFZJaVmOey2NCBXYTkb5WRw5Xr61smqCsvpHZQxqiss XYRczr5Wn6yqsHRQQRljxMLcfXw15O4j52FQxgh68uoKy4VQVuFR7hFW+J4HH/3q5nzOAr9aIfsN RcheONqTS+Hs3X6uwpKsrnBQxoh2+9UVTrmh5CosZ2PQk7fx7lPdDaWWu8+I94habii5Cgc9uaii u09UOAsmXl1ngVy3chnEEtySRSmFo+eTrB6UMaI1y+pBGSNXzdLPukJ9pdQcLdxJ3kHZd1eoJ+mk ggI+o9QsSin894N32fRmPDHYDCmccjSCmuXOERTwyVVzUDi95m9/Z6AZp7+bVjgYVKUXDmqWe39Q wCdXzd95auCWlV5zME6SdYMCPkHNsm5QwCconF5z0Iz0mmX3Xbme5Ehq/vHHv5XXWSCrWLVCULMc dn9pQDBcs2ZEkbNxsOK0mqOF5VoIyvgEgyo5vYMCxog1pxSWLsIV6iulGULQDOmgggJGtOaUbl/I XrMQFM5190np9uU4u0J9Nf/uk6vbD2qWwxgU8Bnl7pNec/Tuk7KDDbn7BN1+sbvP/SdyOwusTiWp 5ljaePfJVXMpd59Yst8jhCbcfYTs3X605uruPik1t/HuE+32q7v7pHRHI9acUnhsd5+ocBZMvHgN ASFUXNwkEEITL15DQAihWDEOnHjhLEAIFRc3CYTQxAtnAUIIxYpx4MQLZwFCqLi4SSCEJl44CxBC KFaMAydeOAsQQsXFTQIhNPHCWYAQQrFiHDjxwlmAECoubhIIoYkXzgKEEIoV48CJF84ChFBxcZNA CE28cBYghFCsGAdOvHAWIISKi5sEQmjihbMAIYRixThw4oWzACFUXNwkEEITL5wFCCEUK8aBEy+c BQih4uImgRCaeOEsQAihWDEOnHjhLEAIFRc3CYTQxAtnAUIIxYpx4MQLZwFCqLi4SSCEJl44CxBC KFaMAydeOAsQQsXFTQIhNPHCWYAQQrFiHDjxwlmAECoubhIIoYkXzgKEEIoV48CJF84ChFBxcZNA CE28cBYghFCsGAdOvHAWIISKi5sEQmjihbMAIYRixThw4oWzACFUXNwkEEITL5wFCCEUK8aBEy+c BQih4uImgRCaeOEsQAihWDEOnHjhLEAIFRc3CYTQxAtnAUIIxYpx4MQLZwFCqLi4SSCEJl44CxBC KFaMAydeOAsQQsXFTQIhNPHCWYAQQscefmTz7qWQXXvXL+QYB16zcKesElaye+nu+x90m0ENE84C hFBx4SxACE28cBYghJCM3xb2Hrhhy/ZXrr/3ZfMPGj989fGgD0zhB69+2F/3F9bff+XmOzfeuXdt bc1tBjVMOAsQQpl06tQpGTEHeuSRR/I6C2QVt7InPAgIocZK+iicBQghJHrsscdu27Zz9ua7n3nV Y0HXl5fX3Hj0lsWd9x17yFWNGimcBQihTBIjf8vWxVsXtsmg2efc244EvX8K//OWu4PVb9yyXQbW x44dc5tBCKH6JOPg+yK66667pLMKerMUpE9zaw6KR2cIoQnQ6dOnD9xz77WLu18xf3/Q+2XkJ649 dvnCnj3Ldz/11FOuUtRU4SxACGWVzkC7aMvSD179cNDvF+B56x65YONB5p4hhJqjYw8/snHr9ss2 3fmmm474vGz+waAHS+FV16/4675lw/LNC9tu376Lvg4hNDF68sknZUz42c37ZTgX9IEpSOEP3nFY xn5PPPGEqwg1WzgLEEL59Pjjj9+2fddbbz4yygy0377pnpu37Xrg+AlXKUIINUOnTp3aefDI5Qt7 Xnxtjhdxk/iF9fdv2LrzrnvvP336tNsAQghNivSthIxjQh378d5Bu4SzACGUWzLqXV657/rFXQVm oP3EtcfWbd29/+4V5p4hhBqrJ554YuPOPe+7ffnZ6wp6RX/46uMXbVnatnTo1KlTrlKEEJo4ZRkT MvZrr3AWIIQKyt5KyBgI93nrHvnkxgO8d4AQaovue/DYTdt2vfrGlaA3S+eZVz127m1Hbtux5/HH H3cVIYTQRCvpTVXeOW27cBYghEZS962EHXtkZJw+A2325rtv3rbrkUcecashhFAbZG8l/MS1x4Ju LZZXrr+X9w4QQtOp4E1V3jmdAOEsQAiNKhkTy8hYxse/sD5mBtrL5h+8buuuA/fcy9wzhFBL1X0r 4c69H7zjcMpbCT989fGvbdm748Bh3jtACE2t7K0E3juYDOEsQAiVIxkfb1s65L+VoO8dbN699OST T7pCCCHUWt137KFbFne+5saj5iBQnr2u+97BHTt2ra6uuqIIITTFOnnyJO8dTIZwFiCEypS9lcB7 BwihydNTTz21Z/lu/62EV66/96Ztu+66935XAiGEEJoU4SxACJUsfSuB9w4QQpMqfSvhI3cc5L0D hBBCEyycBQghhBBCuXXixAneO0AIITTBwlmAEEIIIYQQQgihAeEsQAghhBBCCCGE0IBwFiCnp05/ 986lIxtu3yzIj2Odbycl9xw6mpLct3xvpcnFXftHTx6858GU5OGV45UmNy3eOXryyP2PpCTvOdap NHnLxq2jJ+898c2U5AOPPlldUtDfoySlwvSkbLS6pBzM0ZO3b9mekpQ/+jiTcoYXSG7ZsSclKZfe OJPSzxRI7th7KCUpHeA4k/JvgWT6TaEV94j0mwL3iLxJ6WpGT3KPGCUpB3P0ZL33CDmlR09yjyg3 Kf+OnsSOGDEpJ/noySz3iBs23CoWIs4C5LT6zW8dOf7E3Q8/CQAAAAAAAFPLxm27xULEWYCcVu69 b9/R48FZAgAAAAAAAFPFtn2HxULEWYCccBYAAAAAAADAvY/9vViIOAuQ00PHTxy479HgLAEAAAAA AICpYv/RY2Ih4ixATt956rvBKQIAAAAAAADTBjEL0IAIcAgAAAAAAAA4C9CAiFkAAAAAAAAABDhE A8JZAAAAAAAAAAQ4RAMiwCEAAAAAAAAQ4BANiACHAAAAAAAAQMwCNCACHAIAAAAAAADOAjQgYhYA AAAAAAAAAQ7RgHAWAAAAAAAAAAEO0YAIcAgAAA3hve//8FlnnXXtrVuD/OxsWNh9xXW37r7roSDf Rwr88q+d/ZUr54N8AACAKYcAh2hABDgEAICGsPHOQ2f19NZ3vjtYlJHddz2kNVxx3a3BIkNdEqLX veFNwaIkpLZRXBiyO7/8a2dv278S5GdHjoy0VuoZpRIAAIB0iFmABkSAQwAAaA6fvPBv1JIXkz5Y lJGvXDmvNXzuK5cHiwTzJoiCRSm4FUZWUK00ZsPC7qj9/6GPf1rwc8yNIkqfNwEAAFAYnAVoQMQs AACA5iCWs5rEv/xrZweLsqM1iIJ84YrrbtVFKVMPougq6f4LqfCt73x3dAKC2fnRFx98F0BU/sSH lEoAAADKYueBu8VCxFmAnHAWAADAONm2f+VDH/90itErRnKKVSzWuCz95IV/E+T7fO4rl/cs6xhn gVYe+5qD1hz7bkKvsiHOApvRkDQpIMVZID8s0+ZW+OWtZOx0CQAAgFIgwCEaEAEOAQBgnNiz/RGV EkRATOu3vvPdalerma0uAHUHDFXUX6D5GZ0FvuUvmJ2f0Vnwy792tuQE27KShd/OAAAAGAoBDtGA CHAIAADjRMxdMXqjlnMW7CUFkZnNkqkGdrpe94Y3abHgyX8WtIYxOAvMnZFUCc4CAACoDmIWoAER 4BAAAMZG1HK+4rpbszsO1NEgZn8Q5G/b/hVBfgSV++iMhmKhELTaMTgLPvTxT0sy6s6wymNfoAAA ACgFnAVoQMQsAACAsaEWr8jiC1p8Ad+Wfl0vsoCVUcSilvz0aAXRqgydVqA+BUsGm0iiV2s+Z4GG HpB/czkLNBn93oFVLgoWAQAAlAUBDtGAcBYAAMB4MNs4sLrf+s53a745AjQp8l0DNn0gBV0rapZ/ 6OOfft0b3uSvriVFZqinoCWl2RmjHvhSx4doqLNAK4/1hpizQJby6UQAAKgIAhyiARHgEAAA6kVs eLWERWrPu0T+p+i6VmCWS/JDH/+0mOIbFnabpa0l0ycLGH5hMeylHn+pZmoZUeB9sEVDnQVSf/QN C+WT/U8kSJmgfgAAgLIgwCEaEAEOAQCgdvRdfZHvLCgQX0BXNLNcfti3BuW3LtWIAPrbnAXX3rpV DPWkDxMGhaPIIi0jKuYs2H3XQ1JJ7LQCwep/6zvfHa0HAACgFIhZgAZEgEMAABg/OjnfjHM1myVT fovZ3LOLsz7299EVA2m15izQeQH6WzYhm7O4CaLorAFBFyW1R1bRAqpizgJJqkcgtgF6uES//Gtn R8MfAgAAlALOAjQgYhYAAMD48V89UPNYjHadgW8mdAGrWFdUs9zqufbWrX5SLXP9HZXWE6CLkpwF utSk9Ru23aHOAkHDLmqDfbSYOjUKTLgAAADIAgEO0YBwFgAAQC3otwxV6iZQUqzrofgrBqa4Je0p vUgnHQj6VD/pw4RaONZZYC9QWFgBs/yVlN0JWujn+LEYLXPDwm71JvhLAQAAyoIAh2hABDgEAIC6 MLvd/4ShOREyftfQR1eMOgvEurZvLoj0uwMis//VWZA+dyC61Joq9ctG9bdZ/oo1I4uzQNCWmBdD sJptaYEjAwAAMJS9dz0gFiLOAuREgEMAAKgLM9r9F/WTrG7Dn4YQoCsGzoJAWq3+NvtfjfCoO0AJ CivWeH1roCxngUVAsJcR1M2hsx50K0kzIAAAAEaBmAVoQAQ4BACAGnndG94UmL5qt4tinQI6GcF/ 8G6Y7a2uh8AUD5L6u7CzwGIumElflrPAMvXLCHIQNKmzCWy7wVYAAABGB2cBGhAxCwAAYDz4Hx0Y XVF/gT3q11f6A1M8SOpvs//16X1GZ4FZ7LohpXRngW7OqjXXibpLkj6yCAAAUBgCHKIB4SwAAICx sWFhd2BLB5gdXsAYNrtak4EpHiT1t0hscj9Ioa4boEvVetfXBMRiDyY+lOUssNcQ9LuSUddA1H0A AABQCgQ4RAMiwCEAADQHsYrVEg5M7iyIMS8r2gcXA1M8SOrvt77z3f58h6SN6lKpXyMaxvoURnEW xGrb/hULoOj7BezFBHVeAAAAlAUBDtGACHAIAAANIWo85wr7r6tEgwho0ipXY15/q70tW/nQxz8t +RsWdn/uK5drAR8t/Mu/draUtKVitKtr43VveJPNTRAFq0tS89NnFphfQCXNMKdAdEVzqdjOAgAA jA4xC9CAHnusc+iBTnCWAAAAjBmzjUXye9v+FTHOXTqD18ACFlhOdmeBIatIjhbwiS0sSCMlU5eq opEUbLvpzgJJmgtAAzTqCwg2USJAS4r8uAkAAACjgLMADYiYBQAAUDsWqkDkW7/2Ar9KX+OPRZ/t +y8ImBmvyahlLgV2D772L5X88q+drQV8dMWos0BJarxi2x3qLPDRgIspn0j0ZyIwvwAAAEqBAIdo QDgLAACgXmwKgCj2Obk9cldFy9isBP91AJU9mU+xzA19mB+16nXFJGeBIHUmVWvbjVZrBn+wrjYj xTOi+IclpW0AAAAZIcAhGhABDgEAoC6yPx73pxhEZ+ar2ayvKphxrjI7PMhPl74IYLjc0RR1FpiX JNrIoAFJqFtB/s1YHgAAIAUCHKIBEeAQAADGzLW3brV4BPIjo6Frs/2Dp+i773pIcvwXENQHISZ0 MAdB5/YPVfSRvuYXe3pv9n/SzAJruSTlaAydUAAAAFARxCxAAyLAIQAAjAcxg9VsFomFHPvGQTqy iqyoMwgMMcKrNrDf2wt/UOzpvTkLbPoAAABAM8FZgAZEzAIAAAAAAAAgwCEaEM4CAAAAAAAAIMAh GhABDgEAAAAAAIAAh2hABDgEAAAAAAAAYhagARHgEAAAAAAAAHAWoAERswAAAAAAAAAIcIgGhLMA AAAAAAAACHCIBkSAQwAAAAAAACDAIRoQAQ4BAAAAAACAmAVoQAQ4BAAAAAAAAJwFaEDELAAAAAAA AAACHKIB4SwAAAAAAAAAAhyiARHgEAAAAAAAAAhwiAZEgEMAAAAAAAAgZgEaEAEOAQAAAAAAAGcB GhAxCwAAAAAAAIAAh2hAOAsAAAAAAACAAIdoQAQ4BAAAAAAAAAIcogER4BAAAAAAAACIWYAGRIBD AAAAAAAAwFmABkTMAgAAAAAAANh1eEUsRJwFyAlnAQAAAAAAABDgEA2IAIcAAAAAAABAgEM0IAIc AgAAAAAAADEL0IAIcAgAAAAAAAA4C9CAiFkAAAAAAAAABDhEA8JZAAAAAAAAAAQ4RAMiwCEAAAAA AAAQ4BANiACHAAAAAAAAQMwCNCACHAIAAAAAAADOAjQgYhYAAAAAAAAAAQ7RgHAWAAAAAAAAAAEO 0YAIcAgAAAAAAAAEOEQDIsAhAAAAAAAAELMADYgAhwAAAAAwYWxdOnrO29/16t967U/+m3/7r3/q ZcJL/tVPvPglPy7/BsmffNm/Ff7VT7xUfhdL/sRLf0qTUm1sUjYkyA/JqSgpG5Ic3W6BpKBJ2bVo UgvLhuRf+V1RUreb68j7SalK9kWT8ltyoknZkCA/tHC5SdmQ/NCW6HYzJmXdX/uNV8++9Z2XXXNT cBqPH5wFaEDELAAAAACAhnPk+BPzGzbuXXns4IPfkh9KbPJ97//QS3/qZWch1EK96Ed+9L/+zhu+ 8Xfrb9++JCfzlt1H9Nwemlw+vhZcMsUgwCEaEM4CAACA8bPrrmMf/sSn3/fBj772d974u//9nNe9 /k2v/q3XCv/lv70hJfmfXvvbmpQf0aQgv7Xwb7z6twokpTaruYqk5mhSdk1+B0lpifyQHPlXfhdI SlWSozVXkbSdSkpKMyRHfuu6eZNSg/yW2qzmipKCJmXXoklpifx48/98xwc+Mvfu8z+468ix4AQe PzJeveaWHZsPdlL45Jeu+ulX/LyzuhBqrV78Yy99159eEJze6Ww/fCK4ZIpBgEM0IAIcAgAAjI2b tuz6/bf90ctnfu6Zz/weNypEqPGS0/UX/v0r3/Hu99XoNZDx6nW37w4MJJ/zP/LXz33e97sWI9Ry PfN7nvXaN7wlOMlTuOGOO4NLphgEOEQDIsAhAABAiew4cFSDAcmPbUt3CZZ80zl/8P0/8ANuJIhQ C/UDP/BD7zzvTxeX7tZze9fy/XJuixmfPTkKWw+vBgaS8fbzPvTM78EBhyZNv3L2f7x190PB2R5L Wc4CYhagARHgEAAAoESuuPaWTfsflaHbjVuXr99ySJDkxX+36aX/5mfc6A+hlutlPzPzF1/8hpzb N+9YkVP9tj3H9FQfmtx+uPhs1iPHn9i4N95q+sxX13/v//EPXeMQmiy95Y/eH5zwsdy8sBRcMsXA WYAGRMwCAACAEom+Vv3hT33ln73wX7hxH0IToRf9f/7PCz57WXCqD2Xd9XcE10t2UmIW/MA/++eu WQhNnJ7xzGdeun5bcM5H2bPyRHDJFIPXENCAcBYAAACUyMLBx/wB3Bcuu/kFP/wjbtCH0ATphf/i X96w2J07kJ0qnAX/6b+92TUIoQnVy17+74LTPsrigXLiiRDgEA2oogCHR44/sW3pLvuhpCR3HDgq yUMPdNqbLPDaXjOTcjPW5J67HmxpUv7VpOQ3NjlO/va6W7cefGTHXd+8ZdthJXvyb76x/qoNO6++ bd8l62753Ff/TkhPrrt1txBNSj2C/L5+86Er1m+qIinohmS7l1+/WDh5xQ3bZadik4Ik5zful+1q TrlJ3ZAg2/3a1RuLJT//tasl+bc3bo9NfvnyG2RDkpTtClUkbUOy3a9fs7FA8it/u0GSX1t3e2zy sms3yoYkefXN26/ftPf2O4/K6bpp74N6xuZN7i3pUYyP/1r1rbsfkkGeG+4hNHF66U+/ws72LIzi LJDhSjTA4TUbD/3j73ueaw1Ck6vz/vdfBCd/AAEOUSWqKMChWETzt++VE3fT/kf1RbUbty5nSV5x 47ZLr9n0//v459/yrvfPvu29f3jeB4X/8Yf/a/bt73vTW99TevIP/vj/lQ39jz88X36fe/5H3v7u D+RKvv28D0vyre/6U0n+0f/6M13qJ2VD57yjuxeS7G333aUn3/P//rls6Jw/fJ8kZbvv+cDHcyVl FyT5pv95blJSNvT62Xd0t/snH5Hk773l3NKTsqE/Ov+C33/7/5LtSvK8/z1XLClHXpLv+eBfRJOy Idnld53/MUm+8S3vGjEpB+fLV912w+LKzTtW9AS+5c775QS25G17jqUnb9nR9TSNjaHfmvL5wmU3 //ab3/F//ewvvehHX+JuUAg1Vf/gHz77X77kX//CK3/j7ed9KDiTM3Ljpj3B9TI6/hX3lj96v2sr QhOq35n9Qzvhh7LrnpHcc9EAh//1jW917UBoovXv/v2vByd/AAEOUSWqKMDhtqW71HzKjnT3v/Yf XvN93/dP3DWBUOP1kp/4N699w1u+8I2bg5N5KGJLBJdMpSRFhAr4zFevE6PL7RtCbdNz/vFz/9N/ e3PeSdHX317O6MrHnAVXbtjzQ//8Ra59CE2ofvAFPyynul1T6ZQe4PBnf+FXXTsQmmj9k+//gUvm F4Pz34cAh6gSVRSzQDr04AxO4Xdm//D7f+CfuUsBobbpGc/8nl/9jf+cy0QZs7Mg5VtTxv/zn18v O+J2CaHW6p+98F/8+We/EZzeKVTqLHjbuz/omoXQROvNb/tfdk2lU27MArnz/oN/+GzXCIQmXed/ 5K/98z+AAIeoElUX4DA4g2ORXv5fvuRfuysAoTbre/+Pf/gnqZ24z5hfQ1i/sftOUBK37n7oZ2Z+ ye0GQu3XM575PW95558G53kSiwdPBNfL6FiAw5/997/u2oTQROvl/+6X7ZpKp1xnwaXXbXctQGgK 9O73z/nnfwABDlElevjhR+t6DeEL37j5+T/4Anf6IzQR+q3fng3O81i2Hl4NLplKCUZXPjcsrrz0 p1/hWo/QBOmNb/nj4GyPZcQ3qGNRZ0H3mScffkfToX/wD599zcZD/pWVRLkBDv/kzz7jWoDQFOj1 5/yRf/4HEOAQVaLqAhymOwu+vG7T9//AD7lzH6EJ0n9709uDsz3KhsUjwSVTKUnOglt3P/TLv/6b rt0ITZae8czvSZ+xqVQX4PDDn/qKawpCU6ALPnuZf2UlUW6Aw9m3v89tHqEp0Nm/+Tr//A8gwCGq RLUEOLxyw54X/9hL3YmP0GTpmd/zLBm+BOd8gNgSwSVTKUkBDt/9/jnXaIQmUd/33H966XXbgtM+ oLqYBW95F99BQFMkOeH9KyuJcgMcvv28D7vNIzQF+pWz/6N//gcQ4BBVoloCHMq57s56hCZRQ02U MTsLkgIc/vMX/ahrMUITqtf93tuC0z6gOmfBm972XtcIhKZAr33jW/0rK4lyYxa854N/4TbfTl0w qEsuuWRDX4cOHVrpqdPpyHBdlrp1xqVdu3ZJG9atW3fOOee4rDFKjsCWLVtk90+ePJl93/W4yWF0 6YlT+swCAhyiSjR+Z8GX120i6DqaeP2X3/0fwZnv04QAh3ybGk2D/vH3PS/9SyXVBTjEWYCmSnLC +1dWEtPmLHCj7ZElZrOrsS8xjN2yESSVuOoiUieF6sILL5QGuERm+UZ+SmujuybyNyf2v8sdppMn T+oq8uN973OvqOQ6ULGNaY5e/do3+ud/AAEOUSUaf4BDphWgadD3fd8/SfnudBMCHP6rl/60aytC E630LyNUF+Dwt9/8DteCFuqcc87pPugclIy5TTKkVsmgXP51qw1K8rds2ZLyWFKfo2olYo243AyS OsWSkRVldWmYyz3rLKmkwNPIXJItuvHToF0h2003aWTFyX7mOQZnQTTAYfNjFrhzpQwFp7R/KhaW VOKqG5RY2q5ET5IjZ7tLZJbf4JTW6oXsEpnlX30qvxJ/aa7Ko9U2SunOgrJiFuw63P1b4yxATuMP cPi8f/L97pRHaKL1ng/+RXDyG7UHOPzyVRuZ4IOmRD/9ip8Pzn+f6gIc/tbv/L5rQfMkg3g3CChD Ypm7ej35xkbS+FtWdCWeflqMf5ebQWJ1u9UGty6muMutbNAfNUjWrVtnOyJLtVhUVkZ+TOQzz99+ 8zv8KyuJaQtw6P54RaVOMZWcaa7SnvyTJ+XEiyrLirItV6L/YF8a4NKZNWZngX+J+T7KXJVHq22U 0mMWEOAQVaIxBzg8r+VvlyGUXb/wyt8Izn9DbIngkqmUaIDD9/zvT7pWIjTp+sff97yrkz/qVl3M giY7C0RuEFCSotMHdu3a5ZYlj7+DQXzGyQW+R0AUWDtmMIjMJi9Rfpt1v2Qr/kZj9yK6lmqSzBg5 4f0rK4lpC3Do/ng9yV9QJH/0QHLOuBI9uTWHSVZ0K4wgqcRVN6jjx4+7Ek8/rdNhpOUu3VsrSX6x JGeBlrSrRmfc9I5NV5IvcglPUlJa5RK9WUuu6p78DifFqxJbs//ChSTdao1UurPg1sUDwSVTDJwF aEBjjlnw3970dne+IzTpetGPviQ4/40xOwuiAQ7Peef5rpUITYGuSH4naGoDHPrj4+zSsbVIhuY6 4pdRfjA7WnTOOee4FXpSo13Wcumc0jpV/oSFEeVqzCnf8JA90kzffyHWiGb6kkxbOqnPPDM6C6Y5 ZoHLipMr0ZPLGib/5PEnIAyVf+1LJa46T8H1q5myokunttBvVZKzQHNcou+MEIn9b1eKZapspsPx 48cDX4DInyql8yB0F+S3LPI3LXuhq/gaWqA5IsAhqkFjdhb8f1/zene+IzTpSnmeWXuAw1e/9o2u lQhNgf7iS38XXALG1AY4lLG4DJFNMqQW+faASAbu0XG5SCx2KZny3F4qdFU8/bQ9AAwqzy5dXRQ8 wx9RrtKc8nfNtyv0zQj5N32SxQQ/8yTAYazcH68nlxUnV6InlzVM/skjv11uBg1dUa5Zt/jpp+Xs 1Uw5/VxWagv9yqVLcbmD+ZL0/Wt2yQSuQOthpB6X1btMoj2PzYOQpZrjt9bvNGIvIr9tDb/KCHCI atCYAxz+wq/8hjvfEZoCJT3PrD3A4c/M/JJrYgslgwwZysgdXSSdWPD8AaGoLvjsZcElYBDgUCXj dX/isSjW7hVdeOGFOviOHbWLZC0bndvYXaQXbAHp6lFPgVQoo/xAvnVt0x9ipdWqfGukFJmZ5Nc8 2c88CXAYK/fH6ylI5pWdVCr/3Cis4EJQ+ReRvVbjX7+aEyu/VX6D/XxJmgdN3yzQ33ml9fuuDc3x X+uQTsMv0ParjACHqAaNOcDhj/3Ev3HnO0JToCRnQe0BDtvuLHD9V086/s4rqURWTBoWyDhGRhiy VBRrDjVE0jxrZ/QJsOxF7GPhqGSoJEdjgt0uH/7UV4JLwJjOAIeB5ATw7XAxFQKzxOSPqkWyVtSh YGaAyH+BXy4lqdbkb1GqdblxknXNQ+FL1tKafcm14BZHjKsUSUm3TkmyTU/PM08CHMbK/fF6CpJ5 FZzPwcVYTNGLKLjD2kb98zaj/Ab7rZWk+SPkJlWgZpXU7/sFYiXdTq4D1fCrjACHqAaNOcDh//mv ftKd7+2UdEzS6cioWro5l1WGZLAl/Z3ULJ1U7NhrqLb05BKlSm4bMtZxiWTJkXGnVE8ud5j0YE6w iZLkLBBbIrhkKiUa4PDf/ftfd01spwKzweVmU3Cu+qMZlT73U9n4fqgKD3di5bdK26OPX8QMc7k9 +cchuI6sPcEqsbJ65Ic5RyZpgJXiLJjaAIcqOdP8p4hyAqiDKTDs5ezSO5Qr15MkZZHWY5IV3WLP kScnYXAe+meXf/LI2S5rRZ1csiFXuiS5evsqvX49Mv4jTc2Z4GeeBDiMlfvj9RQk8yp6uVWhYIaR bTS4/LPIb7B/Jvu9hFzychVI5QUk9aQ7C7QnmaR7GQEOUQ0ac8yCVjsLpAdxR62nEk1cGRu5SnvK +DBQJX2xDfWk03S5fWXsIqWYW8GT1Gz3DBvzJUkKa0mVyx2miTdR/uZv7wguAWXMzoJogMMmOwty nQBZFD29fesoakv7DYi9NGIV9A8jyh9jSVfjcgdPeN+pIbIrSBQcw/Tr1y/s1x9Ukq6GX4kpryFM bYBDkZz87u+XU3IFJd0Bow/SbTQvObqWnLp+56/FRHLv00yRfwmo/Mt2dLlK+/JvYbIhOfmT5B+0 lJKyj+lmjEiuWSnpEhnU8KuMAIexcn+8niQpZ1qsXImeXFZEWqH8cOVKlZyKsZXbdgvc42xdkX+q 25UuV1B0aRb514J1JoHs5j5JVxkBDlENGrOz4Cd+8t+6872F8ofsoqH2sylvJzhU2qerfB+w9Ji+ wSDKuGm/QlOwbtQT4Su4wbjcVPn1+71zxjarGt6tJzkLag9wOOXOgmATLrenwAIfKrdalc4C3zjx 9yUwRVxuX4EdKB2FWxCRb7bJ7rvcyboSP/PV9cElYIzynDMJdc9NpLMgxU0g8q39WOkdyr9t+ae6 f0oHZ6NIK/fXlfbL6oH8ArKKy43IVdqX5Lh1hp3M2UumOwukbVJmkq4yAhzGyv3xenJZcXIlenJZ CfLPwBKlNxf/8lHZxSIXvpTx5d/1Yh1nSTcU+203Jn9pFvnXwpYtW6Qr0IvdbmdWs8ivXArIuoGk 8W5x468yAhyiGjTmAIetdhaIrBtSudxhytsJDpVU6KqOxHzy+0dRxrGgX6EvvwOVrbjcOAV3L5eb Kmu2/JhUE4UAhwVU6fWi8j0Chw4d8l1sec0nt1pvvNIbdTj5V6VcRy53UCll/Cb5xWzcJho6gdkf 9gU9g8nfX7VeTP4fQtqgDfPVogFWirNgmgMcpliz/smjkj93iptAFbjUA+kJ5p9y0Qr9eXbBSSuX razr32ti71xyKrrFg9dLuvxqh57MrtxgC2VfpPHBFv2L15fsiBaYpPsdAQ5j5f54PbmsOLkSPbms ZMlpVrrk+oq9fmWR22pE/tk79OT0C0vSbh9af1BVkuyCkt+9WgckPYwulWIuq6eh7cy1I/WKAIeo BhHg0OSOSKnSmv1uqBRJhVqzyvpHlZgQbsHgsEl+y4omf5Ek3QqDkk7clegpZTJFUNLlJmtKTBQC HBaQfwLI37d7suaXrOiq6J/ewSkalawytExU2uaoog2IKkuZ4Fmry+3JN+eSVtcysqLvjzP5+6tX t7pR1OaROnWRSJqqq/gaWqA5IsBhkrSPlbuG/DXljy6STOmT/W5WziLfqpelZutG5daJSE8wv+eP rUTOQGmSKzF4O1NJC92y0eSq68uvdujJ7Mr15LI840dWt8tN2i+7KUdM6rf98l0M/kWkf4tALbrf EeAwVu6P15MkC5/Aem36kvPBLRtB/kk1TmeBbUt7hmBpkmyXYzenl5j8mzLHNnbFXDtSrwhwiGoQ AQ5N7oiUKq3Z74bkt2aqdEwmfZPki1XgcuOUUonIOlCRdJQ2UnFZPQX1p1dokn7cFeop6bYR3P9c boL8wpNtohDgsIBiz0y9RvS3yT+RgjMhWklwikYlI3h/XK7m01Dp5qLyL8mkYlnKSL4rUZ5sW+Zu kE5Dc/wm6cBLFRxeld+22ALNEQEOs0j6YTnt/b+79slucU9m7Sf5C2QVORnk3JC7m1Wl5rHvKciu 4M419ELOKFddXxmr1cIu0ZPm+NeCXU2+5GjELh16EbXoKiPAYazcH68nSRY+gYMrUSTng1s2gvyT Smxsl+tJtjvihrTl/pmsm3OJXtJfmkXRa8EGq9LbSG2XXHKJbFcHw5N0lRHgENWgimIWCMEZrEyn syBJQb+cNPbKIqtKujnzFASdb4qrNfr0xqRmvEjsqBR3RnD/c7kJmh4ThQCHBeT/feW3nyPnhuao /LMuOBOilQSnaLpGuRhV/intt9lXljL+jpQl3ZZc9S7dH8wFsxj8Am2/EglwmC750/tno/717VZi kpuIjchF6ZeJ38/r3ccM5lyS1bVClX8hSwMkGci2K9JH+rFy1fUlOW6dVGlhfxOSlAMljXTphGtZ C9ihMA29iFp0lRHgMCobQYn0TM54pkUVPWn9a9ZleXILenJZffltCE4qyZF2+n49KexvqIC05f6Z rNuyasWw95dmUdBs/+YVSGrOVXlQc9NEgENUgwhwaJIOIpA/IBBJ0i3ILKvZVVGetGZfMraTDtEl Ip4IMfXdgr6Ses+oR6DX08ZbMqbg/udy4zRVJgoBDgvI//vqiec/8BfJSaL5/pkTnAnRSmTQJj/8 MZD8lhyVf7HLb61E5XLjxmop8q96qd/lDipLGcl3JcqT1JkytFJJB5Jr0w2/EglwGCv5K0t/619f 8neUgbtcLHK2m+RMMEkBuQBd6WR/gX+hSYWaGdyVMkpaqKurpD1uQcJV419WUtjlDpNfbYq0cLAJ 34GiBmGgKXnmSYDDqPzzSv98fo6cD5JMUWC0a50m/zwsrOCkkqSccv5ZJ9sdcUPacr9O3ZZdF9Et Jsnu1H6zpWPxO6VAspZf+VAFB6RpIsAhqkEEOEyRdDHuMPUkSbcgp0bsZ2Plqk6QWAJB12nDNVNS 76kjmLwKjpXLjWjaTBQCHJYlOYGDU1q9Yy7Rf59lqPwTNbii5eSUkZm/Fc13iUh5OVfdrzj5V720 0+UOKksZ2agsCuQ71ES+1yOLpM70K3HdxMVpJ8BhVHJNuT/eaIr6C3wLx0x9vXxkrC+nin9qWQGX 7p9L0jw1pXSpSXJcucqcBZ3BuO4utyct7O+g/1uk146vlGstWn+6Gn6VEeAwKv+80j9fNEfln7dy Vmimf3pET2Z/FfkdyC3oyWX1ZSa3SJKuup6inb9sV2528q+vJOM81v2hNft1BjnShujSWElJLeM3 O6Uxk3cvI8AhqkEEOEyR9HHuMPXkcvNLBkPS+/jyuzb57XIHFXR/LrcvV3WCAj+r9JhugadzBmdO qiTHLU6WbN2Vzinpr6fNRLl646HgElBuWjgcXDKV0l5ngZzJMnA3V5edG3qi+qeK/NYy6fIvahvE +PLr1ByX6J2fsvTQoUM20tICsfIvk6S2ZSkTK7+RWa7ZWEUvf5XZfv5WhqrhVyIBDqOSi8v98UaW 7y8IPFlyYtiZZp5of9N25rv0sHMpuC+PIr8H8KsNGuBye9KcpEsjeqsN7sWBZKOTdJUR4DAquWu4 P17/z5d0ptltRSQjJc30Tw//dFXJ6m5Z3M3ILejJZfWVcrar0rcbOMgC+b2BL79OzbE5TdKGXBeC yG+2fxxEUq0cdv+5l1+5XI9SPlAwu8qt1kgR4BDVIAIcpih48OJyR1ZQbbQjFgVlzFjyFdu3Wm02 RpF/NScq6UylEu0rRTLI0w3F1iyZupaUdFk5pTUkjZwm0kRJchaILRFcMpXSrgCHvmz8ZC4DOWnl j65jKf9UsfMzXf4gKZCeS36d6h1wiThpnbHyL5OktmUpEyv/Isq1oi+53uWik32UY2IV+taOv+9S QFobqEUDLAIcxsr/C/qS/OjfV84Hk1yMctr4hpD81jr9OfmBtIDIvwylNs106WHnUsolnFdSlas0 1Xxyud7bfEleb7ntagFT0v1OLjQ9YrL7LiuDGn6VEeAwKt+u1lM96UxzWT3ZieSfHv7pqpLV3bIR FHtSpWzXd2r4p7f/O9ZfkHKqy6KUpbHym20DZtlu9CiJ/MqH7m9sgeaIAIeoBhHgMEV5Oy9Vekfj P1ExyRBEBliyORmCSE8nNbgFPcV6CkSxzfM7StmW1BwdvgxVbM2SqUuD5mWX1jBVJsol84vBJaCM 2VnQrgCHJhsBmOTP7Z/h0XHYUMnqboWIpHKpxB8JDZXW6Z+xJSppjwpvLqlCM/nkcnNZPfkbir3Q hhZojghwGCu542hXLIreKfy/b9LJI393V6I/cSB62Zp0FZGdciK7wbn0sHPJv4T1mvXlFvTkspLl P3v0m+2bOv4t2xomK7osT1KhLJJbuV+tf3xEcvOSffcLyFpuWfvvdwQ4jMq/oeipHpzAWiw4DTRT 5OfLii63L1ndLRtBsSdV7HZ1SOlye8M2fxqR1OM7CmVp0KX4dQb3WemI5OBIDb78bclvl9uXbNrV 21Nw3QXyNy3rulxPQws0RwQ4RDWIAIcp8ruP7ErvaGSgIJ2a3wmmSzrEJGs/tnnWrUszXFZm2bqx NUumLi1Qs8pqUE2DiZLkLBhzgMPgJU+hLTML5JyMWu82JvBPxehAKlZSzK0QkdQmp6JLJMu/eLXO 2OtldAXXiyrWSsmo2ApFutfyb8rYru1XIgEOC8j/+yadPHpBycljF6Ccojqyl1XME6GLTL5RYUtd 2juX5No3V0JGuSp6clnZ5O+sf9v1PZL+SR70FdJUyZR90aSspTWYD0JyosdBNPQiGlqgOSLAYaCg u9YTwE4Skf5B5VTxTyf5nTLwyy5XXU8uK7P8s06b7eeIpJFBpu5LcL+W097u10Fh9ys53pBfXn67 3AySQyfXnWxaGyPtj7Yz0NACzREBDlENIsBhivzuI7vSOxrpN6XnEl3Yi6bm1skg6fWkS5UmyYpa VWzzpGZd6vfFGWXrmovXt4tkc7o0VrKuK9eTy02V3h3l3+CmOLTXHlqgOSLAYSkSk8PGUv556J+f dvamy8buIrkApTarpHfKp101arfY6aejJT+nXPl7akpvYbpiKzSzTXoYKSD7KEdSh3f+fsl2tbyv oQWaIwIcpkv7fJfoy//7+ieP9Nhy1ejlICpg2LhKe3JZcc4CTcqFptvSZLmKvWOaIzuQPcyU/bUe SSS/9ZLx74PSvWhhucTMXopqkq6y8QQ4vH7Tfr+2JscsCE4klzsoObf9c8mX9MlSQ9LJ45+xIyp6 XgXXvn+rFUmD9ZKPnpzBpaHSUatfWK4USYpkkX/V5JVdv1KP1CZtiG5dDqAscon2X2XjCXC488Dd cihwFiAnAhymyDfmpQOSHiRJrlBPNp7w5fdEI0qqcpX25TcgduiTUbauyW92dLu+gu7e5SZrSkwU AhyWKDln5GxxiZ7cSdCTyxom/+TR882uFPnhLxXpKi7Rv0CsjJ17amgF8ocsMtJyuYNKL2PGmClo nknyYyWHy5XoyfyMJslxyyLSGlwig6TBrtJGipgFSZKrwHpjOSF9s98/AeS3y/WcdFLezzdJJXKx iLrnUC8mqJwespb8kKVyi9TVRf5p47K8TJfub90lSpVe1EHlkhlcOyq9gqLmkPVLvnGobQ4k68p1 PanPPAlwGMi3sfXkN8mZIH9Zv0CK5O8evR1Ipls8sqLnlX/WyWnvn/D+XTj25AwuENlHzfcLa45K rgKXm1/BFVSipFrXvoaJAIeoBhHgMEV+XxztTH25Qj0ldTHB8CKQLJV7iXqRdTwhI6rozcC6XV9+ MRv66Oq6SNbS34GCG5VsV9c1+b1wetcZdPcuN0HTY6IQ4DCvRhk3pMiuC//s0hw5hTQpi2ILuES/ EvMhpp97/sWlNUdlmxYllTGlHBl7hulL+hC3uKdgqCoKhnSBZHP+oRiqhl+JOAtiJX/i4ByQpFuW 0P/7PnSVrGJL069fKRaclr4J5LL655JfldwZJUfyY5VyGqukgCsakd71gluS5Mj14hJ96VUWGE4m 7Rx8P4h6FnQV2XHZVnTFCXvmSYBDX9FTXU42OZPlRAqGXiY5f6RM9BJTyfkji9THnUVutZ5cVmb5 Z52c23aBBPeRlJPT3G16aYj8wpqjSu800uW3LSo5zkmHeqikta59DRMBDlENIsBhitwx6kkHCkly hXpK6mKCG4B0rJIjhaWzk95fkm5BpFv3bzA2/vDlr2v9skh+a38tK7qsQVlvLoodhfide3rXGXT3 LjdOU2WiEOAwr4ITqSzZdRG90CxHz3D/9NMCLhFR+rnnCvXkW0S+/MakX1/Rq8Y3S0RBB+U/4RT5 z4JMSZehFFbbbJKuRAIcBpJzMjqMlj+9nGmuxKDBbOenf9L6ktNJrrL06zc45YIbk8vtn67+6WfX ry+5G+pt0RWK1O/XIMXkkom9gYr8nYpuXdeVzOCy8qVr+Y0JHAElyv4WTRMBDn3JpSRnhf7J5MyU nJSrQ87A4CSXv7J/OqmiJ2eJ8s8rfxPaMLnW9L7gyy8WvQXIUr1wVH5hl5Uqv7z8drkRyYXmCvUk B02aKv2belX8SnIpZYv1igCHqAYR4DBJUa+wWxAnV6inlC5G+tzgfmDyBysuK7P8da1bl3/9kZPe Y3xJGbesdyeLdVdn7KxFsl1XrieXG6dgPGeSFk6eiUKAw7wKTqSyZNednX525tjlo2e4f/ppAZfo jULcr578YVCgYC9s64H8Kzf9+gquGt20/OvSPelVLwoeisq6vgVo8rcukr2TC9DvB/xDIZVI+UD+ AZGkW62RIsChr1iPrfy5U57R+eennM/y53YL+tJHjsHAPV2B6e5y4yRLpWYpL82QDUWNKJGe/y7R kySlqdHCkiOVSFVqUQRXa9J1HVxWomiOSTYhq6QcTykgcomc8v8WjVItAQ7f//EvuM03UuovsD+Z P+4SyWUoOUk3CJGcor7HQXtyqU1z/v/t/Xu0JVd934vefw5m5DhWchKHczwI8SPGODgOeRjH8bUT n2BnBMfn6BIHXzvyIRDL6EoZSHcIIgnEw8ChCbRBlgFbMthyJCQQoDR6IYRaL/ToB2r1e+219t6K ZCTTEpK1dWSE3Efc3K/6t/TL7F89Vq2116xVtfbnOz5jj5qzqmZVrZ5z1fz9VtW356u0X6WHqDm9 dLOJt4B043FVrdLt03MrSp+MBqMnCFKp8vl71fSqn/MvUBgcogUIg8MqhRt58Tso1XijEyp+qel7 Z7xufho3fUJp+/pat7uRbiphDpTmC8Idq5gwNpV+Watlm5alCsca15YpfBr6nJc4RMHgcFqpd9m/ cr1CqDOurZbNsfR3vEMSWmut1VgPT7ufbTAunNhlvHRCCiqqvhZCGD+uLcgPLfn4Ksoni6aagaxV 4YvL55dFaTJk26iR0ulg+lHoVMe1iSZu0B1hcBiUfmPr3856sv6OqwoqTp3Vgndg9bpx7YlebaG4 vti1jaRKdcIwZosxeei6LrWmtcUWXOrAPhLHVSdkNZJOpnRfVWpHtZweunS86CpCC/YFkg6BVLY2 fJ46iuo9pKnad6K04/Pn1D0txOCws68huMJ3ozqSavSPaEOjibSldvF5mvrP8+Nq3vJBJKWdU6vG tQWlm4XLLCrdeFxVq3R7LY9rt7wwOEQLEAaHpdKX8vgDOqGJX4Lj7U6o+KCjdh+vm5/GTZ9Q2r7H FXYaHg+YNFnR977mK+PyCdm0plTFL2urKX4gatY2M41ry7SlQhQMDnMo9GpJfak47opKY3ifeI3L DZIFOq7WWgg0rqoYPmlckcb2QenItaMHFQMkFUMwkzYSpEOXRj4uhWHpBDFo4kCbuEF3hGdBUerP +lcLX8Khv5lUOV5dkHaf2M1MaWcu/fW+9Hf4tMOH+7KO66PYNV53QuOqF6Tr9fujKd3dVtV04/T8 izsG+Tlrl63zm+dCDA67nyxAaI7C4BAtQC0/WdALz4J0TmAqjWld2n683QkVN9bdfbxufho3fUKl 7ftsLKQGgjTRsc1KlQYDmvH4rCj9HcmUhk/SuLZCWydEweBwvlK3qenP6pbq9j5NL6r098NxuUGy wId2OuTtZ89UqhmvOyFrtlTpyC3dLERHUvHrRZ9J+L4yqbJmlBWli1IQoo/XhrkONHGgTdygOyJZ 0FAaQfqnTKWaqTpSjdTH1Ltq8npapR44PnDZoTWENb40LqpOadwdT2hcdbK0o3ZX48V7nw5d8+0h 2fkXt2k+5JdbGBwilFsYHKIFCIPDotKIQtKsYryiQuH3kOJsvlSastSH8ZI2aDJL0xmOd0ikfcer Cw9Fu4qzpaA0GAgab/GCpkoWpFruEAWDw3nJoojxv/okqS+lP/2Z1M3Gq5NsV9pvbYqf9q7SyEFD 0vqqKRyoeJI1QzgduXb0IJ3AePUJhV8UVSwd+6kUxoS9UulT1XHVSDHdoNOeONAmbtAdYXCIskpD VcNBanLLXlYtxOCw454FCM1XGByiBQiDw1S634dMgZQGDMXgQTVp5CAVtwnSZCJEFGohbSQ0qI3r ExDFgEG7jNedOJxmMKW/PepANYGEpB3Hm56sYmAwVbJg64QoGBxuRhpKCsUV7lb9cq6OJIWf9VJp IGgDay3tosVhLtkoq+rzVfLYQAth5Er3VpilmdKRq+OOa0+WX7sPVS3UXHKVdG46Ge0722U2VNVV LFwYHCKUWwsxOPzgx64YHx6hLaA3nvkf0/4fwOAQZREGhy4FFcWYJPxsWBq0BI03LUixhForhhMW 2Kdhg4rFZwEU3qjSI59U4azsnC3QKh6uVDq6ZvnFlERpRFEaDzRMFmy1EAWDwxlUTMAVpR7rUbqk ZY2OquGp1mwzT9KF7mqybTTExuUG8lyVemDx6H7cKjVJFlhewIL8+o9FXxHarPRMgtRUzWWqHWlc mFKdHYkYHCKUWw2TBTfs3BXGS3OKBoeXf/Hu8eER2gJ6xwc+nvb/AAaHKIswODSVBg/p7/OmiT/o aYPxpi9IkY/aKZ18a07vwX9IFkg6paopu2IG/5lRYVIaG9ivjhOjhRql+YhwvWpWZzVed7LCBziu LWirhSgYHM6mYrLMpc6fdtEg9f9iRO0D2QaLFcMY0RFtG8lzCvVKcwHFb4Z0bZWaJAt0RX69xUsz qR3/QjDVpAzs8vVRjMsnpKGnejViKRjtPl4xpTo7EhfiWfDGM//j+PAIbQGd/pZ3pCOrivkaHN68 56H/4UXfNT4DhJZdb3339rT/BzA4RFmEwaErxCceYKS6tuA3lkqz89J3EIqzdtWEWXUxWWCqmvTb nN7kEbgFDPprxSA/qAL79HCpVH+iybHSQytQSQ8a1DBZsNVCFAwOZ1bIHKkrqqtU5aqCtJk2Hu95 8ptBGsLW2XwIaKHYf+zBHNWXSquKI1311qBU+u1RVDoMtfu4tlo66HjrE9JHpG+tmlGpkVXM943X nRjdWuujL5UqdW4zSDuOm+iYFpIswHoNbSmd+dbfSkdWFZs0OLz9/j8JDf7Yq35ifAYILbX+x7/8 PZ/50t7Q/1MwOERZhMFhKg8wqub6ISROpYlyaaZASqMIze9LowLtPt6iLNLWFDz9UVFT/PGKF6SY IZ2mp61J2rc4idfZ6jLTdIAUwgbtZfXFIwY1TBZIWypEweBwZqlHqavoH1fjpWGOIEgdTPtO7Lpz 1KWXXqqxVvPgQ5CubjxgGie8NNJ1CG1c9W1TKg0QDXZ9+XR2pOTWQgwOf+/TN40Pj9AW0Hs/8ql0 ZFUxX88C8e/+P28bnwFCS61X/5OfC50/gMEhyqJ8Bod3H30idGLRcYNDaWLkqbglqMms3X5C18bj ckFp2DCuKkgHUqigpmraMSlMspjcf0etkWIbi0BKUySqLK0P0imNz/6ExrVbXhgcItQFLcTg8Pq7 hn/pu//y+AwQWmqpq99+ID7CVsrckwWfuWkvbyKgraC3nP+B0Pkjhx4KQ2Y2MDhEJwmDQ4TyqbMG hz/9T39hfIoIbQEtxOBQkJVDW0T/9DX/ysdUPfM1ODR+6Zf/j/F5ILSk+tEf+/s373ko9PwABoco izA4RCifOmtwSLIAbSktxLNAnHnub43PAKGl1uTfPF9gvgaHxn/ecddf/at/fXwqCC2jfvuSz4Vu XwSDQ5RFLT9Z8Ld/5JXjXo/QFlBnDQ7/139x6vgUEdoCWlSy4OY9D/3N7/+h8UkgtKT6wR/+0aqb XZG5Gxwa57//Yl5GQMuqf/Prbw4dvhQMDlEWtWxw+GN//9Xjjo/QFlBnDQ514xmfIkJbQL/36S+F IeBkTRYIHi5AS6/fPPtC7/ATmbtngfOv/+3p4xNCaIn04//wH098AcHA4BBlUcsGh//il/7NuO8j tOz6S9/9l6u+31s2OCzOrn7jLW8fnyVCW0A1M618BofOT/7MPx+fB0JLp3/8M/+8obWhkS9ZoGF+ +lvewfMFaJn0mte+rsr9qgQMDlEO/dmfbbT5GgK/Z6Kto//lpX8r9H9n4QaHZ1/wgfFZIrTs+r6/ +f01wUwOg8Pw4o9imJf9wA+PzwahJdKPvPJV9f/xe5EcBocpv33J577/b//I+PwQ6q3+p7/2N05/ yztC964Hg0OURS0bHP7m2VP83+AI9Vr/4Cd/JvR/Z+EGh9fdxX/qhraKXvPa16WdP5D7NQTj9z59 EwEMWjK9/Ed//Hf+cEfo6hPJYXAYuP3AsV8+7TdP+Sv/0/hEEeqVXvRdL/6Ff/VvPnX1raFjTwSD Q5RFLRscfvLqW3hCDG0R/cZb3h76v6NYIgyZrBQNDgX/IQLaIjrzrb8VOn9KO8kC8Zkv7eV9BLQ0 0h1k2mcKjF1HvhHGS3NqDA5L+c2z3/6a177ub//IK0nVoY7rr/+N//kHf/hHNazOPPe3/vOOu0JP bggGhyiLWjY4FK/gf09EW0PbL/ls6PxOy8mC0p9iPvixK8YnitDy6m9+/w/VW0O1liwQOpOzL/gA cQvqtV72Az987ru2T+VTkJLPs6Aejb7r7hpedeMe8YWdB7Xcr6Kwour7W9SC1fS0qGX9taItz6sY uutsYHCIsqhlg0Ohe8z4hoPQ8uof/uOfDT0/ZeEGh0JTvVf9xE+PTxehJdWv/+b/N/T8QAsGhwEN vdPf8o5/+pp/9Zf+x+8enyVCnddf+at/7R//zD8/+4IPKLYJXXoqFpUsAFh+MDhEOdSywaFBiIKW Wy/6ru/6wO9eHrp9ysINDo3fvuRzvBaEllg/+MM/Gvp8kRYMDqu46sY92y+5+uwLtr3zP/2+ce67 tp///otbLv7WRz6lZaEFY9qiWvOWF1LUaViNLc9QVFNWYyykqDPRsrCzmqGo1rzleRXV8m+efeG2 370i9N6ZyW1wCLBlweAQZVHLBofGf95xF+ZqaIn1ul/996HPBxZucOjwn8CjZdVf/xv/8xdunfxs Z5uvIQBACwaHAFsTDA5RFrVscOic/77fGU/oEFouveonfjr09iKKJcKQycrdR74ZTiDlF1/3b8en jtCy6C99919+13/6/dDVSyFZANAmbRocAmwpMDhEWdS+waHzG295+3hah9Cy6Ide/somNrYtJwsm /hRz2unnvOi7eB8BLYle+rd+8LcvuTp08ipIFgC0CZ4FAJnA4BBlUfsGhylnX7Dtu7/nlPH8DqGe 62f+1395TTNL29vv/5MwZLLSZHZ1/vsv/ls/9PLxlSDUW/2LX3r9713xpdC9a9i3Pv9n63hSGqAK kgUAucDgEOXQQgwOU977kU+9+p/83HiWh1A/9X1/8/sv/OAn6v+HtpSOGBwGvrDz4OlvecfLfuCH x1eFUK/0Ez/9cx/82BXT/o9uCzQ4BNiCYHAIkAkMDlEWLcTgsMhvX/K517z2X/+Vv/rXxpM+hHqi v/Pj//C0089pniYwumNwWESx1u99+qZ//x/O/8V/fdrf/pFX/sjf+Xu6xh/9sb+v5bkXtSx++BV/ V0X9tbWhqOUf/OEf1V/beNqiUFNaVmve8hyLdlH6q6KwtWlRqKizEnbJ0xatKS2oZdXkK/pFhaKW bWOdlf7OUEybUuPzKopX/cRPv+a1r3vjmf+x4UM9RXgNAaBNMDgEyAQGhyiLFmVwWMUF77v43Hd+ +F/8b69/7f/r1079f7/xX//b07Uw9+Iv/fL/oaL+qihsbVoUKmoOKrQwQ9Ga0oJaVs3ci7oKK/pF haKWbWOdlf7OUEybUuP5iro0FUUoakE1+quzEjMUhTelludV1PIbzjj3zLf+1lRPO6colghDJiv1 BocAWxmSBQBtgsEhQCYwOERZtECDQ4AtS8vJAn6KAaiCZAFAm+BZAJCJeRkcHn3wG4oQSRagsRZr cAiwNemgwSHA1gSDQ4A2IVkAkAsMDlEOLdzgEGAL0k2DQ4AtCAaHAG2CwSFAJjA4RFnUEYNDgC1F lw0OAbYUvIYA0CYYHAJkAoNDlEVdMzgE2AoolghDJisYHAJUQbIAoE0wOATIBAaHKIswOARon5aT BfwUA1AFyQKANsGzACATGByiLMLgEKB9MDgE6AgYHAK0CckCgFxgcIhyCINDgPbB4BCgI2BwCNAm GBwCZAKDQ5RFGBwCtI+mO2HIZIVkAUAVvIYA0CYYHAJkAoNDlEUYHAK0j2KJMGSygsEhQBUkCwDa BINDgExgcIiyCINDgPZpOVnATzEAVZAsAGgTPAsAMoHBIcqiTMmC4SMbGBwCVIHBIUBHwOAQoE1I FgDkAoNDlEMYHAK0DwaHAB0Bg0OANsHgECAT8/Is2Ht4pAiRZAEaC4NDgPbB4BCgI/AaAkCbYHAI kAkMDlEWYXAI0D6KJcKQyQoGhwBVkCwAaBMMDgEygcEhyiIMDgHap+VkAT/FAFRBsgCgTfAsAMgE BocoizA4BGgfDA4BOgIGhwBtQrIAIBcYHKIcwuAQoH0wOAToCBgcArQJBocAmcDgEGURBocA7YPB IUBH4DUEgDbB4BAgExgcoiw69uhjg68/EXrJ5iFZAFCDYokwZLKya+XPwgkAgEGyAKBNMDgEyAQG hyiLMDgEaJ+WkwX8FANQBckCgDbBswAgExgcoizC4BCgfTA4BOgIOTwLSM8BVEGyACAXGByiHMLg EKB9MDgE6AgYHAK0CQaHAJnA4BBlEQaHAO2DwSFAR+A1BIA2weAQIBMYHKIsymRweN/gQZIFAFUo lghDJisYHAJUQbIAoE0wOATIBAaHKIswOARon5aTBfwUA1AFyQKANsGzACATGByiLMLgEKB9MDgE 6AgYHAK0CckCgFxgcIhyCINDgPbB4BCgI2BwCNAmGBwCZAKDQ5RFGBwCtA8GhwAdgdcQANoEg0OA TGBwiLIIg0OA9lEsEYZMVjA4BKiCZAFAm2BwCJAJDA5RFmFwCNA+LScL+CkGoAqSBQBtgmcBQCYw OERZhMEhQPtgcAjQETA4BGgTkgUAucDgEOUQBocA7YPBIUBH2Lc+/zsgBocAVWzG4FDz1Vt2jUKD AGBgcIiyCINDgPbB4BCgI/AaAkCbYHAIkAkMDlEWYXAI0D6KJcKQyQoGhwBVkCwAaBMMDgEycdf+ B8KQmQ2SBegkYXAI0D4tJwv4KQagCpIFAG2CZwFAJjA4RFmEwSFA+2BwCNARMDgEaBOSBQC5wOAQ 5RAGhwDtg8EhQEfA4BCgTTA4BMgEBocoizA4BGgfDA4BOgKvIQC0CQaHAJnA4BBlEQaHAO2jWCIM maxgcAhQBckCgDbB4BAgExgcoizC4BCgfVpOFvBTDEAVOZIFN911KBwFAAw8CwAygcEhyiIMDgHa 584Dj4QhkxVmVwBVYHAI0CYkCwBygcEhyiEMDgHaB4NDgI6AwSFAm2zmWR4MDgFqwOAQZREGhwDt g8EhQEfAswCgTTA4BMgEBocoizA4BGgfxRJhyGQFg0OAKkgWALTJZgwOh49s3Hbfg6FBADAwOERZ hMEhQPu0nCzgpxiAKjA4BGgTPAsAMjEvg8OVP3lMESLJAjQWBocA7YPBIUBHwOAQoE1IFgDkAoND lEMYHAK0DwaHAB0Bg0OANsHgECATGByiLMLgEKB9MDgE6Ah4FgC0CQaHAJnA4BBlEQaHAO2jWCIM maxgcAhQBckCgDbB4BAgExgcoizC4BCgfUgWAHQEDA4B2gTPAoBMYHCIsgiDQ4D2weAQoCNgcAjQ JiQLAHKBwSHKoV4YHO4abuxZ3dg9HC8Y7RT3vlBjyzMU1ZTVGAsp6ky0LOysZiiqNW95IUWdhtXY 8gxFNWU1RvNi6I1zAYNDgI7wtdH8X8TD4BCgCgwOATKBwSHKom4aHCq6u2J08PQjn33Nod/99yuX /8Th//PlBy982f7zhBb+7qH3zKtoNVYUWu5dsXhRPS0KK4pOFV83uOS1hz7x7458+mMru3avPR76 6mxgcAjQEfAsAGgTDA4BMoHBIcqifAaHdxz8RujETbhtdOyDa1951aH3/z++9psAXePlBy98++i6 L48eCf12WhRLhCGTFTwLAKogWQDQJncfmP1JaQwOAWrA4BBlUacMDi8a3UWaALrPKw+9513DL+0a xg7cHJIFAB0Bg0OANsGzACATGByiLOqIweHtg2+euXJ1CMkAusxpg8tuWZnxzWQMDgE6AgaHAG1C sgAgFxgcohzqgsHh7YNvvnl4VYjEALrPqYNP3DyY5XUbDA4BOgIGhwBtgsEhQCYwOERZ1AWDw3eN bgwxGEBfeOPg8tCfm4DBIUBHwLMAoE0wOATIBAaHKIsWbnD4R6P7X7zvrBCAAfSIi0Z3hV49EcUS YchkBc8CgCpIFgC0CQaHAJnA4BBl0WINDm8ffPN1g98LoRdAv3jloffcsDLdfxRKsgCgI2BwCNAm eBYAZAKDQ5RFizU4/Njq3SHuglL2f+vr+se66ok9ob5rzHaeFz68Q7vob6jvER9c+0ro2/XcdehY GDJZYXYFUAUGhwBtQrIAIBcYHKIcWqzB4a+ufCoEXb1m+7GbN5575qG/eOKMB6/wyrnE+faPJe18 ahBWbR6dbXrCQpegY81wzrZj8/O89LE7bXtTf/MFP3lo297V2L1rwOAQoCNgcAjQJhgcAmQCg0OU RQs0OPzy2p+EiKvvbD928/hjTeJej5+H3z7mW07FtU8+/+6QtP9bXw+rDLU8c+NXPbHHGlfc7pVq TTX3Pr3uNQ3xiw31OvNHjz+lz+SMB6/Q5WjZNkv17HeOa1XYsUdcs74SengNGBwCdAQ8CwDaBIND gExgcIiyaIEGhx8a/PfodGmwTzUNs6vi5+ZsPPeMtTBRM/wy76enAN4rLT0xx2SB1+ta9n/r61c9 sSc8y7AEvO3o9aGH16BYIgyZrDC7AqiCZAFAm2BwCJAJDA5RFi3Q4FDBVQi3lgD7VNOH8DeZLPDH CqpeCvD2Z/hZPn0UIq1XJK+aZ79zPK1swsRkQahfJk4/+pnQw2toOVmAwSFAFRgcArQJngUAmZiX weHqn/7Z8zN2m7gjtECDw3NWvhDCrSXAPtU5JgtsX0mhe/HBAX+JYLbXEOx1A6mYaLA3Baa1LdjK yYLXH/lk6OE1YHAI0BEwOARoE5IFALnA4BDl0AINDt84uDyEW0uAfarzShaYOeKz3zlujwBsPPdM 2OBEw88r1DfBHytIX0BwLA1RPGI96cWmzo5bIVnwppUrQg+vAYNDgI6AwSFAm2BwCJAJDA5RFi3Q 4PD1Rz4Zwq2+cMaDVyjSLn3r3j7VJskCbZNuVsT/pwB7oMDeR0ijd7cJ1Ml4ZXP8xKqcDswrof4k te+z3zlu7VTpqif2bIVkwRnDK0MPrwGDQ4COgGcBQJtgcAiQCQwOURYt0ODwtYc+EcKtHlH1HxDY pzoxWeCJAEXaVVZ/tkH6IoD9Vm/5AlsOGzTHrRBqnA78JOuTETp/v4SqpMBWSBZM9RqCYokwZLLC 7AqgCpIFAG2CwSFAJjA4RFm0QIPDXicLdj410KdX/NXdPtWJyQIP9aX0/yx07Ff9YiLA6l2zZQoU 29vuE50O3NSg4f+zYBtLoX5iskDt2wYND9RBupwswOAQoAoMDgHaBM8CgExgcIiyaIEGh6cNLgvh Vr+wDzAEt1Y5MVngj+6X/mh/79Prjx5/qnSVx/lSMVXREHt/IX2joQY/1YmJCZ2wbSmFVf4hNFFP 8wUYHAL0EQwOAdqEZAFAJub1ZAEGh+gkPfV//fnao/OfKjXxLHjTSr//p317OiC4A9qnWp8s8Mf7 tcornTOqDRH853fXvU+vh20m4g81lB6iSHrQjeeeqdlLVz3e7sSlpVuWZkw8uVCaFukdU3kWYHAI 0BEwOARoEwwOATKBwSHKogUaHPb9yQKPotPUQLGmGCd7TcNw3bj36XXbS9F+WpRU07ApzxQ0/PX+ qhPehOmxTKVPGbjhoss/B5IFgZvuOhSGTFZIFgBUgWcBQJtgcAiQCQwOURYt0ODw1COXhnCrd3h4 7LG6FWuSBdrSis0fCvAnEaTht4+5JaEH2y6trQm87Zd/e8Fh4n9hEHTVE3vSXMDGc8+EA/l1mdzs wFIb9iHooOkufv4159wjMDgE6CMkCwDaBINDgExgcIiyaIEGh0uQLFAIPf4YX3ihwIo1yQL/bd83 qMHDacki6nEheTTAz6EoywvYZnZcPzHtnj5cYNsXXQysXu1Y0R40KH2swP97BVOaO9Ba+xD8UzJI FrQGBocAVWBwCNAmHfQs2D3cuPaB4R+tHLxgcOM7Bzd9ePU28d7hzWlx22inlsVFa3eIHEU/kI4r pi1qWX+taMuhqGPZgVS0Q8+9qA/NjqtlHXe2ohZUVGVpUUfUsrDjzr2oY/mBtDxbUVhR9cWijmXH VdEO7cWPj3Zds77y5dEjoYs2BINDlEWZkgWDrz+x9AaHxvhzPDmYr0oWeAhdGm+neAog/Q3fX3yw n+tTtCr95d/kO+q4WtZf3z7Fz6r4nyNYfQjySwlHV409XGD7kiwIYHAI0BG6bHC4Z3XjhtFDn18f aPqov58eHb58dLi0KKz4mdWjpUUtqEZ/FRSJGYrCm1LLcy/qQoQV/RrTotCybayzmqGo1rzlHEWr saIuTcvFohZUo786KzFDUXhTajlHURdixeseGN23FrvlJulOsmD3cOPjgz1vG+141aH3hxs6wAJ5 yf5zf/bQR7YNbvvq6qOh09aDwSHKIgwON4nnAizStuWqZIH9vB9i5pQ05k8bMfx9hGKu4d6n1y2D oMBb7etk0gcH6vFmi0e0+olvTHjY7yevSp2AztNOwypDMmLJkgUYHAL0kRwGh3cemPF3IXHnyuOf WT9w5uDqnzy0TVPGF+87K3zVALTJy/af9/KDF7728Ce2D+/40tp/Dd11BjpicPi5leFpg8tO2Xd2 uF6A7vB995930eiurw6/GXpvFfPyLNh9YEWTc5IFaCwMDjeJAmz7JO0ZflsuTRZ4bFz1C782UMCv fW0D33EqNc8ROO5fGPb1Ey4mEQKWBLn2yQNpZiTFKkM7WzlZsHwGh3tWn2f3cGPXcLxcX9z7Qo0t z1BUU1ZjtF+0M9GysOWpimpBy2rNW26/mJ7JDEX9FWrKahZStLMKvXEquuNZoBmh5oU/e2R7+G4B 6A7nDD9/ywObcg1YuMGhvje2D+94yf5zw6UBdJNfOfqpO9b/NHTjUjA4RFmEweEm8Yh3YrLAfnWf +AKCc8aDV1z62J1pAG8P9gebQOHn0Nw0MUVnrn2LhgUNkwU6T52Srk7LpckCbydcu9drIa3vKVvN 4HD32uOXDL92+tHPaCC/bnDJTxz+P19+8MKX7T/P+LuH3iP6W9S1CBX9onpXtL8qClvb02LNNXrx 1wd//JpDv3v6kc9+fLBn2qemO5Is+OzK8KcOfih8qwB0k/eNbg4duDmLNTi8e/T4mStX88AO9ItX HHj3jevroTOXcGj2wZVCsgCdJAwON4m/8G8RdbpspA8IFL0GpqKqkapovAk1GYGaVSk6n0ePP2VJ jdJkgXsfhkcqSBa0xnwNDr88euRdoxtfeeg94RMA6ALqme9dvekrjQ2iumBw+HsruxlQ0C/ePLzq ttGx0JObsFjPgguG14ULAegFP3D/O25dm3Bfw+AQZREGh5tHIbpH6fapliYLtOCVM6A2rZ1iaO3R +AxRt71BIIVIXnizNTmICx/eoRa0pRVLkwX2QETNkwtbMFnQX4PDbcNbiWqg+7zq0Pu3j24PvbeU hRsc/sHwPl6chj5y6pFL7x49HvrzRBaYLPj4aFe4BIAecerhS+r9CzA4RFm0QIPDpUkWpNinWpos 8JrZsEZKMw6eR5jWsCA8FhGoSU9UUXqxVlM8xJIlC5be4PDmwTfOGl4drhqgy6jH3j6YYA21WIPD a4ZrP3TgwnDaAH3h7ME1u4exV9ezKIPDXauP/8D97wjnD9Avtg/vCB07BYNDlEUYHM4X+1Tnnizw 3/9L0wEzH8J2LJogGFXGhzUUz8QzDl7jbOVkQe8MDhVxvW5wSbhkgO7zK0c/VZ8vWKBngaKsnz9y cThhgB7x4n1nXTL8WujY9SzK4PC9qzeFk19KNKHaeO4ZTcaKj4tOZPjtY48ef2qGHaE1vu/+83at Vj7Og8EhyqIFGhy+9tAnwhhYAuxTbZgs0Hd6kzj5qif2WAtVrwMo2tdasxhsTn0CQsyQgyjuYkV/ TyFlyZIFy21wyDMF0F/OGX0h9OeUBSYLLh3txWitHt31dGsrvYMI1ev2N5uzb2vo9BS8XfrYnaF+ aXjdYMKj0YGFGBzqDLfIIzw+s5LCqnp8qimFVcJndw0nbNps+O1j6cjVcvEJU6GhUTq5tTdYq+a9 zbG57ubb6Q7/aaX6DTsMDlEOLdDgcIsnCzxWr/8K883SqYa+hT3C9xuDtvQNJjIxU6B622CqHES4 WHs2oerE/KGDqolgv1hig8OLRneFiwXoF9tX7gy92vnK3QfDeNk8X777aDhKKT93+CPhPHuNbhaK ihv+LKlbjOJ8UXUPMtSm3SYUOYRVwm8iVc/HzQvdf3WU5lfnpJFb6SUsB78zvCf07RoW4llw2XD/ FknMeZcrjcxrsL2k0iHps7vmUbdF+z5qvIVSabN033T74vnoGkWorMLb0ZeJ/bTW98SBZpu7Kt79 weAQZdECDQ7fcPTyMAB6gb5lxp/d/FT6zeXf+MUZhr8gkGrar079DfUK2q2pVFP9HuJfylq28y/e AByf5017S+smy2pw+NXhN39x8LvhYgH6xWuOfLTqx89FGRxes7bS0+jFv+fnpaoIXPXjLSoCGL+J NLxPzeXM67MbAQtOpIlpkV7z5uFVoXvXsJBkwTkrXwjnvKz41HGqmZUH9lZUXw3dNZ3dGRPneOn4 VbHYgqg5W9tef0O9sFUNY/70tzE/XM1pd58fOnDhHRX/EQkGhyiLFmhw+NaVL4YB0Bf0dTNVCD0t +ob1b1UdK6w1tI3PQqSGjxV4pqPm/P2LVWrYrJPeDB49/lT9Uwk+z1uOJwvOX/0voYfX0CODw22r t4QrXRo0uDRjUKetilW2CPbjbTrx0vdD1TdPf6n6n+EXZXD43mFfP2GNF/UW6yH2nR9+2NekXBuk wYZ/23tNEzwt7i8aqB0d0TunN9uwu1PfQy8AAFy3SURBVOrM1bdDFORYU2o/1M+M30ynvZP2jpce OL/mPerAQgwOzxheGc55ObBJXdrBNBas1zWfWdkPRWn8bDXpWLCRLllRg8iKUk339iGsBkMLhp+t DWH99bFs25eOR9+rycgKXz5+Sr1+0ue6B8pHAQaHKIsWaHC4fXR76P0gbHqhb7EmAUxxll+DWtaU rsnGlmOeISFiJ6/vYn07+/SuCrWvbfzG0Hc+uPaV0MNr6IvB4e7hxqmDJXxdyPHpS8NBlKLZj/p5 qGyCHTRHz9eAUuNVsVAV9glIvqMNZGlphqf4l0cv3rMae7hYlGfBckQv1k8mTrvDfL0hil7CXl5j gdC0yYJ6rKlicNLkdlbEwi2pSTyzBHxmtdGrN6J9g0PdyPr7yo/6nnWkenk380C64aCwdEPI9wm/ Odp9wYtatl1M9bdOzWNtMzWStuCEs7VlzWy1o21fHI+GzX6liTPV4pePFXs9MK9cOxA6uYHBIcqi TAaH+1cfnmhweNHgntD7AfrLtuGtoYfXoFgiDJmszGxwuGO0Gi5zyfCZSnGqNBGf+sysJgnB5nhw UnMtNgMTfmj/gSjMnDxf0OufXwLXra6FHi4WkizYNdz4qYMfCqfXO7zzWOjuqHd54skoztcVY6hr 1Uz0tcp20b5eaTX+zJpv0zAuMtT/N557JpyhsKZCcOLXqGHVfMD6iRUDEjWia5/qhHuBZnShk1fR vsHh7uHGS/afG064R6g7eYeZmCDzm1qTPuZ3jeJwUEe1VZKKfr/zhfo0QRHfUcs6Nzu9cLa2bLcw 2z6MR8fPvGoDp/iJqUZ7ebGPVLqEYHCIcmiBBoe3jY597/09/voGcF6876wdw/XQw2toOVkws8Hh ewdfCVe6fNhvlekTmI6maDXzoXTqEyiGRo7PjUp/q2z4I9JEeTQV0OWMt3jh3Px80pDM8J9uSj+c PvL2o18KPVwsxOBQ0csSeLP7fD1E0d7/m6hqym7jK818eV/1Uek1VY2UUpVisMoQe3jWTCoGVKV4 fqHqp0trUwdqnn3oPu8elL/mU6R9zwINt1P2nR1OuKcUQ99A6aBQn1R/Czed9HZQL410v99pSGoE pe3oQOmxtFb3juINxVvQsi2oxs/BWrBl1fv2tlzEL7NqlDnFT8xHaMhy9oiqZAEGhyiLFmhwKF5/ 5JNhAAD0kX908AOajoTuXUNfDA7PHvyXcKX9QhMRzSTSeUwRzWw0mSiGAT6JqQqV06lPwGcnoV74 FKc4lzJ0PukJ12w/saki9oaR5Ncb5moBWyX1d1KVov4cerhYiMHh3tWNl+0/L5xe77DuVMxMef/3 TlUcEQ0jgbTjFRvxzfxA1p8nprd88Gp7r7SacEpW2TxfNjFTYPi1zPCCQzfZNtoZOnkV7ScLlmO4 GcXB5d/hTRS6tzq216udkL3y8WW5BltONzDUh0M3to3Tb4b0JFW0Bcs72LJdji3bSVojtlyKhpg9 +KbTU1O277RKvwF6RFWyAINDlEULNDgUV64twwQUYNvgttC36+mLweE5w8+HK+0XPq/apEpDhZrJ UzGqcXz6pW3CqlJqtp+2KWHbp3M4P9XSHzl9hrccyYI3HL089HCxEIPD+9Y2Xn6w908WVPUN71QW AKQ1vk19JGC/vZt8Nu8jronqw3sfO5L3fCump+RP+jR8BKBhpsBIwyf/oPrLRWt3hE5eRfsGh8ud LBDqeMKWvW+nG9R/z9fgLdfc77QqDGQ/B6tXCz6UJNXYgtaGs7Vl20t/fXkiOsSlj91ZenWlH0jf +eTa3tDJDQwOURYt0OBQ7Bpu/MrRT4UxANAvfvrwh+4ZNTWCNr5054EwZLIyc7LgLaOrw8X2i6yz BJvKSKFeFEMjx09J24RVpdRsP21TCups+/S3lJqrMBT2aBubhE070ewa6s+hh4uFeBYsQbLAY13v FeoqFiR7//dxVxwRNZGAGrSNTd6+FdPe60PAD9Qc/03VfxS1op+Sn0bDxv030iaZAsOHpBR+m+0d zZMF7RscLn2yIMUHpqcPhPqkVXqNE55lc9Qhh4nTds2dorTe32JT4+rnas1HnNbagtrUWlu2c7Bl G4N2RB+PM+OHaHij7AW5kwV4FqCTtECDQ+O61bUX3dfL/2sawLh67XDo1RNRLBGGTFZmNjgkWVBD zeSpGBo5005caraftql0rubYlK7JhMx2r//BtuN0J1mwZ7XfjmvC+3+Q6r3/+7grjgjbvbTjeWAj +QYWAoXu50PAD9Qc/6nTY3sr+hHtDNPcRBWKyvwpaC3oYg3FWlM9Hd3kWJ3lnYObQievYiEGh1vH s6A41oR15lBpWH2NbDMfL2rKe7jwHh5eR/JEmEaHdjGsRmttQTVhCNuy6rVs29tyKTolrU1zIqV4 1k9nG1b1FwwOUataoMGhc9n6fWEYAPSFbau3hP7chJaTBXcf+WY4gYb03VVkM7HERGwqI4V6oUlJ 1So/pYYTl5rtp2rK3Qo2r/7mC9SfQw8XCzE47HuyIP3x32q8z196wgTElieqGAl4rw5pLOvAIZz2 jbWQ1jfBL8GDDSvaERXq6ASK0bsOVBqcNEkKaBtdhT4coZb9N1v/Dbb4afSI5skCDA43gw+uqj5v Ub06W1pZc7ey+tD3fGRpIFhNOuRLVTwf7WsjSI2r56fnYAv7TzgK2bLtbst2MrZ9emJqzTYIqsoX 2PaefNRHFzboLxgcola1WIND56K1O8JIAOg+bzh6+VS+hk5fDA6XO1mgSZUIlY52Kd3L8anPbGo4 cfFLKG5fs6oUxSSaQabzKi1P1ULfKU0WYHA4A/4zo2Q16kJWVLdMl8NaK4piJGBY5HzpY3emGyhQ UdfVqnRL4UPAD7QZrCk7ohostunP5hSDkzSM0Wa63qoApogPQw/M+ggGh+1QHFyB0pFllcURJE40 Fref48jS0NBx1bftHCRV2oKuJRzIlu1kbPviienLwRZObDt+f6cqj5AqNNVrMDhErWqxBocpH1+9 56UHzg/jAaCbnLLvbM2NZssUiL4YHL5ppd/vqKcTEU1WNDVJ12p6YdP6tNLw6fvwhNlyKenUJ+Dz uVAv/JRKj1ukZvuqVapvGKjoM7EWtEtYtZSoP4ceLvasPBbGy+ZZeoND6zYmq/E+r76ULoe1VhSl kYB1SHsvIN1Au2uh2EtV83yjkzpwk0BiWhWHmM6h/jRqUPyjkwyV/aI1g8MZXkNYDj9Rozi4AvaQ S8iDlw4340RjJTG51ftR1OH9WZip0D1Up6R27BwkVdqCriUcyJbtZGrOWfiOasRrLI9Q9W1Tmivp KRgcola1WIPDwJXDI30PTmAr8PNHLv7D4f27Zs0UCAwO2yGdiGiio7lCCP5tbXHen0YXVZN4m3+E pz2N4mTFKU5x6qnZvnRVzY+fRfRp2MahflnB4HAuePc2hUp1y3TZ1hZ7WjES0AhV7/UJfbqB2vGm UnwIpGvV860yHQLawAKJGmyv9JSgOV02ONw6yQJ/WSDctuy+UNq3bfsq+VGsGJ5N05hqOKy0YCPa lm1B1xKGsC3bedr2VePRd1QjYZV/RF7jT0J5Td/B4BC1qoUbHBa5cu3AhavXhoEB0AXOHl19ydqe mR8ocBRLhCGTFQwObSJik490cmNvMxZ/cPC3HO1HzlJqpjLFyYpTNcVp58fPgP0GVf97iy4wTBD7 CwaHm8dCevWK0Mm9qB7uyxOVDh+NtTSXl44vW55BU/Vb2yU9pRnQtYehXcW1Tx7QJ6m/ob6ndNng cAn8RJ10oIVVwu8j4SkAqyzt26Wrwq1TWDHdzI9Vc5e0bWwv/bXttWwLuheHA9lyun16xBTfsTjc /CPyGj9Vv5y+g8EhalVdMDgsZdfq4//pyFe3jXaeP7jhjOGVrz/ySaEFzfbSonHqkUvFm1aumKGo dlQ8bXBZVVGoqOMKLcy9aAfSgo6rmhmKuhYVRVVRW9rGOq7+5igadtyqj7qmaCepon8goagF1eiv jityFP1AOq5qvHj24L9oGnTZ+n23rk14tLg5LScLMDi0KYLPGHwDTVasJkw4/Pf5MOVKqZnKFCcr Ts0UR6t0huGI9dtXrWqC4ijbvaFqPoq+oP4cerjA4HAq7n3hP1QLndyL6pa+7LF6cbDUDB8j3UCH 01AtRv4+BLQQVs2ANVVzSk2wRqZSTazVI7pscLjEyQINDQ3JZ0/8Hxwq2iM8un/59obtkibjHFsV un1xZFnRjiL8ZirZF4LVB2wU2162LKWN+7Il8W3ZTsa2Dyfm+I5+So5/RF6j07Oa4sY9BYND1Ko6 YnAIsKXA4LAdiu/k22/p6ezcaiSv8YlF6dTKqZnKFCcrTs0Up5Sa7adtKuAnqbmmPhBN/sIGwrdZ jnimNFmAweFseN8IRXVLjSANvfQRHsu+pb1Ia7VNVYwh6kMFw4eAFsKqGbCm6o84keaN2AXq+yfU 9xQMDtvBB5pLHcnyaDUhcVW9sFWhxxZHlhWtBQ1kKwZnBEMno6GtLR994b/5sEasw0tp1t4O5A+v Wb2djG0fTszxMyxelGpsVVppX0H1j9H1CAwOUavqjsEhwNYBg8N28EmDz3h8llOs8TmHT2V8m1Is y1A6lSmdrBg1U5xSipfgTNtUwGZyFqvoKoqzKJ96Lk08o/4cerjA4HA2QicPHVWDSJ3KMlDekUoT UlXUhwqGD4Hi6JgBa6r+iBNp3kiTC+wRGBzmRsPHH3kzpfk44feytNKw+tI7ha2qko8sK1qnlUrT BIbCfnvAwWX1dno6B1sojdtPbD4eFPUDpHj7u/bJA0IL4avJ0AlbZU2Cskfk9iy49/4jz3+A9pEh 1CmDQ4AtAgaH7eCTBp8faHZlNT4F0fTCanzuUvUkZ8D2mlml87YiPsWpeQa7YVMpai3d16ahoR2f eoYpaX9Rfw49XGBwOBs+uELRowsNMfvB0IfYVNP0+lDB8CHgB90M1lT9ESfSvJEmF9gjMDjMRAi8 JX0zF4eSp+SKt4P6O4WtCv2wOLKsKBXTBDp0zfkUkwKW8tCXg84n7Gi76AK1XD9AwkVpFzVotyr/ LvKN9S3k21vjVqkbX/HG2gswOEStqoMGhwBLj2KJMGSysmUNDn2alVZajWTTFJ9DSOkGE38Ftc18 5pFSnKw4YYozEZswlf62P21TKTpt29fnajaB85mTN17/Lka/6E6yYAleog6d3IvqOVajvmQ1pmmj 4vpQwfA0hB90M1hT055noHkjTS6wR2BwmAn/rpZq7krWnUp/rvcvc/vhPWCrQj/0XXxkWbH0XqN7 ROltwnYJLXu+Xi3rvmYLvlb3I78l1Q8QP0Odkj4WLfg5+HeRp9rViJq1BiU7hDbTLj1NFmBwiFpV Zw0OAZaYlpMFW9bg0CYHYf6kon37hWmQbWbTDslWVeEzldLpl09WQr1IpzhhVSm2celUbNqmHE2V bMc002FzOM9K2DRO8g2WAAwO54h38iAfVmGbaZ9PqQ8VDG8/PejMWFP1R5xI80aaXGCPwOAwHwp6 67/kfSCUhr71OTVbFfqh31x8FyuWnob2Le3GtktYpaJXeuKgNAmSblnEz9BfzbB6b9OUnrDvYm1W 5Th6AQaHqFVhcAjQPhgctoNFvOHHf/+hxqdBmjGoaMGMLdfPzITnFLyRFJ+6hXrh85WJhxD1c6mp mkrxTyDU2+RMn0DxI1oOMDicI6GTezENV9KHC0rTajXUhwqGH3QuHdWaqj/iRJo30uQCewQGh4vC b0ZVP5LXvMsmbFXoh35z8ZFlxdJ7jfbVrTY07jevtGVPW4THByS7/6bYqnBijqe8TX7PctUkICSd ycZzz4iwQV/A4BC1KgwOAdoHg8N2sG+5MGnwqZXPV1JqVqXY9Mt/hw+EOCplqgjfZjZVE5qpmnI8 fisGb2H6NW10130wOJwjoZOrN2pkpQMnzRS4PPaYiHX+0seqHT+H5s3WYE1VBScNad6IXeAmD9cd mnsW7Lz3SBgvzdnKBoelFDMFdm/SXUPxsyJw/1avulvZ2tAP/ebiMbwV1bhv49hv++E25GPTW/Yv hDSt4Acq3ubqB4gnIyRtk37b1HwbhHucFDboCxgcolaFwSFA+2Bw2AI+mShG/ppYpPMVx3730Bwr 1BexdxmqtgxxVIrPjcLUqohvWfoLiWjeVIrNwKpiMP8Nqmpm2WswOJwjNZ1c+E+I1tO8aNLAKR2A KdZRpVCf4udQEx40x5ra5I+N1khVhJNSPxJ7BwaH7WM/pxe7kGcQUlXdrWyt9Vj//nd5ssAe06tX Ogx9bFrLfrcqDnzLNah93al91Luq3hRIswN2i9dVV90rU/xMTGFtX/j4aFfo5AYGhyiLHn7kTzE4 BGgZxRJhyGRlaxoc2rxnqpcSLQUwMYzxXyeqQhSf8YR64TOViRG+nYzNtEpp3pTjMVsxgSKKU8yq C+wpGBzOEfUNdbxiD9Hw8bgizN2LoYjJA5KUmkHk5EgWSKF+KsZNTKPQQk9pzeDwll2j0OBEdg03 XnHg3eGEe42PsprwOGTowlrH1vqNxm8rJt8s/SW/VMVRrHNTs/prd5aN554pve/YKPZnFrRNmpio uUAdUXfJ5rc/J0009PQed8nantDJx2BwiHIIg0OA9mk5WbA1DQ7t94rSOKQUm36lwblqNFPRX68x bHJTE8bXxDk+Fauf4thPRvU/cjZsyvEZUun0yMwaJE3abG5n0rWUzvD6SHcMDncPl/AlanUwy3BJ ClTCWseGj6sqGKgZRI431XyY12AnXxOcNOHE6dR9OThNLrBHdNngcNdw458d/mg44f5iQbJH1zU0 yZhrbfiS17JuPbobFu99M6CvArVW84VQit2+G97aZsNueVkPkY/LhvtDJzcwOERZlM/g8KuHHgud GAAMDA5zo+mUvt80owr1NSg+1wTFA2kPraUwZ7J5TM0vEiEM0Mlo0qZJifBoqmaOYrG6jhLqA1Ml CzT/s42LsZC3I5VevmmTQVQX6I7B4e7hxs8d/kg4vf6i3mJ9Xn8bBhjazNJSod6xBmtGmbDfTjXp 704+y067SfJCJ69PYGkycVXPRRdpP1kg+u6/A5Byw+oDoYcbt+8ZhCEzGxgcopOEwSFA+2BwmBvF D89+57giDcUk6TONM8tDIIvk63+rKSYLLL+QqiqcsPhnYqZATJUssCRFCL0UqHjyojRsU8u2NpWu vWFA2DW6Y3Aoev2OD0DgmvWV0MOraN/gUGwb7QwnDNBTXnHg3XtXYw83MDhEWYTBIUD79MXg8O2j 68JdqhcoBlZA609pKrJVJDyv+FbR9cRIvuo3Q08ZVD3yoNPW2ibBv2ieLFCzD538oKk9eWGa+MiA rmW86Qnp5HuaLHjbaEfo4WIhngXig2tfCacH0FNesv/cO9b/NPTwKto3OBQ3rq+/eN9Z4bQB+ogm ZqF7OxgcoizC4BCgfRRLhCGTlZkNDrev3RbuUr1AwbNnCuaL4mq1PHOorB0VaVc9lbD/W19v/hS3 0JbapWFmwbGHBZ79zvFpXyLV9hvPPTPt4TrF+0Y3hx4uFpUsuGy4n+gFloNfOfqp0L1raN/g0PjF Ix8Ppw3QR65eOxz69n8Hg0OUQxgcArRPy8mCuw4dCyfQkItGd4W7FEB/+Z3hPaGHi4UYHD7P6PEf PLCc//c7bDXeO/hK7N7VLMSzQPzB8D7Sc9B36hNzGByiLMLgEKB9+mJw+JXRI6fsOzvcqwD6iHry l0clVgILMTg03jm4KZwkQO94xYF3604R+nYNi0oW7B7ycAH0G93FPrcyDB07BYNDlEV//q1vY3AI 0DJ9MTjcNdx47eFPhNsVQB/52YMfVX8OPVzkMDhs6MG2a/XxJfvv32ELsn14R+jY9SzE4NC4fvTQ Tx7aFs4foC98ePW20ruYg8EhyqKOGxzuXd24fHT406PD2wa3vXd48wWDG413Dm6qKVqN/r7t6PVi hqLVGGq5/aLORMvCzmqGolrzlhdVtBr9tbOaoWg1hlpuv6gz+b2V3desr3xuZbi79jt6KvpicCj+ YHhfuF0B9BH15NC3jUV5FhhXrh3g4R3oL689/Ildq4+HXl3PQgwOnStGBxlx0EdOH1wZOnMRDA5R FnXT4PCG0UPbR7e/bnBJGCoAC+R77z/3DUcvv2Rtz7RzoyKKJcKQycpmZle7hxu/uvKp8FEA9Iuf P3Lxnor/a2qxyYJdw41tq7eEswXoBS/f/+6vPjD1TO+Or62G8dKczRgcOn8wvI8neqBfvGfthtsH 3ww9uQQMDlEOdc3gcOfw2FsHX/whbJ+gw7z60LaLRneFrjsVLScLZjY4ND6/3mMDfABx7QOV73ku zODwBfaubrx15YtYr0G/+EcHP3Dd6lrozE1YlGdByo7h+k8d+nC4IoAO8tID5//+2q7QgavA4BBl UacMDi8fHf7ZI9vDOAHoJr+68qmpXJ1S+mJw6OheFS4foC9ctr439OeUBRocOruHz//PI5oUhjMH 6Ca/PvjjmW9/XUgWCA26j492vebIR8OlAXSHt4127FydYqBhcIiyqCMGh7tOTJVesv/cME4Auszf O/C+2X5a6YvBYcq7RjeGywfoPhetTXBfW6DBYWDHcP0NRy/nhWroMq8+tO33V+8NXXcqFmhwWEST zy+sH3376PrXHLxYU1BmobBYXrb/vFccePevHbls+8qdd03/jg8GhyiLOmJw+Ier9zFDgj7yffef d8v610N/nkiPDA4dTaq2D+9gLgV9QX3146v31HtHi8V6FgR2Dzc+tzpQ6PJzhz8SLgdggWiGpgDm +Yd0Rpu17FmswWEN+q64b21j39rG/geeXzDaLAot7F19HquZtuio5bSmtaKWhZ2VmKGYNqXGF1IU WrCzspppi45aTmsmFvU3dMupwOAQZVEXDA6vW1373vuJQKCv/Nj+901reahYIgyZrMxxdvXZ0VH8 DqH7/Prgj9VXQ+8tpVPJghTdGf9o5eCHBndetHaHsP+lRX/Tovjw6m1CxQtO/A8yMxS3jXaqKEqL Qlvaxjru3Is6kI6oZWHHna1oTenSikUdSwuq0V8t5ygKO66KOu60RbsK/VVR2Nq0qAPpr7a0fXMU daDiZ7t9dPu1Dww/PTq8+RyBs3CDQ4ClBYNDlEMLNzjcs7rxi0c+HuZ5AP3iguF1oWPX03KyYJMG h0X+eHXf29d2hA8BoAu8a/26y9cOTHygwFm4wSHAlqIjngUAywcGhyiLFm5w+AfD+7aUC/SFD+94 6C+esA9fy2FtkWufPPDsd47vfKrcjr5+LbTGSw+cP5Xb091HvhmGTFYyza6+uvroBwZ3vHNw01sH X3zL6OrTBpe9/sgn9VfLafGM4ZVCC6ceuVQ1MxTftHKFiqKqqC1tYx1Xf+de1CG0LOy4sxXVjor+ gYSiFlSjvzquyFH0A+m4qpm2qAsRKgpbG4pCW9rGOm6OYulnq7/nD25QP/zD1fvuWns09NKJdMHg EGDrQLIAIBMYHKIsWqzB4a7hxs8fuTjEXcvH9mM3D799bPyJJ1KcH7Ys8ujxp2zj/d/6elhlqBHb oEnqwdDJqNkzHrwi1IurntgjQuW9T6/rKMX6gE5AW07cTFi6RB9LqO81CphD966hjwaHAEtJdwwO AbYCnTI4BFgmMDhEWbRYg8MbRg8tmV/apY/dufOpgT87UCoF6gqqtZni6tKI3dFa26UmraBGbBsd NKyqQoe2XYqBvdVXaWIiQNdlW9YnAmwbaZmeifiXRy8O3buGlg0OdbhwAgBgdNazAGAp6azBIUDf weAQZdFiDQ4/tnZXiLj6hYL5/d/6+vijrNDw28fCXs3xxuufGrCHC6Y6kDUrhZatMuQdrPLR40+l lVX4MxQ1mQXboGGDfeGUfWffuL4eengViiXCkMkKsyuAKkgWALQJBocAucDgEOXQYg0O3726tP9z +7VPPj/STLP9fu6PFUzcXce69+n19CEFyzJsPPeM1wQ8DREat8rSZEHzJxdse6nquQlb27zBvnDJ 2p7Qw6toOVkwd4NDgKVhMw9FV4HBIUAVeBYAZGJeBofrx55/A5pkARprsQaHb1qpewi/v/irAQrX qwLmiZQG/P6cf0NVPW5w6WN32gbNnyxoHttPfCDC1i5fsuCdg5tCD69iOQwOAZYADA4B2oRkAUAm MDhEWbRAg8Ndw41/dvijIdxaAjxToMA+rBKqVJBc/1qB0AbWiG9pRgPaV+2njgAbzz2j+hkeXjjj wStCIkPFE8eMZ26VzWN7taMWrn3yQKh3pm2wL5x59POhk1eBwSFAR8DgEKBNMDgEyAQGhyiLFmhw uGu48dOHPxTCrb5jIb1U+sa+/+Qu1bzSL+w/QUjjbdtLSvMCnpiQJiYgJuKPG4Rzs8o5xvZzb7Aj nDm4OnTyKjA4BOgIeBYAtAkGhwCZwOAQZdECDQ53DzdOHXwihFv9RbG6GQ1WvXrgzn+SAv7SbQzL KaSxtL99oFVeKaxyXlG35zJCvVWSLJjIu1dvDJ28CsUSYchkhdkVQBUkCwDaBINDgFxgcIhyaIEG h0uTLLjw4R32LkAT1Tycb6Q5haCQKbAtvfKqJ/Zouf7/LHTOePAK7V6aeii+PWH1QVVuCE2wFpYv WfC20Y7QyatoOVmAwSFAFRgcArQJngUAmcDgEGXRAg0Odw83fu7wR0K41VPGn2aiZ79zXOH0zqcG 9kKB1DC69p/3pY3nnvH3GoLTob2AECo9Z1GaMlBwbmtT6TzTtaFBw88hqPTFB3vCov6/RbTdQ7JA O1p9/QsaXaZ5sgCDQ4COgMEhQJuQLADIBAaHKIsWa3C4NJ4F9prA8NvH0vjZLQCkhj/4i+AO6LkD 30BYXF0a2Hu+oJibUMs6JTtDj/+taEcpbXAiqW9CKp1A1aqJSj/GHvHvjnw6dPIqMDgE6AgYHAK0 CQaHAJnA4BBlEQaHOVBY7kF7+jv5vU83+q8QHA+2011KK7cfu1nxv3B3A6nm531PFmhZUb0WwisJ RbRB1TY6+qWP3WnL4QmFdJWjDaTwZMES0DxZ0PJrCBgcAlSBZwFAm2BwCJAJDA5RFmFwOHcs9paK L/8rvLdVUppEKEVhtm2ZPpXglTWycN3kOwY8WaAFba9m0yxDjSY+fWBHr08EWFPLlyzorGcBsyuA KkgWALQJBocAucDgEOUQBofz4owHr/BXBhQGqxg2cPyhA6nqKQNPKxRzCm6C4LJGbFnBv5bt6YOa wD59ssBRO6offvtY8VkAv7SJDyCQLGhCy8kCDA4BqsDgEKBNuuZZcN/a8+xZfZ69q/+9qDmq1Ygc RTuQ1WQq6kBCC8Z8izqQFuxYdty5F/VXy36sTEU7rtXMvahloQMJWw7F0Bs3CQaHKIsyJQvU5hYx ODzjwSs88JYUnytQV41jwXONQoPCHx/Q7l5z79Prjx5/yiJ5y0RorW1m29iy76JtahIWYV9Hu+iE ixkB23jiYwWCZEETMDgE6AgYHAK0ycKTBTtXH/n46j2/duSyU49c+spD73n5wQvFS/afK162/7x5 FYUVVd/fohaspqdFLeuvFW25a8VXH9qmfvgbg6suHe29a+3R0FenBYNDlEUYHG4SRdfjj7JWCs6v ffKAP0fgDw5I6VsGwi0JilIjafzv7ztY0ZY9WVBPVbJAPHr8qZAU8FOa+P8+iq2cLMDgEKB3dNPg 8KbVP3n/4NYLBjees/KFN61cccbwSv19/ZFPalo5x+Jpg8tUFMWiUPEto6uFFmYoWlNaUMuqyVf0 iwpFLdvGOiv9naGYNqXGcxTtKvRXRWFr06JQUWcltDBD0ZrSglpWzVTFNw+v+vDqbW87ev0fDu/f M6dfQRdocLhjuK4rUpwW7t0AXeDlBy98++j6L48eCf22OXgWoCzC4HDz+CP6irEVTqfxvEXOktc4 Hq4Xf/+3etPw5P9hISU0bsubTxaYeUGaF9B1VW1chGRBE1p+DQGDQ4AqOuVZ8NXhN7cNb33j8I/D dwvAwnnVofe/bbTjpvUHQqedloUYHGpkvXf1ppftPy9cFEDXeOWh92wb7QwduCEkC1AWYXA4XxRp p8/wezyvgN9fH3AUkBctCYTqLe8Q6gPW+LPfOW5FO9BsyQKdm45ojoz2rIQ3648VNGx5KycLMDgE 6B0dSRbsGm58ZHj3a458NHyrAHSNc0Zf+Momfvxs3+Dw5sE3fn1AAg76hEbZ7YNvhp48GQwOUQ5h cDhHFHLbp+qP8XuywJf1t/gowWwonrcGrXjiOLMkCywdMPz2MV9rz0pYU3YUzx1MxC/Ta/SxhFct tEHYZjnA4BCgd3TB4PDu0eNnrlx9yr6zw1cKQDd5xYF3f3F9xv+VoGXPgpsH31jK/3gLlp43D6+a Nl+AwSHKIgwO50VqQ6DQ2t4dsMhZsm08RFf9DCkDRfUK6f1hBGvKHgfw4rTJgmuffD596NkNwx4u kPz8FfCnG9Rgu1giQO08evwpW0450eQSJgvevXpj6ORVLKXBYanTb03RfIPNNHjuRf3Vsg5kNZmK dlyrmXtRy0IHErY896IOpAU7tB137kX91bIfa+5FQwcKvbE5Czc4vHPl8VMPXxK+TAA6zovuO+vq tcOhMzehzWTB3aPHX3/kk+HMAfrC2YNrQpeuB4NDlEUYHM4Lf7E/fX3Ag22v8af6pfTH/FIufHiH OQiYnv3OcQ/avR2vsaInC7SvtrGcRRFPFpiKm6UbTPzvElM8WaA2bfdi41a/fMmCMwdXh05exXIY HN60+icXje568/Cq1x76xMte8B92p1+v6WlRy/prRVvuXdFq9NdqbG0fi8KKqq8q/tzhj5w2uOz0 o5+5ZPi1e0aPh75aw8INDk8fXBm+SQB6wffcf851q2uhP0+kTYPDdw2/FM4ZoEe8eN9Z21fuDL26 BjwLUBZhcDgXPFMQAuNiskCk+QIp7GI/9QcV/Qus5fTtANvSkwXbj92s5fD8v+OmjFLpUwPpBt5m E/ySTaXOC7ZqKycLWn4N4aa7DoUT2CSfWx2cevgSnpqGbvLSA+dvW73ljlGjt28W61mwbbQznDxA j3jFgXdPa97emsHhDSsPv/LQe8IJA/SL1xz56J0rTdPfJAtQFmV6DWHrGBz67+fhSX6jNFkg0nzB o8efSlelUfrw28dK31bw3dMwPtRoIWyQYk4EUunTDSHgN1XlHQK6nPEO1Y9O2NrlSxZsBYNDBWBv OHrFS/ivp6DzvOrQ+z+5vid04CILTBbcuvbISw+cH04boF98cO0roWPX05rBoU4snCo4NlXTZDLU p1z62J33Pr3ecO4H+fjY6t2hb1eCwSHKIQwON4O+Q+1j9Jhcsb2+Xv1hAY+crZhiwbwprVcLiuRF aZpAeHoihOJWGZIFVW8QqPGN554JeQqhk7d2JLuK8ByEGgyPQqSo2fF2JxTWOrZ2+ZIFzT0LWk4W zMvg8Jrh2j87jFs79Im3j66v94i6dfd8XvJMaWhwuNWCGd07PBNdcx9xrn3ygG6FVSnv+rX16Eam fUufqjO0qj6OqkE76t5a+lSdsNN2s6El4HvuP+erD0z4cSilHc+CPasbrzr0/nCqy4Hmfpq/NRlB NfhIrBlBNo2UinPFGjQxtunlJs+wHptdh1/UNGxVUzX0+svrBpfsGsYeXgoGhyiLMDicGfsa1V0/ /ULU11b6aICpKir2lxdCfQ36ErRdilMNnYmtCqqZD6V44kMKkyTLLIzXJSrNN/vl12SjbYOtnCzo o8Hh1YPVf7Ckcy9Ybs4a1r0ftCiDw6+uPvq99y//Ezq6EWj6bt/5qXTDClsWsXhAqsp6+11v2rDE 9pKqIiU/dMMbaIrvGxL6hgdgTT6BvnD+4IbQvWtoJ1nw+fVZski9wH/C2Uw0bsmCdBqmrh56u/fV dE5os8GaQ6eTyTSS17LaqZkZapjrfNJdarDzD4PIDx2+MdRmw2a7yYv3nXXL+tdDDy8Fg0OURQs0 OBS/cPjiMCT6gn1P1Uwj0pRBiL0d7a5ZRdVkJaBvOo/YS79t/f6RSu2HzYr4/UCqOlWR3gBK50BO 8ZYTsEaWaapknH7ks6GHV9E7g8PbRsd+6Sj/+xT0lW2rt4Qu7SzK4PCiwT3hJPuOvvZ1N7GbY5V0 S7r36XVtpntN/fRda22XmjuF3/XSmGci3nJVDkLYBlJNbFOKNy6VBlR+w62/S/aLf3b4o7ub/fIp 2jE4vGBwYzjJZcLTZPWDqAYbp+nAsdGUDgrvqz4K0nlmVb7Ah4B2T+vTOWS9mlxU8fyFHyIdtn7O NeO9+3xo0MjmEM8ClEULNDgUv3b0j8J4WCbsu2wuD0TZV3Z44GqT6AvUsw/NT1K3B01xNnka9sno BEJ933n34ObQw6to+TWEzRscnrlydbhYgB5xyr6z/3B4f+jVxqI8C35jcFU4yX6hu0CaEy9VfVq5 Hm+8/udTi5qmOpAHD1X3IN3jbIMQ7TTB/wMjf/pPjeiW59FLMQBbAjS+bhg9FHp4Fe0YHJ5+9DPh JJcJHx0zz6NKg22bE3pQXeyrtpdUf1zbJgwfj+RLh1XVWh9Qc1F/8wVvO3p96OGlkCxAWZTpNYSD 63860eBQvH10XRgPAP3l46NdoYdX0XKyYJMGh9eMRjgaQt/51ZVPhY5tLCpZcOrhS8IZLg3+upxU GhhMpOrHySI6lsKJNH9tcZTCHq8JePjhNRe+4ARk7fgGM6TFPQVfrLGkvK7IisuULBBXrR0OPbyK dgwOX3/kk+EMlwlPeIV659JJphulyQJvtrSv+qj0RFgVtlkYvA2TBcVxoWspVpaef00jfafpf7aF wSHKoQUaHAoFV2E8APSX2x6Y/DSN0XKyYJMGh/9h+Nlwpd1Bc4JnTxiClk4ONLnRTF3MMOlvDbsE fRvP/BtRy9gr2enZlk7mOshn10sesVmIweHu4ca/PNrXt/Dq8XhjM+OuNOCf9jdGf9zgwod3+GPb 9bIj6q+WZ/gRsvSRBKvxVwJ9myWLZ5rnytvxLPjlwaXhDJcMDa6q8ZWOwbDKSYNtdU4NEHuEx0eK lkOyYGIazrG96pMF+quj+yjwtQ3HxVZLFpyz8oXQw0vB4BBl0QINDsXO1UdefvDCMCQA+oimJqF7 19Ajg0MN0lP2nR0udrGkMySfHPgM5tonD9ivIsLn5VLz2YNiDG2fBsOaRWlmo9a8poi20XFnm6No xxPn2GgeNkcUfWmyZXPE5tipSr6jTSKljk/R3jy8KnRvsRCDw72rG0t57/MopfS3x4b9TRtYI76l BS3aV+2nfcyi+hCTlKKmNH4tvjrRduXLd370YmdWjY5Yk0SwAEbhltdoF2vNv0+8pth+r9k22hk6 eRXtJAtev9LXJ3d8EM1Ffk9p0qw6v3+Za4DYuJPUV33g+Kiswba0gemZCG/B6m2wSPZdMe24sN31 N630RpqcZL9omCzA4BBl0WINDsVpg8vCkADoI+8dNjUsED0yOPzk2t5wpQvHIgQL3X1yYPMPnw/Z hN5/imwSTjg+ifFwwo/SRB4VTIUftOFUafN4hiKNbQKa3unEhBasxkOpEDL5FHMzr6nn5nvvP3f3 2uOhhy/E4HDP6sbyvdrjoUXpEPAeItWPEXt0JQ3mbS8pHchp8NM8NvBu7106kJ5nlULnN/xbIj1z /0y8xjfzkW4X0nKicO68c3BT6ORVtGNw2Ov/bEt9I+Sm9b1a89Vq90Qp1Ac0THyk2PYh2BY+rNSN vffqfGxcVI3cdDBWye8dNor9lmctFMdFQOejbwY/AX0+qimO4qpx3Xf+3ZFPhx5eCp4FKIsWa3Ao Pr8+ePG+s8KoAOgXrz60bedwikf9W34NYTMGh2842rlbbzqbUdGWbf5hcyafdlvUIVmxITaJSWdR Po9JY5WA7VUVeGtmc+/T61XTIKEpjvYtDRiq4nPh2ZBNSh9UaNlIp4BWU/NR+Kfd5bCnaHO4EM+C JUsWqIuq99o/felk3Z7WMann1EzoLSZJR5938tD/rTLdsgk2TtVXdRq2eziZE62WB0W2SkrTAY6d ucl3t8M1VJcHzkSaJwvaMTjsdbKgiEaBOm3VHcT6T/Ox4F/jpbuoH1pXtDEiaUFH1zmkmwXUpic4 fC9fW6z3oWGr/JSqrlH4LcZTHkKDUSdW+pViQ7J4Gn2EZAFapBZrcCh2DTd+7QgPF0C/2Ta4LXTs elpOFmzG4PDUI11881NTGfsG0xTBFjQhsMg2nXDbqmKMXY9NYtJZlM9jaqYdxb1SvIVNqngtmp+l s6uaU21yFQGP8Xxy5umD9KCOrZJKo6ku8DvDe0IPX0iyYO/qxsv2nxfOrY+oY/hgnKiJvSLNKQSF nm9beqW6pZZL+2TAWtMQELachkBWWTqKbVX69ZLiX0QmD12smKYefBg2Odse0fw1hHYMDpcsWaDv efW90nBdq6xHNf9i10i0XapuWIaPEc8CCHVm7ZV26SK2V/F80nq7Y0q2qsm48Ly5DUOdg52MVdao 5qGMvoDBIVqkFmtwaNwweujvHXhfGBgAfeG1hz5x9yg+21xPy8mCmQ0Odw07OuXSnElfX/Yzvn2V qebR408J38anUOmvEE2wyUc6i/J5TM1srLhXSk0LPgGaS/BQc6AmVxGw7dNPVftaZekvOZq62drO JguKv38uxODwvrXl8Sywf/FUGpianaur+C+BDSfrCvhte0nxgHe2EKJbNwuVKtrGNePI+6cGnTee bqAzt28VHyzaxVbpEqpGt0jP3DcrPU9vueY8+wieBblRzwx9yfC+17xHWa7N5D3cbmHN5TsWsQ2K N5q03g9nqxqOC79YDWFdhe77oZ0UX1V6t+oXGByiRWqxBofOH60cfOmB88PYAOg+v3D44ttGU4fi fTE43LO68XcPvSdcckfQlMKyAPZVpnmDajQnUHyiSZVW2awiDXQND85t9yI2w9BfLVtr/jtMcfbj pHsV8ZlQsQUPYBoGVPXUHKhmVSl+1emk0KdfXhPQx65tbHLWwSnah1fjQ0ALMThcpmSBZe7Ue9MB 5ak6SR3P6+tRh1FrnmnywMA3EDZ+S6MmzxdUDSXrvbavRoFt7GtVow3sbL3zS7oWVaqm6hvDR5Yl R/xLQKehYoipfOPmH0svIFmQG/Uru7WFeuv2luRqiPVAl90lNfqqeniK7aKD1ny92zbFG01ab4PR T7tqXKioEeTHUlFnq28Jv9FYO5Lv4tgq/Q31fQSDQ7RILdzg0LlsuP9Vh94fhgdAl/nVlU99cdjI bCnQF4PDriULLCyZo2xu5OH65lU1L/GZUHH+5BFRzdyrOTUHqllViodeaWUIh2qw3S0w6w7FZMGu I98I42XzbE2DQ0Pd2HtOGifbb4BNohHDR2W6S2mlOra6tEi/Hyz+SfH4X5upqO2tqGW1Zsuep/C1 Tbq6DYpLH7tTG/su+hwUCBVPw4ehFsKqXvO2o9eHTl4FBoezYR1Y94u00rtuqK8hTeSpr9pobZ5r sB3rbyLpNjZmdXp+qlafDhZRMy50bqpPL1CDSyPLcoLWjuRrnXCIXoNnAVqkFm5wmLJjuP5TBz8U RghANzlrePXtg2+GPtyQll9DmNngcPewc29Wa6IjfNm+x6QwdwnzEkPLVlmcjmh7YcvFGYbPY8JR UmyvYmxg1LRQnAkFbDKXxl011ByoyVU49qPoXNSpfEHxNQQMDueIdxsLyFN8SEoTO7P3VS0UK2tk w9DkOxoaYuMV1fK+6t8VkrdQShrCpV8dakEL6fkbpZe2BDRPFmBwODPWc9Ia79V+/5pIOhCsi9py zT0oxTZObyI6tN3F6uVfDravpdgki/lrxoV/daTDU7vbTMCHvK1KsbOy8dh3SBagRWrhBocBTaEu Gt31k4e2hXEC0B3eMLzs6rXDoetORcvJgpkNDjuYLEgZf4u9IM0MPI/gvzGmcxotW2X9NN0mH+kM w+cxaWsWJGgzeyJAE5qa6Zq3sBk1yReUnurEVaVoNqaPNL0on7Q1bKGDdCRZsDQGh4aGgEcgPiJK scyXqWq8eDcrdngPMFzWiC1bt7RfMktTVDpJi0yENra9fG2Kr9UQqLkcrdKBPEWYfnVouAmrT/Fh mK71S676TLpP89cQMDicGYu3069f6zbeA5tgu5isr9qotOWJ2I7hFqB+q5uvj5TSbcINyJZdNmyl 0lHj49Ge/SkOOsmKKVbf8Lo6TkODwz2D+TwoR7IAnaQuGBwWuXnwjU+u7T1n9IXvvf/cU/adHcYM QPu8eN9ZP37wfW8fXf/59UHorjPQcrJgZoPDLicLLGxIYw+TBQn+Q0c6UfBfNrymFJt8pDv6LMeT EcKnL2FKVIq3cO/T62rE27EQy855LoQJWZNVqm8Yolh+RNIuYVVfwOBwjig28FEgqRtrxq8ax+fx VQoNimIvVY1Gjca7xq8HJFprm9k2tuy7aBuPW6oILQQ826iLSkd9IM0+iPSrY+K1V6mn+QI8C1rA R4cVvQ83ySMb9h2uXp32VVXqjunDp54TB6y76/lJhoEThrYtmzTcfG1V/7e1/p3jJ+ADzbd0rL7h ExMdB4NDtEh1xOCwCsUqe1c3Pjs6es36irh8dFgoWgvFax8Yik+PDou5F3UgLetAn1kdn8a0RcOK qtfaYtGOqyPaxvMt6kAq6kDCjjttUe2oqAWrsbVpURuoaIe24869qANpWcdq/skXi/prRf/kvahl YcfVEdPijuG6+uGe1dg/ZwaDw02Sxtj2Vaapg1VKlkfQHEIL/vuDqJlVpKSzKM1grBHbUUXfzKYs ktfU4DMh+2HEsUpNldLKzRAmZBNX6TO0yiYhSsNsS5fB4HCOaOJu/aFe6m/q9t7BtDBeUcg6+a+L RamRNP4PXdGWi32+Bm1se4V6w78rNECaD8/0q0Nnq2CpOKx8GIZr7zskC9rB+pgFwNaR7D7YEPvC V99L+6pRM/qKqhlr3sNDCsPq7Wk138Zko1uV6RgPaJWttV18S7sQyYopVj/V10JnweAQLVLdMTgE 2DpgcLgZ0kyBsK8ymxB4VK+1mkyEZIE9bpBOj0qxyYdasNbs98znG52ULNAcSIdIj+j43ChtwSdn Nu/xbWp+yXSmmtg1VDGwCdgHWHqBjj49mw6G+o6AweF88Qydxsu1Tx7wGbyomcT72Em3N6zepKFX 1ZFC47Y8VVTg56BxZyNd8lyexVT+1/eqx85Kf0N9SulXwRLQjsGh5qu33/8nocFSlvI1BOH9xztt 845kdw17Fqa0r6qpiXef5w9Z28k1iGwbyY5VxJ/cMTUfubZj2qxdiGRFHV2fjL6XvN4Hda/BswAt Up0yOATYIrT8GsIyGRxqlqAvrnSuYF9lPiHQfEizBCvadMHnUral/SZTg08yJJs5pbOfJipGFz7D Syd2NtvT4cI2UpNgW9vrYkO45Y0Up181q5qgU7LdG6oYB3YBDA7zoXl8Orh8HKnnaByF/qAxpd6b 1hiqt7xDqA9Y48++YOFuB5qqY9s3iSuNkXSqVqkGLV/QMPllZ+UjuhQfhloIq3oNBoetkXbd9FY4 Ed1x/N7UpK+WYset2dGz+Z5JLCYgbFj5hTQcuX4PShu0C5G8JmQi7JtHw63XI66hZwHJApRFXTM4 BNgKtJwsWA6DQ93yLbpOJwrF0CKdE2gKonDC1qryxHde3bxEh/CZh+ThjXaxGt+yqrIKP7qfm9d4 yNTkDCdS08gm2/frtZiwNNLzbSZmZBYFBoeZ0Ki0f/oQjUi+rL8+pjaJPeSiBq144jiTO7aGQDrA TcVT0jeGrVJwYgGP+nzYphS/zFCf4sNQC2FVr8HgsDW8C0nNB5RGh3qm97omfbUUO27NjjY27Rbg 6YBwj7ZK/9LwkavL0dpwUbrX2GYmTxEadiFSWum7eJpPZzJVYqVrYHCIFqluGhwCLDctJwuWw+BQ d/3i9Hr8RVbx05/NGGxa43FssRGhSpviuNLJkM14PAoyvMG0sgrf2M/TpjjpvMenUD5zskAlHLee mssstj8VlqmxE9bJq5iuFZrhWfthMtcpMDjMgXq1/dNL+te3Th4m8d4zVd88wnE0ljUMPUVlTXkM b8Waju1Bi8v6sxS2FPazp407j2fSDaqwS9bfUJ/imYjSL6L+ctHaHaGTV4FnwWZIx5qp9N43kSZ9 tRQ7aNWOfpfx7m3F9KZgh7Y7iK31kau9tFw6NOxuKIVDW2tSWllEm1Wdcy94++i60MNLweAQZVHH DQ4BlpJdK38WhkxWGs6uinTW4NDwebz/YqB5RvoboM+rtFwzpfBZiKTNLIpIJxZWE36X8OAnrawi bBx+Kpmo5vkCfwKzOIP0aZzPzJrjn6Ttq/PXKYV2/GNMH/3oGhgc5sCiayn9/bA44tJuH0ZTEXU5 78ySgg3vV96O11jRO6T21TbpEPBdNJYtVRGGpONbasFqdGgVm4wau+T0q6OIH7c0IuovJAtawDun vmz9O1lSMWw5kSZ9tRQ7YtWOxWbDQPNLsOFpyz64NKK1b/o1kmIbh0PbEaW0MmCfVfPbaAdpmCzA 4BBlEQaHAO2DweFs+LRgovynS5vo+695VSGKbWZTLjtKOiM5sev4v3fylsMcSNMRbeABRsDCnvTX FR1LcUsaz2wmmHfs5NMDOZtp3xMBfvkWH/r5e+MTg8DFgsHh3PFMQdqZRekk3kMFU9jFx2mqYuRQ 7OS2pXds9UYt669vIBSHpGmsMH4du5x0+Nck4AJ2Yum+Rfy44fT6TvGZnSowOJwNfbVaz0nvMpbI NulbuvkzO6XDswm2V2kn97tAGCk6YRt6qrcN/BKs6CPXRocXA7ZxOLR/LGllwE+sKg3RffAsQIsU BocA7dPyawhLY3ComZAmGTbJ1rJ9ifnEwiONNCTwKNeUTrNS1JpPs8KMX63ZvqWRTFHp0Z3QZik+ oSlOldLTq8daKI3Ya9qvxz9qS6YY9rF4wGbZFsk36CYYHM4Rn/qX/mRnfV4K9RqDVi8p1ElXpaNV fbi0z/vuaTcONVoIGxSxbaTSyvTQ3v8lryzFLjlcVMAPYd9jS0PzZAEGh9Pi9yB/LialeGPS2JnY u9LhmQ7Jhiq9l1mireom60dJN7AaH6qWmCtt3IdhWOuXr3q1U4ptYEr37REkC9AihcEhQPu0nCxY DoPDgMUVaZRS/ElQ+DTLlK6qQi1oS2/HD+TBduk8zPYq/Ulf2LlpJhTqU6qCeQ/J0li9FL/Y0ula VfsT8RAu1Nsla2LqG0ycoS4cDA7nRbE7aTavHug/KvpvnlZMSafvab1a0AgSxYjI8LEQ0mFW6Wdi 7dePFz8HP5YHM34JTnrCxbWOjQgp1Kd4U90fLFPRjsHh4OtPTDQEMX7xyMfDGfYRH2VSfYfx51+C SvMLIvRVNa7B62trsL38/ujYXcDHYEAD1nYMw8ezzEHFdvyjKB7av2omqmbwdhwMDtEihcEhQPu0 nCxYDoPDFI8ZfP7kPy8UZ1Q+HZkYbBs2i/IZie2uuYtPVoqHEGGvgO2oaMQ2m1n1l2CNpwmUFD// qvlcKf5R6xMOqzQHtVWm4gYdpB2Dw5171sJRAn33LLCIV0MjnXyrP3jayFU1Iix9JoX6GnyMF5Nu VSFHTfxjlyDZcK7JFBhpQKKLahKAlRKOuzR0zbPgzcOrwhn2C+/t6njNQ1zvXaaa7+TxFtMMQMNv iGmlDfzSJLWPrPq1qXTJYTOhEWeHDonCLcK7RjeGHl7KvAwOH3z8z/VRkyxAY2FwCNA+GBxuEsUA aXjg8/jiNCINaOt/2Hdsxm9Bjk9ltDxzssB31LLOJ/31NcU3C/OwhvjupXMyMVv7dl2lszfhP2fp nyOs6iYdMTjcPdz4hcFF4dz6gnWJmjg8TRlU9Ubtrk7VsCtq1HhyoXT0NQ85HA+r1KAFZvXbh28S FcMGwj4ZKdSn+HFrPsA+ctHortDJq2gnWfD20fXhDHuBeqP1InX4mXuIOqe6dP3uNqBqsgnNUSMa O8WRrhPQUXRrqPoSgOZsH90eengpGByiLMLgEKB9MDicF5oV+QTdFDICHmOYmsxarEH99WVr04Pt 0nAl3StgEfXE5xq8/dmSBZquad/SEzBmaN+CKKk0NCpGaKWfTKfoiMGhWI7HpKuw4TCXUMSi62GF hcHM6NwUxmhsamA2DMx0AvXnYFddPwpsTM39chbOxwd7Qg+vYjOvITQ3OLxodFc4Q4D+8gfDRrM4 PAtQFmFwCNA+Lb+GsDQGh0U0xR9/l50sm4h7pkDTd1+e+BCjh/0eXVu9F0uDAd8r1As7dH0IIbz9 GZIF9luuDhTqU6Zt319AKD1zfYy2VuFWmjXQJ9DlKKgjngXijYPLw7kB9JfPrQ5CD6+iHYPDa4Zr p+w7O5wkQB/53vvPvWPU6GVSkgUoizA4BGiflpMFS2lwKCw+l/wHTM8d+E/iafRuNabwiEHxR3Lt aL/V+0+OHmzXqJgssL2K9UVmThbYyddnCsRU7Svgt43DByXSz0HLVumZBVdxxy7QnWTB9uEd4dwA esr33X/e3tXYw6tox+Bw13DjHx7cFs4ToI/874cvCd27CgwOURZhcAjQPi0nC+488Eg4gYbsHm68 4sC7w32rC9iD/ZK9IJCiKNd/9A6PFmtV6nQgpQGt1vrTB5JlCtJ3BzxI9gg5xTIXxaSAPeRcukvA 258qWWBpkYmZAjFV+3b54bT1EVm9VJoLUMu2NpX+OZobdOWmIwaH4rYHHn7xvrPC6QH0kbeNdoTu XUM7ngWCfBwsB380uj/07SowOERZhMEhQPv0xeBQvGF4WbhvLRDFnB6s+tMEKR4PF5MIjrWg6Fqh b1glPEegsD/NFAhvPITQhiULgs+fRdcTX3wwpgrmDUuLNNy+eftqVpeTfj7p6x4THxnwVI5Jn0B3 kgW/v7Yr9PCFGByKXcONUw9fEk4PoI9ctXY4dO8aWksW3D16/McPvi+cKkC/eNPKFbuHsW9XgcEh yiIMDgHapy8Gh+I/DD8bbl2LQrGuvR4f6g1FtlNFzvUouC1mBFSz8dwzVZH/tU8eKB5aNTVpi4AO qsabb28ZjeZxuLbULtN+Ptpen+qz3zlemp2pQdvr45rLP8cc+cPVwlg49HAYL5unicGh+OL6iIcL oO+cM/x86Nj1tGNwaFy9djicLUCPeNF9Z938wH8NvboGPAtQFmFwCNA+Lb+GMLPBoXjr4Ivh7gXQ UxSZXzMahR6+KM8C46zh1eEkAXpE6Ziqpx2DQ2fb6i3hnAH6Qkl2uxaSBSiL8hkc8hoCQBUtJwtm NjgUnx4d5sdPWA5+/OD7dhWe51xssmDn8NjrV3gZAfrK9uEdoUtPZOe9R8J4aU5zg0Nn93DjnJUv hNMG6D4fXb0zdOaJYHCIsgiDQ4D2aTlZMLPBobh79PgPHrgw3MMA+sjZg2tC9xaLMjh0doxWu2kj ClDPu0Y3hs7chNY8C5zdw43to9v5nxShL7z0wPnTPlNgYHCIsgiDQ4D26ZHBoXjfaLKTP0DHedF9 Z123WhLDL8rgMOWa0QgnNugX20Y7QzduSPvJArFruPGHw/t/9tBHwlUAdI3TBpd9djTd4zMOBoco izA4BGifHhkcil2rj//A/e8I9zOAfnHB8LrQsccszuDwJNYf/eXDn+KVH+g+rz60bbafPY02DQ4D u4Ybn1zbe+bwqnBFAF3gvNUdV4wOhk47FXgWoCzC4BCgfVp+DWEzBofGZev3hbsaQI/4gfvf8dUH vhF6tbFYz4KU3cONz6we/fkjF5MygG7ygwcu/PDqbXeMjoWuOxUtGxyWcuvaI791dOc7Bze9dfDF M4ZXvmnlilOPXCq0HIpvGV2tv68/8kmRo2gH0hG1PENRTZ02uMyKWlZNsagDCS3YxvMt6kBasDOx 405b1LJqrJh+8l60je1YWs5UtOM2/+SLRV2LFdVsKAoVdSBhl+zFdw2/dMHgxktHe3etPh566QyQ LEBZhMEhQPu0nCyYy+xq+/rOMHEE6AUvuu+sL65XGrZ3J1lg7Bpu7BiuXzS6y2acL9t/nvGS/eee su9s/Q3Flx+8UFjN3ItaFjqQsOW5F3UgLdih7bjzLRpa9mPNvWjYcb1mvkUtCx1X2PJ8i3YgLdih 0+JPH/6QuuLZg2v+YHjffWuxu85AywaHAFsHDA5RFmFwCNA+LScLNmNw6Hx1+M03HL08hGEAHed7 7z/3qrXDoTOnLNzgcCKK0MTe1Y09J+hX0Wr012psbb+KWrCaJShqwWqaF0Nv3DwL8SwA2ApgcIiy qIMGh58dHf3Y+lffOrjOHuyxx3jsYaSJxapnhOwpIBXtsZ8cRT+QjlvzMFJVUS1oQUVV2tpQ1AZa FnbcHEU/kI4rZigKK6q+tGgHUtEOPfdik496YlELds5nD67ZNtp56Wiv4uTQSzdJvzwLnN3D580O T8FTGnrCLw5+98rhkdCNA10wOATYOpAsAMgEBocoi7pjcLhz9ZG3rnzxNUc+GmZ7AAvnZfvPO31w 5cz+tEV6miwQ5in9Uwc/FD4igK7xttGOL48aPFPTEYNDgK3BAg0OAZYbPAtQFnXB4HDP6sYFgxv5 v9yh+5w1vPq2B+bg3Nnyawhzf8lz13DjkrU9Zwyv5CkD6BqvOPDut4123Li+HjptFV3zLABYbrpg cAiwlJAsQFm0cIPDr64+etrgsjDbA+gs333f2dc/UGmW1pCWkwX5Zlcav5cO9r3t6PXvHd4s3jm4 6YLBjUZa1AZaFlowpi2qNW95IUWdhtXY8gxFNWU1xkKKOhMtCzurGYpqzVteSFGnYTW27MUPr972 /sGtVw6P7F2NvbQekgUAbYLBIUAmMDhEWbRYg8MbRg/9vQPvC8EYQMd58b6z/nh1X+jMU9FysmAu BocAS0n3DQ4Blgk8CwAygcEhyqIFGhzeufL4rxz9VAjDAHrBSw+cf83aSujSzemvZwHAkoHBIUCb kCwAyAQGhyiLFmhweM7KF0IABtAjXn1o2w0rM/oXkCwA6AoYHAK0CAaHAJnAswBl0aIMDm9cXw+h F0DveO/qTaFjN6Tl1xB4yROgCjwLANoEg0OATJAsQFm0KIPDNw4uD3FX7xh++5g+QP0948Erwqoc XPvk80P3ob94op3DQRO+5/5zdq7OYgfQcrKA2RVAFSQLANoEg0OATGBwiLJoIQaHt6x/PQRdfWT/ t75un+FVT+wJqzJh6YmZj6jdHz3+VGmuQQ0W27z36fVnv3N84rEufHiHtmxySg/9xRM6+e3Hbg71 vWbbaGfo3k1oOVmAwSFAFRgcArQJngUAmZiXwSGeBegkLcTg8P2DW0PE1Ud2PjWwzzDUX/vkAa0K lUKxugiV02JHVNQd6pvgJ1wM7K2+ShMTAfc+vW5b1icCbBup9PPpKT976CO7h7GHTwTPAoCOgMEh QJuQLADIxK27Zn9sJ4VkATpJCzE4/DdHluE/QahKFtjv51V69PhTYfsi1z55oCo+10E3nnumdK0i 9olB+Pgk/tt/u/DhHcX6kIOwyiYnLJo89WAbNGywL5yy7+yvjKb+3X7Xyp+FIZMVZlcAlWBwCNAi GBwCZALPApRFCzE4PHXwiRBx9ZGJyYK00jdu8hC+bTmb9n+r7hUPf3UipBWssjRZ0PwpBtteqnJV sLXNG+wLf7RyMPTwibT8GgIveQJUgWcBQJtgcAiQCZIFKIvaNzjcs7rxykPvCeFWH5ktWZBWVmFb ThVU+0Hr7Q8vfexO26z5kwXNT8MzEaFxx9ZOdV294NLR3tDJJ9JysoDZFUAVJAsA2gSDQ4BMYHCI sqh9g8OvjB45Zd/ZIdzqI2n8f9UTe7Rgv+p73O5bitaSBaG+yBkPXhESCiravvc+fdL/Z2mVzU9D 7aiFa588EOqdaRvsCx8f7QqdfCItJwswOASoAoNDgDbBswAgExgcoixq/8mC60cPvXjfWSHc6gUX Przj2e8cH39wFdr/ra93PFlQxB83CHYDVjnH2H7uDXaE3xneEzr5RDA4BOgIGBwCtAnJAoBMzMvg 8MHH/1zTdZIFaKxn/+L/Dl1kLtR4FvQ3WSAufHiHP2NfFZ+X1s+QLJhNoakm+OsDod4qSRZM5EOD O0MnnwgGhwBdIYPBIU8WAFSBwSFAJvAsQFnUvsHhTat/shyvIYw/wUKMPa9kQWlQfeljd4pQKeyg G889E+oDZzx4xfDbx+x1CefE0eI7CF4ftJn//dFaIFkgWn4NgZc8AarAswCgTTA4BMgEyQKURe2/ hrAcyYLtx24ef4LZkgUhpDfMHEEKJoJFJwLHzyfVs985nq4tzTL4OQeV+hfaOxr1/y2i7R6SBdrR 6mv+z8WO033PAmZXAFWQLABoEwwOATLxtdFjYcjMBskCdJLaNzi8YfTQEiQL7n16ffwJnoh+0/h5 XskC7RLqDQX2tkFp0F7kjAevuPSxO21jPw0r2gsIE59HKMXTFkHDbx+rWjVRDa+oa2BwCNBfMDgE aBM8CwAygcEhyiIMDmfj0eNPjT/BRNuP3axVuZMFHooXXxyYSHoaiuq1UPr8Qoo2qNpG1+vvRIQn FNJVjjaQwpMFSwAGhwD9BYNDgDYhWQCQCQwOURZhcDgDZ7zwfw2aLnzhQXpJEfImkwX+gkNVskDY BsXf4e2hg5rn+f00tKDz1LHSRyRqNPHpA7vq+kSANbV8yQIMDgF6DAaHAC2CwSFAJvAsQFmEweEM XPvk86PIpRqP8BUJW9gspbs0TxZc+tj4PzK0dwRmU1W+oPQ0Lnx4h+qH3z5WfBbAz2HiAwgkC6ai 5dcQeMkToAo8CwDaBINDgEyQLEBZhMHhDIR3EKzSfqK3X+zTeqN5ssC3POPBKxTGp48PlLY8FVWn oWOp8WJGwDZuYmpg51afCLDW6rfpIxgcAvQXkgUAbYLBIUAmMDhEWYTB4bT4Swf+q3vYoDRsbp4s MCsB/98KUuwtg9JVDak5jUePPxWSAm6OcO2TB9L6UkgWTEXLyQIMDgGq2MxD0VXcdt+D4SgAYOBZ AJAJDA5RFmFwOC2WI9DfqsDbKhXzp5XNkwWWEQi7G9ZCabB94cM7VD/R8rDmNOzJiDQvYGdSunGR rZwswOAQoL9gcAjQJiQLADKBwSHKovYNDm/oc7LArQ21UBp4+wZam9Y3TBb47kXTAfcyqFe9uUA4 DbW58dwzlmKwQ/tjC/5YQbiQKrZysuAjw7tDJ58IBocAXQGDQ4AWweAQIBN4FqAswuBwKuyxAvv5 vTT+9xg79RoQYWNF5tpy+4n/ajHFdw/1wt96KNoQClslqeWwKiU9DTtW+giDHcKyA89+57iWm7/y UEwW6DzDBWqDsM1yMEOyoOXXEHjJE6AKPAsA2gSDQ4BMkCxAWZTpNQS1WfUawpfX+posUBz+6PGn PLouTRZYvB1e/hdhY0XRipktLE8xw4LSpwNs96ro3dZOjMP9NOw/dAjn6c81WOQvlSYmSrFd7ATs gyqezIkmlzBZgMEhQH8hWQDQJhgcAmQCg0OURe0bHPb3yQJF2qkpQGmywGqKWYCwcVWywLYpPnHg uxd3MWztxDjc2zGFxx/CBqU5iyp0aO2iv24AWWzc6pcvWXDJ2p7QySfScrIAg0OAKjA4BGgTPAsA MoHBIcqi9g0Oe+1ZkOJxtT/57zW+jRNWpWYBjv3aX4yl/Qf/R48/FVYZ24/dbBvoKGFVwN9lkEqf Gkg3mNhaiiULXKX/gYKtWr5kwQxPFmBwCNARMDgEaBOSBQCZwOAQZREGhzPj8b8/CGDF0iA8JAus GN4psP99wFMPzqPHnzqxa8lv9UbzZIE5EUil/9tCCPhNxcccSvGTlEobF7Z2+ZIFM3gW3H3km2HI ZIXZFUAlGBwCtAgGhwCZwLMAZREGhzMTkgX2m3zVo/u+cZBvf+2TBxTJF6N9/6m/KlMg7H89lCYG 9mc8eMXGc88Un1C49LH//l8t2IHcatGk06g5AX/2wRTWOraWZIFo+TUEXvIEqALPAoA2weAQIBMk C1AWYXA4Mx7GK0S30LrqNQERwmlTGjZrufiDfM0zBTqiPybgCts0wZ9KkNRmusoyC+N1iUpTEumn EVY5tsHyJQswOAToLyQLANoEg0OATGBwiLIIg8OZUdBrn6HFyVXP3jdBUXp4yd9/6g++BikK5tN8 Qc2WpaQPO4Q0QUqaTai/Rp1z6SsYjjUSXr5YArpvcMhzmwBVYHAI0CZ4FgBkAoNDlEXtGxzuHm68 ZP+5IdzqI5YjUIiuSLs+SJ4Wa3miAYFh+YKaaD+gLf15gVIbwlIufHiHrvGMgp/CVFh6pfmp9oVP ru0NnXwiGBwCdAQMDgHahGQBQCYwOERZ1L7B4a7hxo8ffF8ItwD6y+Wjw6GTTwSDQ4COcPeBh8J4 2TwYHAJUgcEhQCbwLEBZ1L7BoTj18CUh3ALoL9eNHgg9fCItv4bAS54AVeBZANAmGBwCZIJkAcqi 9g0OxXuHjf43PoDu848OfmDvauzhE2k5WcDsCqAKkgUAbYLBIUAmMDhEWdS+waG47oHRi/edFYIu gD7yrtGNoXs3oeVkAc9tAlSBwSFAm+BZAJAJDA5RFrVvcGj8wuGLQ9AF0DtevO+sG9fXQ99uAgaH AB0Bg0OANiFZAJCJeRkcrh97/j9uJ1mAxmrf4ND4g+F9PFwAfee81R2hYzcEg0OAjoDBIUCbbNLg 8K5Dx0KDAGDgWYCyaCEGh2L3cOO1hz8RQi+AHvHSA+d/dmUYOnZDWn4NgZc8AarAswCgTTA4BMgE yQKURQsxODSuHz30i4PfDQEYQF+4aHRX6NLNaTlZwOwKoAqSBQBtgsEhQCYwOERZtBCDQ+czq0df tv+8EIMBdJ/t6ztDZ56KlpMFGBwCVIHBIUCb4FkAkAkMDlEWLcrg0Pns6Oj/89CHQiQG0GW2jTaV KRAYHAJ0BAwOAdqEZAFAJjA4RFm0KIPDlC+PHjltcBl+h9B9Xn1o2+VrB0IHngEMDgE6AgaHAG2C wSFAJvAsQFnUhWSB2D3cuHSw75eOYnkIHeX77j9v++j2e0aPh647Gy2/hsBLngBV4FkA0CYYHAJk gmQByqIFGhyWct3ogY+t3fWmlStec/Dil+w/9+UHLxQv23+elkPxlH1na8HQco6ijmXHteW5F3Ug qxGZijqQ1Qg77tyLOpYWDC3PvWjHsuNmKupAViPS4i8cvvi0wWVvXfniZcP9963FvroZWk4WMLsC qIJkAUCbbNLg8Et3zuHhPoClBINDlEWLNTiciCI0sXd1Y88J5l4UVlR9f4tasJo+FrVgNV0ritAb 50jLyQIMDgGqwOAQoE3wLADIBAaHKIvyGRzecfAboRMDgIHBIUBHwOAQoE1IFgBkYl6vIWBwiE5S RzwLALYUGBwCdAQMDgHaZDMjDoNDgBrwLEBZRLIAoH1afg0Bg0OAKvAsAGgTDA4BMkGyAGVR1wwO AbYCLScLmF0BVEGyAKBNMDgEyAQGhyiLOm5wCLCUtJwswG4NoAoMDgHaBM8CgExgcIiyCINDgPbB 4BCgI2BwCNAmJAsAMoHBIcqi//u5/1/oInMBzwKAGjA4BOgIOQwOcQkBqAKDQ4BM4FmAsgiDQ4D2 afk1BEIXgCrwLABoEwwOATJBsgBlEQaHAO3TcrKA2RVAFSQLANpkMyMOg0OAGjA4RFmEwSFA+7Sc LMBuDaAKDA4B2gTPAoBMYHCIsgiDQ4D2weAQoCNgcAjQJiQLADKBwSHKIgwOAdoHg0OAjoDBIUCb YHAIkAk8C1AWYXAI0D4tv4ZA6AJQBZ4FAG2CwSFAJkgWoCzC4BCgfVpOFjC7AqiCZAFAm2BwCJAJ DA5RFmFwCNA+mu6E8ZIV7NYAqsDgEKBN8CwAyAQGhyiLMDgEaB8MDgE6AgaHAG1CsgAgExgcoizC 4BCgfTA4BOgIGBwCtAkGhwCZwLMAZREGhwDto+g9DJms3LJrFE4AAAw8CwDaBINDgEyQLEBZhMEh QPu0nCxgdgVQBckCgDbB4BAgExgcoizC4BCgfTA4BOgId+57IIyXzcOIA6gCzwKATGBwiLIIg0OA 9sHgEKAjYHAI0CYkCwAygcEhyiIMDgHaB4NDgI6AwSFAm2BwCJAJPAtQFmFwCNA+it7DkMkKBocA VeBZANAmGBwCZIJkAcoiDA4B2qflZAGzK4AqSBYAtAkGhwCZmJfB4b33H1GESLIAjYXBIUD7YHAI 0BEwOARoEzwLADKBwSHKIgwOAdoHg0OAjoDBIUCbkCwAyAQGhyiLMDgEaJ+7Dh0LQyYrzK4AqsDg EKBNMDgEyASeBSiLMDgEaB9F72HIZAWDQ4Aq8CwAaBMMDgEyQbIAZREGhwDt03KygNkVQBUkCwDa BINDgExgcIiyCINDgPbB4BCgI2BwCNAmeBYAZAKDQ5RFmZIF+1cfxuAQoAoMDgE6AgaHAG1CsgAg E/N6DWH1T/9MESLJAjQWBocA7YPBIUBHwOAQoE0wOATIBJ4FKIswOARoH0XvYchkBYNDgCrwLABo EwwOATJBsgBlEQaHAO3TcrKA2RVAFSQLANoEg0OATGBwiLIIg0OA9sHgEKAjYHAI0CZ4FgBkAoND lEUYHAK0DwaHAB0Bg0OANiFZAJAJDA5RFmFwCNA+GBwCdAQMDgHaBINDgEzgWYCy6M+/9W19+YZe snlIFgDUoOg9DJms7NyzFk4AAAw8CwDaBINDgEyQLEBZhMEhQPu0nCxgdgVQBckCgDbB4BAgExgc oizC4BCgfTA4BOgIOV5DYMQBVIFnAUAmMDhEWYTBIUD7YHAI0BEwOARoE5IFAJnA4BBlEQaHAO2D wSFAR8DgEKBNNmlwuHPXwetu/qq4fc/g4ENP37lvNS3qrxVVP7F4664juYt37X9g5uI9hx5Scec9 4+stLSo4zF3cdeThmYt7Bt9Q8aY7vlZTvPHWXbmLXxs9NnNx39oTKl5/yz01RVvOWtz/X59/amBi 8ct37A5DZjbwLEAnCYNDgPZR9B6GTFYwOASoAs8CgDbJ8SwPAMwRkgXoJGV6DWHw9ScwOASoouVk AQ9FA1RBsgCgTXKMOACYIxgcopOEwSFA+2BwCNARcryGcP3OXTtu+qr4yj2H71v/v27bO5qheMuu wcxFLaioypqiDpe7ePvX1mcu3nn/gyp++a4DNcUv3bEvd/GuA1+fuXj3oT9V8Ybb9tYUr7tl3FXy FXcdfXTm4u6Vx1W89ua7a4q23Lz42WuuD+MFADoFBofoJGFwCNA+GBwCdAQeigYAAHAwOEQnCYND gPbB4BCgI+R4sgAAAKCn4FmAThIGhwDt07JnwZfuPPDle4fi1vse0tH1t79F+2LZufe/9rdoT119 Zfdqf4tmSWPLPS3effQJoYXrvnJPGC8AAABbFpIF6CTlMzjcvfL4ln3Nz4rzfc1vhuLXVp/cTFF4 UatCUcfKXdQntsmi/iGsqH+aYlH/4rmL6relxau+wEubAAAAANAtMDhEJymfwSEAAAAAAAD0BQwO 0UkiWQAAAAAAAAAYHKKTlMngEAAAAAAAAHoEngXoJGUyOAQAAAAAAIAeQbIAnSReQwAAAAAAAAAM DtFJIlkAAAAAAAAAGByik0SyAAAAAAAAADA4RCcJg0MAAAAAAADAswCdJAwOAQAAAAAAgGQBOkm8 hgAAAAAAAAAYHKKTRLIAAAAAAAAAMDhEJ4lkAQAAAAAAAGBwiBBCCCGEEEIIoYL+23/7/wP12jU+ VYT/HQAAAABJRU5ErkJgglBLAwQUAAYACAAAACEAZ6oP8OEAAAAKAQAADwAAAGRycy9kb3ducmV2 LnhtbEyPQUvDQBCF74L/YRnBW7tZbWKNmZRS1FMp2AribZpMk9Dsbshuk/Tfu570OMzHe9/LVpNu xcC9a6xBUPMIBJvClo2pED4Pb7MlCOfJlNRawwhXdrDKb28ySks7mg8e9r4SIcS4lBBq77tUSlfU rMnNbccm/E621+TD2Vey7GkM4bqVD1GUSE2NCQ01dbypuTjvLxrhfaRx/aheh+35tLl+H+Ld11Yx 4v3dtH4B4XnyfzD86gd1yIPT0V5M6USLMEue4oAixIuwKQDPyUKBOCIsVRSDzDP5f0L+AwAA//8D AFBLAwQUAAYACAAAACEAqiYOvrwAAAAhAQAAGQAAAGRycy9fcmVscy9lMm9Eb2MueG1sLnJlbHOE j0FqwzAQRfeF3EHMPpadRSjFsjeh4G1IDjBIY1nEGglJLfXtI8gmgUCX8z//PaYf//wqfillF1hB 17QgiHUwjq2C6+V7/wkiF2SDa2BSsFGGcdh99GdasdRRXlzMolI4K1hKiV9SZr2Qx9yESFybOSSP pZ7Jyoj6hpbkoW2PMj0zYHhhiskoSJPpQFy2WM3/s8M8O02noH88cXmjkM5XdwVislQUeDIOH2HX RLYgh16+PDbcAQAA//8DAFBLAQItABQABgAIAAAAIQCxgme2CgEAABMCAAATAAAAAAAAAAAAAAAA AAAAAABbQ29udGVudF9UeXBlc10ueG1sUEsBAi0AFAAGAAgAAAAhADj9If/WAAAAlAEAAAsAAAAA AAAAAAAAAAAAOwEAAF9yZWxzLy5yZWxzUEsBAi0AFAAGAAgAAAAhAAIzobqPAwAA8QcAAA4AAAAA AAAAAAAAAAAAOgIAAGRycy9lMm9Eb2MueG1sUEsBAi0ACgAAAAAAAAAhAF8HiqDTXAEA01wBABQA AAAAAAAAAAAAAAAA9QUAAGRycy9tZWRpYS9pbWFnZTEucG5nUEsBAi0AFAAGAAgAAAAhAGeqD/Dh AAAACgEAAA8AAAAAAAAAAAAAAAAA+mIBAGRycy9kb3ducmV2LnhtbFBLAQItABQABgAIAAAAIQCq Jg6+vAAAACEBAAAZAAAAAAAAAAAAAAAAAAhkAQBkcnMvX3JlbHMvZTJvRG9jLnhtbC5yZWxzUEsF BgAAAAAGAAYAfAEAAPtkAQAAAA== ">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2051" type="#_x0000_t75" style="position:absolute;left:1852;top:45;width:56355;height:41766;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5KzqwQAAANsAAAAPAAAAZHJzL2Rvd25yZXYueG1sRE9La8JA EL4X/A/LCL0U3bSEItE1xKLQa1Mv3obsmIfZ2ZjdPPz33UKht/n4nrNLZ9OKkXpXW1bwuo5AEBdW 11wqOH+fVhsQziNrbC2Tggc5SPeLpx0m2k78RWPuSxFC2CWooPK+S6R0RUUG3dp2xIG72t6gD7Av pe5xCuGmlW9R9C4N1hwaKuzoo6Lilg9GQR63TRlf3f3lMV+yY3MYGrwNSj0v52wLwtPs/8V/7k8d 5sfw+0s4QO5/AAAA//8DAFBLAQItABQABgAIAAAAIQDb4fbL7gAAAIUBAAATAAAAAAAAAAAAAAAA AAAAAABbQ29udGVudF9UeXBlc10ueG1sUEsBAi0AFAAGAAgAAAAhAFr0LFu/AAAAFQEAAAsAAAAA AAAAAAAAAAAAHwEAAF9yZWxzLy5yZWxzUEsBAi0AFAAGAAgAAAAhABDkrOrBAAAA2wAAAA8AAAAA AAAAAAAAAAAABwIAAGRycy9kb3ducmV2LnhtbFBLBQYAAAAAAwADALcAAAD1AgAAAAA= ">
              <v:imagedata r:id="rId20" o:title="" croptop="50f" cropbottom="-50f" cropleft="6427f" cropright="-1591f"/>
            </v:shape>
            <v:shapetype id="_x0000_t202" coordsize="21600,21600" o:spt="202" path="m,l,21600r21600,l21600,xe">
              <v:stroke joinstyle="miter"/>
              <v:path gradientshapeok="t" o:connecttype="rect"/>
            </v:shapetype>
            <v:shape id="文本框 15" o:spid="_x0000_s2052" type="#_x0000_t202" style="position:absolute;left:1902;top:41778;width:48717;height:164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VXfGwgAAANsAAAAPAAAAZHJzL2Rvd25yZXYueG1sRE9La8JA EL4L/Q/LFHqRummgQVJXabWFHuohKp6H7JgEs7Nhd83j33cLBW/z8T1ntRlNK3pyvrGs4GWRgCAu rW64UnA6fj0vQfiArLG1TAom8rBZP8xWmGs7cEH9IVQihrDPUUEdQpdL6cuaDPqF7Ygjd7HOYIjQ VVI7HGK4aWWaJJk02HBsqLGjbU3l9XAzCrKduw0Fb+e70+cP7rsqPX9MZ6WeHsf3NxCBxnAX/7u/ dZz/Cn+/xAPk+hcAAP//AwBQSwECLQAUAAYACAAAACEA2+H2y+4AAACFAQAAEwAAAAAAAAAAAAAA AAAAAAAAW0NvbnRlbnRfVHlwZXNdLnhtbFBLAQItABQABgAIAAAAIQBa9CxbvwAAABUBAAALAAAA AAAAAAAAAAAAAB8BAABfcmVscy8ucmVsc1BLAQItABQABgAIAAAAIQCJVXfGwgAAANsAAAAPAAAA AAAAAAAAAAAAAAcCAABkcnMvZG93bnJldi54bWxQSwUGAAAAAAMAAwC3AAAA9gIAAAAA " stroked="f">
              <v:textbox inset="0,0,0,0">
                <w:txbxContent>
                  <w:p w14:paraId="784A5D39" w14:textId="77777777" w:rsidR="00AF5D1F" w:rsidRDefault="00AF5D1F" w:rsidP="00AF5D1F">
                    <w:pPr>
                      <w:autoSpaceDE w:val="0"/>
                      <w:autoSpaceDN w:val="0"/>
                      <w:adjustRightInd w:val="0"/>
                      <w:snapToGrid w:val="0"/>
                      <w:jc w:val="center"/>
                      <w:rPr>
                        <w:rFonts w:ascii="Times New Roman" w:eastAsia="黑体" w:hAnsi="Times New Roman" w:cs="Times New Roman"/>
                        <w:sz w:val="20"/>
                        <w:lang w:eastAsia="zh-CN"/>
                      </w:rPr>
                    </w:pPr>
                    <w:r>
                      <w:rPr>
                        <w:rFonts w:ascii="Times New Roman" w:eastAsia="黑体" w:hAnsi="Times New Roman" w:cs="Times New Roman" w:hint="eastAsia"/>
                        <w:sz w:val="20"/>
                        <w:lang w:eastAsia="zh-CN"/>
                      </w:rPr>
                      <w:t>图</w:t>
                    </w:r>
                    <w:r>
                      <w:rPr>
                        <w:rFonts w:ascii="Times New Roman" w:eastAsia="黑体" w:hAnsi="Times New Roman" w:cs="Times New Roman" w:hint="eastAsia"/>
                        <w:sz w:val="20"/>
                        <w:lang w:eastAsia="zh-CN"/>
                      </w:rPr>
                      <w:t xml:space="preserve"> </w:t>
                    </w:r>
                    <w:r>
                      <w:rPr>
                        <w:rFonts w:ascii="Times New Roman" w:eastAsia="黑体" w:hAnsi="Times New Roman" w:cs="Times New Roman"/>
                        <w:sz w:val="20"/>
                        <w:lang w:eastAsia="zh-CN"/>
                      </w:rPr>
                      <w:fldChar w:fldCharType="begin"/>
                    </w:r>
                    <w:r>
                      <w:rPr>
                        <w:rFonts w:ascii="Times New Roman" w:eastAsia="黑体" w:hAnsi="Times New Roman" w:cs="Times New Roman"/>
                        <w:sz w:val="20"/>
                        <w:lang w:eastAsia="zh-CN"/>
                      </w:rPr>
                      <w:instrText xml:space="preserve"> </w:instrText>
                    </w:r>
                    <w:r>
                      <w:rPr>
                        <w:rFonts w:ascii="Times New Roman" w:eastAsia="黑体" w:hAnsi="Times New Roman" w:cs="Times New Roman" w:hint="eastAsia"/>
                        <w:sz w:val="20"/>
                        <w:lang w:eastAsia="zh-CN"/>
                      </w:rPr>
                      <w:instrText>STYLEREF 1 \s</w:instrText>
                    </w:r>
                    <w:r>
                      <w:rPr>
                        <w:rFonts w:ascii="Times New Roman" w:eastAsia="黑体" w:hAnsi="Times New Roman" w:cs="Times New Roman"/>
                        <w:sz w:val="20"/>
                        <w:lang w:eastAsia="zh-CN"/>
                      </w:rPr>
                      <w:instrText xml:space="preserve"> </w:instrText>
                    </w:r>
                    <w:r>
                      <w:rPr>
                        <w:rFonts w:ascii="Times New Roman" w:eastAsia="黑体" w:hAnsi="Times New Roman" w:cs="Times New Roman"/>
                        <w:sz w:val="20"/>
                        <w:lang w:eastAsia="zh-CN"/>
                      </w:rPr>
                      <w:fldChar w:fldCharType="separate"/>
                    </w:r>
                    <w:r>
                      <w:rPr>
                        <w:rFonts w:ascii="Times New Roman" w:eastAsia="黑体" w:hAnsi="Times New Roman" w:cs="Times New Roman"/>
                        <w:sz w:val="20"/>
                        <w:lang w:eastAsia="zh-CN"/>
                      </w:rPr>
                      <w:t>7</w:t>
                    </w:r>
                    <w:r>
                      <w:rPr>
                        <w:rFonts w:ascii="Times New Roman" w:eastAsia="黑体" w:hAnsi="Times New Roman" w:cs="Times New Roman"/>
                        <w:sz w:val="20"/>
                        <w:lang w:eastAsia="zh-CN"/>
                      </w:rPr>
                      <w:fldChar w:fldCharType="end"/>
                    </w:r>
                    <w:r>
                      <w:rPr>
                        <w:rFonts w:ascii="Times New Roman" w:eastAsia="黑体" w:hAnsi="Times New Roman" w:cs="Times New Roman"/>
                        <w:sz w:val="20"/>
                        <w:lang w:eastAsia="zh-CN"/>
                      </w:rPr>
                      <w:t>.</w:t>
                    </w:r>
                    <w:r>
                      <w:rPr>
                        <w:rFonts w:ascii="Times New Roman" w:eastAsia="黑体" w:hAnsi="Times New Roman" w:cs="Times New Roman"/>
                        <w:sz w:val="20"/>
                        <w:lang w:eastAsia="zh-CN"/>
                      </w:rPr>
                      <w:fldChar w:fldCharType="begin"/>
                    </w:r>
                    <w:r>
                      <w:rPr>
                        <w:rFonts w:ascii="Times New Roman" w:eastAsia="黑体" w:hAnsi="Times New Roman" w:cs="Times New Roman"/>
                        <w:sz w:val="20"/>
                        <w:lang w:eastAsia="zh-CN"/>
                      </w:rPr>
                      <w:instrText xml:space="preserve"> </w:instrText>
                    </w:r>
                    <w:r>
                      <w:rPr>
                        <w:rFonts w:ascii="Times New Roman" w:eastAsia="黑体" w:hAnsi="Times New Roman" w:cs="Times New Roman" w:hint="eastAsia"/>
                        <w:sz w:val="20"/>
                        <w:lang w:eastAsia="zh-CN"/>
                      </w:rPr>
                      <w:instrText xml:space="preserve">SEQ </w:instrText>
                    </w:r>
                    <w:r>
                      <w:rPr>
                        <w:rFonts w:ascii="Times New Roman" w:eastAsia="黑体" w:hAnsi="Times New Roman" w:cs="Times New Roman" w:hint="eastAsia"/>
                        <w:sz w:val="20"/>
                        <w:lang w:eastAsia="zh-CN"/>
                      </w:rPr>
                      <w:instrText>图</w:instrText>
                    </w:r>
                    <w:r>
                      <w:rPr>
                        <w:rFonts w:ascii="Times New Roman" w:eastAsia="黑体" w:hAnsi="Times New Roman" w:cs="Times New Roman" w:hint="eastAsia"/>
                        <w:sz w:val="20"/>
                        <w:lang w:eastAsia="zh-CN"/>
                      </w:rPr>
                      <w:instrText xml:space="preserve"> \* ARABIC \s 1</w:instrText>
                    </w:r>
                    <w:r>
                      <w:rPr>
                        <w:rFonts w:ascii="Times New Roman" w:eastAsia="黑体" w:hAnsi="Times New Roman" w:cs="Times New Roman"/>
                        <w:sz w:val="20"/>
                        <w:lang w:eastAsia="zh-CN"/>
                      </w:rPr>
                      <w:instrText xml:space="preserve"> </w:instrText>
                    </w:r>
                    <w:r>
                      <w:rPr>
                        <w:rFonts w:ascii="Times New Roman" w:eastAsia="黑体" w:hAnsi="Times New Roman" w:cs="Times New Roman"/>
                        <w:sz w:val="20"/>
                        <w:lang w:eastAsia="zh-CN"/>
                      </w:rPr>
                      <w:fldChar w:fldCharType="separate"/>
                    </w:r>
                    <w:r>
                      <w:rPr>
                        <w:rFonts w:ascii="Times New Roman" w:eastAsia="黑体" w:hAnsi="Times New Roman" w:cs="Times New Roman"/>
                        <w:sz w:val="20"/>
                        <w:lang w:eastAsia="zh-CN"/>
                      </w:rPr>
                      <w:t>1</w:t>
                    </w:r>
                    <w:r>
                      <w:rPr>
                        <w:rFonts w:ascii="Times New Roman" w:eastAsia="黑体" w:hAnsi="Times New Roman" w:cs="Times New Roman"/>
                        <w:sz w:val="20"/>
                        <w:lang w:eastAsia="zh-CN"/>
                      </w:rPr>
                      <w:fldChar w:fldCharType="end"/>
                    </w:r>
                    <w:r>
                      <w:rPr>
                        <w:rFonts w:ascii="Times New Roman" w:eastAsia="黑体" w:hAnsi="Times New Roman" w:cs="Times New Roman"/>
                        <w:sz w:val="20"/>
                        <w:lang w:eastAsia="zh-CN"/>
                      </w:rPr>
                      <w:t xml:space="preserve"> </w:t>
                    </w:r>
                    <w:r>
                      <w:rPr>
                        <w:rFonts w:ascii="Times New Roman" w:eastAsia="黑体" w:hAnsi="Times New Roman" w:cs="Times New Roman" w:hint="eastAsia"/>
                        <w:sz w:val="20"/>
                        <w:lang w:eastAsia="zh-CN"/>
                      </w:rPr>
                      <w:t>组织架构图</w:t>
                    </w:r>
                  </w:p>
                </w:txbxContent>
              </v:textbox>
            </v:shape>
            <w10:wrap type="topAndBottom" anchorx="margin"/>
          </v:group>
        </w:pict>
      </w:r>
      <w:r>
        <w:rPr>
          <w:rFonts w:ascii="Times New Roman" w:eastAsia="仿宋" w:hAnsi="Times New Roman" w:cs="Times New Roman" w:hint="eastAsia"/>
          <w:sz w:val="28"/>
          <w:szCs w:val="20"/>
          <w:lang w:eastAsia="zh-CN"/>
        </w:rPr>
        <w:t>项目的组织架构如</w:t>
      </w:r>
      <w:r>
        <w:rPr>
          <w:rFonts w:ascii="Times New Roman" w:eastAsia="仿宋" w:hAnsi="Times New Roman" w:cs="Times New Roman"/>
          <w:sz w:val="28"/>
          <w:szCs w:val="20"/>
          <w:lang w:eastAsia="zh-CN"/>
        </w:rPr>
        <w:fldChar w:fldCharType="begin"/>
      </w:r>
      <w:r>
        <w:rPr>
          <w:rFonts w:ascii="Times New Roman" w:eastAsia="仿宋" w:hAnsi="Times New Roman" w:cs="Times New Roman"/>
          <w:sz w:val="28"/>
          <w:szCs w:val="20"/>
          <w:lang w:eastAsia="zh-CN"/>
        </w:rPr>
        <w:instrText xml:space="preserve"> </w:instrText>
      </w:r>
      <w:r>
        <w:rPr>
          <w:rFonts w:ascii="Times New Roman" w:eastAsia="仿宋" w:hAnsi="Times New Roman" w:cs="Times New Roman" w:hint="eastAsia"/>
          <w:sz w:val="28"/>
          <w:szCs w:val="20"/>
          <w:lang w:eastAsia="zh-CN"/>
        </w:rPr>
        <w:instrText>REF _Ref103619782 \h</w:instrText>
      </w:r>
      <w:r>
        <w:rPr>
          <w:rFonts w:ascii="Times New Roman" w:eastAsia="仿宋" w:hAnsi="Times New Roman" w:cs="Times New Roman"/>
          <w:sz w:val="28"/>
          <w:szCs w:val="20"/>
          <w:lang w:eastAsia="zh-CN"/>
        </w:rPr>
        <w:instrText xml:space="preserve">  \* MERGEFORMAT </w:instrText>
      </w:r>
      <w:r>
        <w:rPr>
          <w:rFonts w:ascii="Times New Roman" w:eastAsia="仿宋" w:hAnsi="Times New Roman" w:cs="Times New Roman"/>
          <w:sz w:val="28"/>
          <w:szCs w:val="20"/>
          <w:lang w:eastAsia="zh-CN"/>
        </w:rPr>
      </w:r>
      <w:r>
        <w:rPr>
          <w:rFonts w:ascii="Times New Roman" w:eastAsia="仿宋" w:hAnsi="Times New Roman" w:cs="Times New Roman"/>
          <w:sz w:val="28"/>
          <w:szCs w:val="20"/>
          <w:lang w:eastAsia="zh-CN"/>
        </w:rPr>
        <w:fldChar w:fldCharType="separate"/>
      </w:r>
      <w:r>
        <w:rPr>
          <w:rFonts w:ascii="Times New Roman" w:eastAsia="仿宋" w:hAnsi="Times New Roman" w:cs="Times New Roman" w:hint="eastAsia"/>
          <w:sz w:val="28"/>
          <w:szCs w:val="20"/>
          <w:lang w:eastAsia="zh-CN"/>
        </w:rPr>
        <w:t>图</w:t>
      </w:r>
      <w:r>
        <w:rPr>
          <w:rFonts w:ascii="Times New Roman" w:eastAsia="仿宋" w:hAnsi="Times New Roman" w:cs="Times New Roman" w:hint="eastAsia"/>
          <w:sz w:val="28"/>
          <w:szCs w:val="20"/>
          <w:lang w:eastAsia="zh-CN"/>
        </w:rPr>
        <w:t xml:space="preserve"> </w:t>
      </w:r>
      <w:r>
        <w:rPr>
          <w:rFonts w:ascii="Times New Roman" w:eastAsia="仿宋" w:hAnsi="Times New Roman" w:cs="Times New Roman"/>
          <w:sz w:val="28"/>
          <w:szCs w:val="20"/>
          <w:lang w:eastAsia="zh-CN"/>
        </w:rPr>
        <w:t>7.1</w:t>
      </w:r>
      <w:r>
        <w:rPr>
          <w:rFonts w:ascii="Times New Roman" w:eastAsia="仿宋" w:hAnsi="Times New Roman" w:cs="Times New Roman"/>
          <w:sz w:val="28"/>
          <w:szCs w:val="20"/>
          <w:lang w:eastAsia="zh-CN"/>
        </w:rPr>
        <w:fldChar w:fldCharType="end"/>
      </w:r>
      <w:r>
        <w:rPr>
          <w:rFonts w:ascii="Times New Roman" w:eastAsia="仿宋" w:hAnsi="Times New Roman" w:cs="Times New Roman" w:hint="eastAsia"/>
          <w:sz w:val="28"/>
          <w:szCs w:val="20"/>
          <w:lang w:eastAsia="zh-CN"/>
        </w:rPr>
        <w:t>所示。</w:t>
      </w:r>
    </w:p>
    <w:p w14:paraId="49D55407" w14:textId="77777777" w:rsidR="00AF5D1F" w:rsidRDefault="00AF5D1F" w:rsidP="00AF5D1F">
      <w:pPr>
        <w:pStyle w:val="615a3d69"/>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团队</w:t>
      </w:r>
    </w:p>
    <w:p w14:paraId="18055F85" w14:textId="77777777" w:rsidR="00AF5D1F" w:rsidRDefault="00AF5D1F" w:rsidP="00AF5D1F">
      <w:pPr>
        <w:pStyle w:val="615a3d69"/>
        <w:autoSpaceDE w:val="0"/>
        <w:autoSpaceDN w:val="0"/>
        <w:adjustRightInd w:val="0"/>
        <w:snapToGrid w:val="0"/>
        <w:spacing w:line="360" w:lineRule="auto"/>
        <w:ind w:firstLine="42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团队负责对项目进度、工程质量进行宏观管理，对项目出现的重大问题进行协调和指导，完成重要阶段评审，与项目内外部人员及合作方进行沟通，确保项目顺利成功实施。</w:t>
      </w:r>
    </w:p>
    <w:p w14:paraId="212E3607" w14:textId="77777777" w:rsidR="00AF5D1F" w:rsidRDefault="00AF5D1F" w:rsidP="00AF5D1F">
      <w:pPr>
        <w:pStyle w:val="615a3d69"/>
        <w:autoSpaceDE w:val="0"/>
        <w:autoSpaceDN w:val="0"/>
        <w:adjustRightInd w:val="0"/>
        <w:snapToGrid w:val="0"/>
        <w:spacing w:line="360" w:lineRule="auto"/>
        <w:ind w:left="556"/>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团队包括以下角色：</w:t>
      </w:r>
    </w:p>
    <w:p w14:paraId="04DB73AD" w14:textId="77777777" w:rsidR="00AF5D1F" w:rsidRDefault="00AF5D1F" w:rsidP="00AF5D1F">
      <w:pPr>
        <w:pStyle w:val="615a3d69"/>
        <w:numPr>
          <w:ilvl w:val="1"/>
          <w:numId w:val="137"/>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委员会：负责从商务角度对项目发展方向、管理策略、资源调配等进行决策，并有权任免以下层次人员组成。管理委员会成员由甲方、卖方人员组成；</w:t>
      </w:r>
    </w:p>
    <w:p w14:paraId="71F1721C" w14:textId="77777777" w:rsidR="00AF5D1F" w:rsidRDefault="00AF5D1F" w:rsidP="00AF5D1F">
      <w:pPr>
        <w:pStyle w:val="615a3d69"/>
        <w:numPr>
          <w:ilvl w:val="1"/>
          <w:numId w:val="137"/>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项目经理：负责从项目运作角度协调管理，支持项目实施团队工作，向管理层汇报，对项目成败负责。项目经理成员由甲方、卖方人员组成。</w:t>
      </w:r>
    </w:p>
    <w:p w14:paraId="56B39A33" w14:textId="77777777" w:rsidR="00AF5D1F" w:rsidRDefault="00AF5D1F" w:rsidP="00AF5D1F">
      <w:pPr>
        <w:pStyle w:val="615a3d69"/>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团队</w:t>
      </w:r>
    </w:p>
    <w:p w14:paraId="432F8473"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团队负责系统平台集成和建设实施，对于项目最终产出提交物负责。</w:t>
      </w:r>
    </w:p>
    <w:p w14:paraId="10F8F52A"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团队包括以下角色：</w:t>
      </w:r>
    </w:p>
    <w:p w14:paraId="39E20760" w14:textId="77777777" w:rsidR="00AF5D1F" w:rsidRDefault="00AF5D1F" w:rsidP="00AF5D1F">
      <w:pPr>
        <w:pStyle w:val="615a3d69"/>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方案设计组：对系统的建设进行设计规划，收集、分析、汇总用户需求，从系统架构和技术选型角度进行分析设计，建立系统逻辑模型，与实施开发组配合工作。配合买方负责对整体机房做整体建设设计，输出建设图纸。</w:t>
      </w:r>
    </w:p>
    <w:p w14:paraId="2F41D3C7" w14:textId="77777777" w:rsidR="00AF5D1F" w:rsidRDefault="00AF5D1F" w:rsidP="00AF5D1F">
      <w:pPr>
        <w:pStyle w:val="615a3d69"/>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开发组：负责从系统实施角度进行代码开发，完成软件模块的开发、修改和整合，包括应用的开发和数据库的开发。</w:t>
      </w:r>
    </w:p>
    <w:p w14:paraId="0B665456" w14:textId="77777777" w:rsidR="00AF5D1F" w:rsidRDefault="00AF5D1F" w:rsidP="00AF5D1F">
      <w:pPr>
        <w:pStyle w:val="615a3d69"/>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集成组：负责设备平台的架设、安装、调试，同时配合实施开发组将开发完成的软件及第三方软件有效的集成发布在测试、生产环境，并确保调试通过。</w:t>
      </w:r>
    </w:p>
    <w:p w14:paraId="6FBE0EF4" w14:textId="77777777" w:rsidR="00AF5D1F" w:rsidRDefault="00AF5D1F" w:rsidP="00AF5D1F">
      <w:pPr>
        <w:pStyle w:val="615a3d69"/>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质量保障组：负责从质量管理角度，定制适合本项目应用的工作流程，同时定期实施质量审核，以确保整个项目的质量水平。完成系统集成后对整个系统进行软硬件测试，完成测试文档，并及时将所发现的问题向有关的部门通报；汇总并整理相关工程技术文档，提交有关责任人审核通过，同时管理各类技术规范和资料库，支持项目其他团队工作。</w:t>
      </w:r>
    </w:p>
    <w:p w14:paraId="69508AD1" w14:textId="77777777" w:rsidR="00AF5D1F" w:rsidRDefault="00AF5D1F" w:rsidP="00AF5D1F">
      <w:pPr>
        <w:pStyle w:val="615a3d69"/>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维护支撑团队</w:t>
      </w:r>
    </w:p>
    <w:p w14:paraId="51EA6E95"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维护支撑团队负责系统的维护优化，并保证生产环境的正常工作。同时，维护支撑团队也面向用户提供咨询、培训和技术支持。</w:t>
      </w:r>
    </w:p>
    <w:p w14:paraId="29A1313B"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维护支持团队包括以下角色：</w:t>
      </w:r>
    </w:p>
    <w:p w14:paraId="27EA7BE0" w14:textId="77777777" w:rsidR="00AF5D1F" w:rsidRDefault="00AF5D1F" w:rsidP="00AF5D1F">
      <w:pPr>
        <w:pStyle w:val="615a3d69"/>
        <w:numPr>
          <w:ilvl w:val="1"/>
          <w:numId w:val="139"/>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咨询服务人员：就系统运行维护相关的主题，提供各类咨询服务以及培训支持；</w:t>
      </w:r>
    </w:p>
    <w:p w14:paraId="699F193D" w14:textId="77777777" w:rsidR="00AF5D1F" w:rsidRDefault="00AF5D1F" w:rsidP="00AF5D1F">
      <w:pPr>
        <w:pStyle w:val="615a3d69"/>
        <w:numPr>
          <w:ilvl w:val="1"/>
          <w:numId w:val="139"/>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平台人员：从设备平台的角度提供运行维护支持，以及有关系统的性能调优；</w:t>
      </w:r>
    </w:p>
    <w:p w14:paraId="17982356" w14:textId="77777777" w:rsidR="00AF5D1F" w:rsidRDefault="00AF5D1F" w:rsidP="00AF5D1F">
      <w:pPr>
        <w:pStyle w:val="615a3d69"/>
        <w:numPr>
          <w:ilvl w:val="1"/>
          <w:numId w:val="139"/>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应用软件人员：从应用软件的角度提供运行维护支持，以及相关功能的优化开发。</w:t>
      </w:r>
    </w:p>
    <w:p w14:paraId="42905C7B" w14:textId="77777777" w:rsidR="00AF5D1F" w:rsidRDefault="00AF5D1F" w:rsidP="00AF5D1F">
      <w:pPr>
        <w:pStyle w:val="615a3d69"/>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支持团队</w:t>
      </w:r>
    </w:p>
    <w:p w14:paraId="3738A40A"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支持团队负责提供与本项目相关的外部支持，包括了商务合作、后勤保障、专家咨询等。支持团队职责包括：</w:t>
      </w:r>
    </w:p>
    <w:p w14:paraId="12F9E6CE" w14:textId="77777777" w:rsidR="00AF5D1F" w:rsidRDefault="00AF5D1F" w:rsidP="00AF5D1F">
      <w:pPr>
        <w:pStyle w:val="615a3d69"/>
        <w:numPr>
          <w:ilvl w:val="1"/>
          <w:numId w:val="140"/>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落实与项目相关的商务运作，主要包括设备订购。跟踪设备的到货情况，确保设备按期、准确、全部到达。；负责整个项目的后勤支持，减少项目组的无效投入；</w:t>
      </w:r>
    </w:p>
    <w:p w14:paraId="18183824" w14:textId="77777777" w:rsidR="00AF5D1F" w:rsidRDefault="00AF5D1F" w:rsidP="00AF5D1F">
      <w:pPr>
        <w:pStyle w:val="615a3d69"/>
        <w:numPr>
          <w:ilvl w:val="1"/>
          <w:numId w:val="140"/>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从技术角度对整个项目提供支持，制定并审核本项目中的技术实施方案，解答技术问题，处理工程中出现的技术难点，必要时组织团队进行技术攻关。</w:t>
      </w:r>
    </w:p>
    <w:p w14:paraId="742E859B" w14:textId="77777777" w:rsidR="00AF5D1F" w:rsidRDefault="00AF5D1F" w:rsidP="00AF5D1F">
      <w:pPr>
        <w:pStyle w:val="75b3da31"/>
        <w:rPr>
          <w:lang w:eastAsia="zh-CN"/>
        </w:rPr>
      </w:pPr>
      <w:r>
        <w:rPr>
          <w:rFonts w:hint="eastAsia"/>
          <w:lang w:eastAsia="zh-CN"/>
        </w:rPr>
        <w:t>8</w:t>
      </w:r>
      <w:r>
        <w:rPr>
          <w:lang w:eastAsia="zh-CN"/>
        </w:rPr>
        <w:t xml:space="preserve">.3.2 </w:t>
      </w:r>
      <w:r>
        <w:rPr>
          <w:rFonts w:hint="eastAsia"/>
          <w:lang w:eastAsia="zh-CN"/>
        </w:rPr>
        <w:t>人员保障</w:t>
      </w:r>
    </w:p>
    <w:p w14:paraId="37C884EB"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为确保项目的顺利开展、实施和运维，严格按照</w:t>
      </w:r>
      <w:r>
        <w:rPr>
          <w:rFonts w:ascii="Times New Roman" w:eastAsia="仿宋" w:hAnsi="Times New Roman" w:cs="Times New Roman" w:hint="eastAsia"/>
          <w:sz w:val="28"/>
          <w:szCs w:val="20"/>
          <w:lang w:eastAsia="zh-CN"/>
        </w:rPr>
        <w:t>7.3.1</w:t>
      </w:r>
      <w:r>
        <w:rPr>
          <w:rFonts w:ascii="Times New Roman" w:eastAsia="仿宋" w:hAnsi="Times New Roman" w:cs="Times New Roman" w:hint="eastAsia"/>
          <w:sz w:val="28"/>
          <w:szCs w:val="20"/>
          <w:lang w:eastAsia="zh-CN"/>
        </w:rPr>
        <w:t>设置的组织结构组织项目组人员，并按照一定的比例设置</w:t>
      </w:r>
      <w:r>
        <w:rPr>
          <w:rFonts w:ascii="Times New Roman" w:eastAsia="仿宋" w:hAnsi="Times New Roman" w:cs="Times New Roman" w:hint="eastAsia"/>
          <w:sz w:val="28"/>
          <w:szCs w:val="20"/>
          <w:lang w:eastAsia="zh-CN"/>
        </w:rPr>
        <w:t>AB</w:t>
      </w:r>
      <w:r>
        <w:rPr>
          <w:rFonts w:ascii="Times New Roman" w:eastAsia="仿宋" w:hAnsi="Times New Roman" w:cs="Times New Roman" w:hint="eastAsia"/>
          <w:sz w:val="28"/>
          <w:szCs w:val="20"/>
          <w:lang w:eastAsia="zh-CN"/>
        </w:rPr>
        <w:t>角。</w:t>
      </w:r>
    </w:p>
    <w:p w14:paraId="229FFDB8" w14:textId="77777777" w:rsidR="00AF5D1F" w:rsidRDefault="00AF5D1F" w:rsidP="00AF5D1F">
      <w:pPr>
        <w:pStyle w:val="75b3da31"/>
        <w:rPr>
          <w:lang w:eastAsia="zh-CN"/>
        </w:rPr>
      </w:pPr>
      <w:r>
        <w:rPr>
          <w:rFonts w:hint="eastAsia"/>
          <w:lang w:eastAsia="zh-CN"/>
        </w:rPr>
        <w:lastRenderedPageBreak/>
        <w:t>8</w:t>
      </w:r>
      <w:r>
        <w:rPr>
          <w:lang w:eastAsia="zh-CN"/>
        </w:rPr>
        <w:t xml:space="preserve">.3.3 </w:t>
      </w:r>
      <w:r>
        <w:rPr>
          <w:rFonts w:hint="eastAsia"/>
          <w:lang w:eastAsia="zh-CN"/>
        </w:rPr>
        <w:t>经费保障</w:t>
      </w:r>
    </w:p>
    <w:p w14:paraId="6ED54738"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由项目建设方负责本项目资金的筹措和分配实施，详见</w:t>
      </w:r>
      <w:r>
        <w:rPr>
          <w:rFonts w:ascii="Times New Roman" w:eastAsia="仿宋" w:hAnsi="Times New Roman" w:cs="Times New Roman" w:hint="eastAsia"/>
          <w:sz w:val="28"/>
          <w:szCs w:val="20"/>
          <w:lang w:eastAsia="zh-CN"/>
        </w:rPr>
        <w:t>7</w:t>
      </w:r>
      <w:r>
        <w:rPr>
          <w:rFonts w:ascii="Times New Roman" w:eastAsia="仿宋" w:hAnsi="Times New Roman" w:cs="Times New Roman"/>
          <w:sz w:val="28"/>
          <w:szCs w:val="20"/>
          <w:lang w:eastAsia="zh-CN"/>
        </w:rPr>
        <w:t>.4</w:t>
      </w:r>
      <w:r>
        <w:rPr>
          <w:rFonts w:ascii="Times New Roman" w:eastAsia="仿宋" w:hAnsi="Times New Roman" w:cs="Times New Roman" w:hint="eastAsia"/>
          <w:sz w:val="28"/>
          <w:szCs w:val="20"/>
          <w:lang w:eastAsia="zh-CN"/>
        </w:rPr>
        <w:t>经费概算。</w:t>
      </w:r>
    </w:p>
    <w:p w14:paraId="071A2536" w14:textId="77777777" w:rsidR="00AF5D1F" w:rsidRDefault="00AF5D1F" w:rsidP="00AF5D1F">
      <w:pPr>
        <w:pStyle w:val="75b3da31"/>
        <w:rPr>
          <w:lang w:eastAsia="zh-CN"/>
        </w:rPr>
      </w:pPr>
      <w:r>
        <w:rPr>
          <w:rFonts w:hint="eastAsia"/>
          <w:lang w:eastAsia="zh-CN"/>
        </w:rPr>
        <w:t>8</w:t>
      </w:r>
      <w:r>
        <w:rPr>
          <w:lang w:eastAsia="zh-CN"/>
        </w:rPr>
        <w:t xml:space="preserve">.3.4 </w:t>
      </w:r>
      <w:r>
        <w:rPr>
          <w:rFonts w:hint="eastAsia"/>
          <w:lang w:eastAsia="zh-CN"/>
        </w:rPr>
        <w:t>质量保障</w:t>
      </w:r>
    </w:p>
    <w:p w14:paraId="11123175" w14:textId="77777777" w:rsidR="00AF5D1F" w:rsidRDefault="00AF5D1F" w:rsidP="00AF5D1F">
      <w:pPr>
        <w:pStyle w:val="615a3d69"/>
        <w:numPr>
          <w:ilvl w:val="0"/>
          <w:numId w:val="141"/>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建立软件质量保证活动的实体</w:t>
      </w:r>
      <w:r>
        <w:rPr>
          <w:rFonts w:ascii="Times New Roman" w:eastAsia="仿宋" w:hAnsi="Times New Roman" w:cs="Times New Roman" w:hint="eastAsia"/>
          <w:sz w:val="28"/>
          <w:szCs w:val="20"/>
          <w:lang w:eastAsia="zh-CN"/>
        </w:rPr>
        <w:t xml:space="preserve"> </w:t>
      </w:r>
    </w:p>
    <w:p w14:paraId="020008C2"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建立软件质量保证小组，软件质量保证小组在整个软件生命周期中应评审项目的活动并审计软件工作产品，使管理层能观察到软件项目是否遵从已建立的计划、标准和规程。并应指出在该软件项目中的问题：如果可能，则应及时解决；如果不能解决，则应提交到适当的管理层解决。</w:t>
      </w:r>
    </w:p>
    <w:p w14:paraId="565CB73E" w14:textId="77777777" w:rsidR="00AF5D1F" w:rsidRDefault="00AF5D1F" w:rsidP="00AF5D1F">
      <w:pPr>
        <w:pStyle w:val="615a3d69"/>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制订软件质量保证计划</w:t>
      </w:r>
      <w:r>
        <w:rPr>
          <w:rFonts w:ascii="Times New Roman" w:eastAsia="仿宋" w:hAnsi="Times New Roman" w:cs="Times New Roman" w:hint="eastAsia"/>
          <w:sz w:val="28"/>
          <w:szCs w:val="28"/>
          <w:lang w:eastAsia="zh-CN"/>
        </w:rPr>
        <w:t>（以下简称“</w:t>
      </w:r>
      <w:r>
        <w:rPr>
          <w:rFonts w:ascii="Times New Roman" w:eastAsia="仿宋" w:hAnsi="Times New Roman" w:cs="Times New Roman" w:hint="eastAsia"/>
          <w:sz w:val="28"/>
          <w:szCs w:val="28"/>
          <w:lang w:eastAsia="zh-CN"/>
        </w:rPr>
        <w:t>S</w:t>
      </w:r>
      <w:r>
        <w:rPr>
          <w:rFonts w:ascii="Times New Roman" w:eastAsia="仿宋" w:hAnsi="Times New Roman" w:cs="Times New Roman"/>
          <w:sz w:val="28"/>
          <w:szCs w:val="28"/>
          <w:lang w:eastAsia="zh-CN"/>
        </w:rPr>
        <w:t>QA</w:t>
      </w:r>
      <w:r>
        <w:rPr>
          <w:rFonts w:ascii="Times New Roman" w:eastAsia="仿宋" w:hAnsi="Times New Roman" w:cs="Times New Roman" w:hint="eastAsia"/>
          <w:sz w:val="28"/>
          <w:szCs w:val="28"/>
          <w:lang w:eastAsia="zh-CN"/>
        </w:rPr>
        <w:t>计划”）</w:t>
      </w:r>
    </w:p>
    <w:p w14:paraId="3DEEAB47"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SQA</w:t>
      </w:r>
      <w:r>
        <w:rPr>
          <w:rFonts w:ascii="Times New Roman" w:eastAsia="仿宋" w:hAnsi="Times New Roman" w:cs="Times New Roman" w:hint="eastAsia"/>
          <w:sz w:val="28"/>
          <w:szCs w:val="20"/>
          <w:lang w:eastAsia="zh-CN"/>
        </w:rPr>
        <w:t>计划应在整个项目的早期制订，并应与整个项目计划平行开发。此计划包括：</w:t>
      </w:r>
    </w:p>
    <w:p w14:paraId="082DA6E7" w14:textId="77777777" w:rsidR="00AF5D1F" w:rsidRDefault="00AF5D1F" w:rsidP="00AF5D1F">
      <w:pPr>
        <w:pStyle w:val="615a3d69"/>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的职责和权利。</w:t>
      </w:r>
    </w:p>
    <w:p w14:paraId="5A6892CE" w14:textId="77777777" w:rsidR="00AF5D1F" w:rsidRDefault="00AF5D1F" w:rsidP="00AF5D1F">
      <w:pPr>
        <w:pStyle w:val="615a3d69"/>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的资源需求（包括人员，工具及设施）。</w:t>
      </w:r>
    </w:p>
    <w:p w14:paraId="78D4CD16" w14:textId="77777777" w:rsidR="00AF5D1F" w:rsidRDefault="00AF5D1F" w:rsidP="00AF5D1F">
      <w:pPr>
        <w:pStyle w:val="615a3d69"/>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该项目的</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活动的进度安排和经费。</w:t>
      </w:r>
    </w:p>
    <w:p w14:paraId="16CCC68C" w14:textId="77777777" w:rsidR="00AF5D1F" w:rsidRDefault="00AF5D1F" w:rsidP="00AF5D1F">
      <w:pPr>
        <w:pStyle w:val="615a3d69"/>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参与建立该项目的软件开发计划、标准和规程。</w:t>
      </w:r>
    </w:p>
    <w:p w14:paraId="48E99E95" w14:textId="77777777" w:rsidR="00AF5D1F" w:rsidRDefault="00AF5D1F" w:rsidP="00AF5D1F">
      <w:pPr>
        <w:pStyle w:val="615a3d69"/>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由</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进行评估的内容。</w:t>
      </w:r>
    </w:p>
    <w:p w14:paraId="45759D09" w14:textId="77777777" w:rsidR="00AF5D1F" w:rsidRDefault="00AF5D1F" w:rsidP="00AF5D1F">
      <w:pPr>
        <w:pStyle w:val="615a3d69"/>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由</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指导的审计和评审。</w:t>
      </w:r>
    </w:p>
    <w:p w14:paraId="4C16331E" w14:textId="77777777" w:rsidR="00AF5D1F" w:rsidRDefault="00AF5D1F" w:rsidP="00AF5D1F">
      <w:pPr>
        <w:pStyle w:val="615a3d69"/>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在评审和审计时引用的项目标准和规程。</w:t>
      </w:r>
    </w:p>
    <w:p w14:paraId="0AB3DF5E" w14:textId="77777777" w:rsidR="00AF5D1F" w:rsidRDefault="00AF5D1F" w:rsidP="00AF5D1F">
      <w:pPr>
        <w:pStyle w:val="615a3d69"/>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记录和跟踪不协调事项直至解决的规程。</w:t>
      </w:r>
    </w:p>
    <w:p w14:paraId="318CC7FB" w14:textId="77777777" w:rsidR="00AF5D1F" w:rsidRDefault="00AF5D1F" w:rsidP="00AF5D1F">
      <w:pPr>
        <w:pStyle w:val="615a3d69"/>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要求</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生成的文件。</w:t>
      </w:r>
    </w:p>
    <w:p w14:paraId="00E0AFD2" w14:textId="77777777" w:rsidR="00AF5D1F" w:rsidRDefault="00AF5D1F" w:rsidP="00AF5D1F">
      <w:pPr>
        <w:pStyle w:val="615a3d69"/>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为软件工程小组和其他软件相关小组提供</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活动反馈信息的方法和频率。</w:t>
      </w:r>
    </w:p>
    <w:p w14:paraId="46C5B147" w14:textId="77777777" w:rsidR="00AF5D1F" w:rsidRDefault="00AF5D1F" w:rsidP="00AF5D1F">
      <w:pPr>
        <w:pStyle w:val="615a3d69"/>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坚持各阶段的评审和审计，并跟踪其结果作合适处理</w:t>
      </w:r>
    </w:p>
    <w:p w14:paraId="292ECE28" w14:textId="77777777" w:rsidR="00AF5D1F" w:rsidRDefault="00AF5D1F" w:rsidP="00AF5D1F">
      <w:pPr>
        <w:pStyle w:val="615a3d69"/>
        <w:numPr>
          <w:ilvl w:val="1"/>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评审：包括</w:t>
      </w:r>
      <w:r>
        <w:rPr>
          <w:rFonts w:ascii="Times New Roman" w:eastAsia="仿宋" w:hAnsi="Times New Roman" w:cs="Times New Roman" w:hint="eastAsia"/>
          <w:sz w:val="28"/>
          <w:szCs w:val="20"/>
          <w:lang w:eastAsia="zh-CN"/>
        </w:rPr>
        <w:t>里程碑活动评审、基线评审、</w:t>
      </w:r>
      <w:r>
        <w:rPr>
          <w:rFonts w:ascii="Times New Roman" w:eastAsia="仿宋" w:hAnsi="Times New Roman" w:cs="Times New Roman"/>
          <w:sz w:val="28"/>
          <w:szCs w:val="20"/>
          <w:lang w:eastAsia="zh-CN"/>
        </w:rPr>
        <w:t>SCM</w:t>
      </w:r>
      <w:r>
        <w:rPr>
          <w:rFonts w:ascii="Times New Roman" w:eastAsia="仿宋" w:hAnsi="Times New Roman" w:cs="Times New Roman" w:hint="eastAsia"/>
          <w:sz w:val="28"/>
          <w:szCs w:val="20"/>
          <w:lang w:eastAsia="zh-CN"/>
        </w:rPr>
        <w:t>评审、</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工作评审。</w:t>
      </w:r>
    </w:p>
    <w:p w14:paraId="03A79FEA" w14:textId="77777777" w:rsidR="00AF5D1F" w:rsidRDefault="00AF5D1F" w:rsidP="00AF5D1F">
      <w:pPr>
        <w:pStyle w:val="615a3d69"/>
        <w:numPr>
          <w:ilvl w:val="1"/>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审计：包括基线审计、</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审计。</w:t>
      </w:r>
    </w:p>
    <w:p w14:paraId="50AE7D25"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有背离之处，则对其进行标识、记录、并跟踪直至其符合。</w:t>
      </w:r>
    </w:p>
    <w:p w14:paraId="5103C391" w14:textId="77777777" w:rsidR="00AF5D1F" w:rsidRDefault="00AF5D1F" w:rsidP="00AF5D1F">
      <w:pPr>
        <w:pStyle w:val="615a3d69"/>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监控软件产品的质量</w:t>
      </w:r>
    </w:p>
    <w:p w14:paraId="18726453" w14:textId="77777777" w:rsidR="00AF5D1F" w:rsidRDefault="00AF5D1F" w:rsidP="00AF5D1F">
      <w:pPr>
        <w:pStyle w:val="615a3d69"/>
        <w:numPr>
          <w:ilvl w:val="1"/>
          <w:numId w:val="143"/>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对软件产品的验收</w:t>
      </w:r>
    </w:p>
    <w:p w14:paraId="777F850A" w14:textId="77777777" w:rsidR="00AF5D1F" w:rsidRDefault="00AF5D1F" w:rsidP="00AF5D1F">
      <w:pPr>
        <w:pStyle w:val="615a3d69"/>
        <w:numPr>
          <w:ilvl w:val="1"/>
          <w:numId w:val="143"/>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把握采购软件的质量</w:t>
      </w:r>
    </w:p>
    <w:p w14:paraId="721FB602" w14:textId="77777777" w:rsidR="00AF5D1F" w:rsidRDefault="00AF5D1F" w:rsidP="00AF5D1F">
      <w:pPr>
        <w:pStyle w:val="615a3d69"/>
        <w:numPr>
          <w:ilvl w:val="1"/>
          <w:numId w:val="143"/>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监控分承包商的软件质量保证工作</w:t>
      </w:r>
    </w:p>
    <w:p w14:paraId="459661CA" w14:textId="77777777" w:rsidR="00AF5D1F" w:rsidRDefault="00AF5D1F" w:rsidP="00AF5D1F">
      <w:pPr>
        <w:pStyle w:val="615a3d69"/>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采集软件质量保证活动的数据</w:t>
      </w:r>
    </w:p>
    <w:p w14:paraId="35324DFD" w14:textId="77777777" w:rsidR="00AF5D1F" w:rsidRDefault="00AF5D1F" w:rsidP="00AF5D1F">
      <w:pPr>
        <w:pStyle w:val="615a3d69"/>
        <w:numPr>
          <w:ilvl w:val="1"/>
          <w:numId w:val="144"/>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记录不协调事项</w:t>
      </w:r>
    </w:p>
    <w:p w14:paraId="65E6A0F3" w14:textId="77777777" w:rsidR="00AF5D1F" w:rsidRDefault="00AF5D1F" w:rsidP="00AF5D1F">
      <w:pPr>
        <w:pStyle w:val="615a3d69"/>
        <w:numPr>
          <w:ilvl w:val="1"/>
          <w:numId w:val="144"/>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跟踪不协调事项直至解决</w:t>
      </w:r>
    </w:p>
    <w:p w14:paraId="5BB97366" w14:textId="77777777" w:rsidR="00AF5D1F" w:rsidRDefault="00AF5D1F" w:rsidP="00AF5D1F">
      <w:pPr>
        <w:pStyle w:val="615a3d69"/>
        <w:numPr>
          <w:ilvl w:val="1"/>
          <w:numId w:val="144"/>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收集各阶段的评审和审计情况</w:t>
      </w:r>
    </w:p>
    <w:p w14:paraId="748D0A2F" w14:textId="77777777" w:rsidR="00AF5D1F" w:rsidRDefault="00AF5D1F" w:rsidP="00AF5D1F">
      <w:pPr>
        <w:pStyle w:val="615a3d69"/>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度量软件质量保证活动</w:t>
      </w:r>
    </w:p>
    <w:p w14:paraId="61CCB01F" w14:textId="77777777" w:rsidR="00AF5D1F" w:rsidRDefault="00AF5D1F" w:rsidP="00AF5D1F">
      <w:pPr>
        <w:pStyle w:val="615a3d69"/>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测量的目的是为了判断</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活动的成本和进度状态；</w:t>
      </w:r>
    </w:p>
    <w:p w14:paraId="048D89A1" w14:textId="77777777" w:rsidR="00AF5D1F" w:rsidRDefault="00AF5D1F" w:rsidP="00AF5D1F">
      <w:pPr>
        <w:pStyle w:val="615a3d69"/>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与其计划相比，</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活动完成的里程碑数；</w:t>
      </w:r>
    </w:p>
    <w:p w14:paraId="44E59C56" w14:textId="77777777" w:rsidR="00AF5D1F" w:rsidRDefault="00AF5D1F" w:rsidP="00AF5D1F">
      <w:pPr>
        <w:pStyle w:val="615a3d69"/>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在</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活动中完成的工作，花费的工作量及支出的费用；</w:t>
      </w:r>
    </w:p>
    <w:p w14:paraId="37AB6795" w14:textId="77777777" w:rsidR="00AF5D1F" w:rsidRDefault="00AF5D1F" w:rsidP="00AF5D1F">
      <w:pPr>
        <w:pStyle w:val="615a3d69"/>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与其计划相比，产品审计和活动评审的次数。</w:t>
      </w:r>
    </w:p>
    <w:p w14:paraId="45B19EE3" w14:textId="77777777" w:rsidR="00AF5D1F" w:rsidRDefault="00AF5D1F" w:rsidP="00AF5D1F">
      <w:pPr>
        <w:pStyle w:val="75b3da31"/>
        <w:rPr>
          <w:lang w:eastAsia="zh-CN"/>
        </w:rPr>
      </w:pPr>
      <w:r>
        <w:rPr>
          <w:rFonts w:hint="eastAsia"/>
          <w:lang w:eastAsia="zh-CN"/>
        </w:rPr>
        <w:t>8.3.5 监督检查</w:t>
      </w:r>
    </w:p>
    <w:p w14:paraId="4A29498C" w14:textId="77777777" w:rsidR="00AF5D1F" w:rsidRDefault="00AF5D1F" w:rsidP="00AF5D1F">
      <w:pPr>
        <w:pStyle w:val="615a3d69"/>
        <w:autoSpaceDE w:val="0"/>
        <w:autoSpaceDN w:val="0"/>
        <w:adjustRightInd w:val="0"/>
        <w:snapToGrid w:val="0"/>
        <w:spacing w:line="360" w:lineRule="auto"/>
        <w:ind w:firstLineChars="200" w:firstLine="562"/>
        <w:jc w:val="both"/>
        <w:rPr>
          <w:rFonts w:ascii="Times New Roman" w:eastAsia="仿宋" w:hAnsi="Times New Roman" w:cs="Times New Roman"/>
          <w:sz w:val="28"/>
          <w:szCs w:val="20"/>
          <w:lang w:eastAsia="zh-CN"/>
        </w:rPr>
      </w:pPr>
      <w:r>
        <w:rPr>
          <w:rFonts w:ascii="Times New Roman" w:eastAsia="仿宋" w:hAnsi="Times New Roman" w:cs="Times New Roman" w:hint="eastAsia"/>
          <w:b/>
          <w:bCs/>
          <w:sz w:val="28"/>
          <w:szCs w:val="20"/>
          <w:lang w:eastAsia="zh-CN"/>
        </w:rPr>
        <w:t>监督检查的重点：</w:t>
      </w:r>
    </w:p>
    <w:p w14:paraId="2CF76CF5"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w:t>
      </w:r>
      <w:r>
        <w:rPr>
          <w:rFonts w:ascii="Times New Roman" w:eastAsia="仿宋" w:hAnsi="Times New Roman" w:cs="Times New Roman" w:hint="eastAsia"/>
          <w:sz w:val="28"/>
          <w:szCs w:val="20"/>
          <w:lang w:eastAsia="zh-CN"/>
        </w:rPr>
        <w:t>一</w:t>
      </w:r>
      <w:r>
        <w:rPr>
          <w:rFonts w:ascii="Times New Roman" w:eastAsia="仿宋" w:hAnsi="Times New Roman" w:cs="Times New Roman" w:hint="eastAsia"/>
          <w:sz w:val="28"/>
          <w:szCs w:val="20"/>
          <w:lang w:eastAsia="zh-CN"/>
        </w:rPr>
        <w:t xml:space="preserve">) </w:t>
      </w:r>
      <w:r>
        <w:rPr>
          <w:rFonts w:ascii="Times New Roman" w:eastAsia="仿宋" w:hAnsi="Times New Roman" w:cs="Times New Roman" w:hint="eastAsia"/>
          <w:sz w:val="28"/>
          <w:szCs w:val="20"/>
          <w:lang w:eastAsia="zh-CN"/>
        </w:rPr>
        <w:t>工作任务是否得到全面落实，包括任务分解、项目前期准备、项目开工、项目客观真实性等情况。</w:t>
      </w:r>
    </w:p>
    <w:p w14:paraId="2B1BB877"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二</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基本建设程序和强制性标准是否得到严格执行，包括建设程序是否合规，实施质量是否符合规定和强制性标准，实施建设进度、资料文档是否符合要求等。</w:t>
      </w:r>
    </w:p>
    <w:p w14:paraId="61806F51" w14:textId="77777777" w:rsidR="00AF5D1F" w:rsidRDefault="00AF5D1F" w:rsidP="00AF5D1F">
      <w:pPr>
        <w:pStyle w:val="615a3d69"/>
        <w:autoSpaceDE w:val="0"/>
        <w:autoSpaceDN w:val="0"/>
        <w:adjustRightInd w:val="0"/>
        <w:snapToGrid w:val="0"/>
        <w:spacing w:line="360" w:lineRule="auto"/>
        <w:ind w:firstLineChars="200" w:firstLine="562"/>
        <w:jc w:val="both"/>
        <w:rPr>
          <w:rFonts w:ascii="Times New Roman" w:eastAsia="仿宋" w:hAnsi="Times New Roman" w:cs="Times New Roman"/>
          <w:b/>
          <w:bCs/>
          <w:sz w:val="28"/>
          <w:szCs w:val="20"/>
          <w:lang w:eastAsia="zh-CN"/>
        </w:rPr>
      </w:pPr>
      <w:r>
        <w:rPr>
          <w:rFonts w:ascii="Times New Roman" w:eastAsia="仿宋" w:hAnsi="Times New Roman" w:cs="Times New Roman" w:hint="eastAsia"/>
          <w:b/>
          <w:bCs/>
          <w:sz w:val="28"/>
          <w:szCs w:val="20"/>
          <w:lang w:eastAsia="zh-CN"/>
        </w:rPr>
        <w:t>监督检查的原则：</w:t>
      </w:r>
    </w:p>
    <w:p w14:paraId="173B5836"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一</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统一组织，分工负责。</w:t>
      </w:r>
    </w:p>
    <w:p w14:paraId="5AB3C4AA"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二</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统筹兼顾，突出重点。既要保证监督检查能够覆盖项目实施的主要方面，又要紧盯突出问题、抓住关键环节，选准着力点，切实增强监督检查的针对性和有效性。</w:t>
      </w:r>
    </w:p>
    <w:p w14:paraId="3D8C9EAD"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三</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通盘谋划、分类实施。要从项目全局出发考虑和处理问题，实事求是地确定检查内容，切实增强监督检查的科学性和合理性。</w:t>
      </w:r>
    </w:p>
    <w:p w14:paraId="56B0226C"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四</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查纠结合，务求实效。</w:t>
      </w:r>
    </w:p>
    <w:p w14:paraId="3E255F54" w14:textId="77777777" w:rsidR="00AF5D1F" w:rsidRDefault="00AF5D1F" w:rsidP="00AF5D1F">
      <w:pPr>
        <w:pStyle w:val="615a3d69"/>
        <w:autoSpaceDE w:val="0"/>
        <w:autoSpaceDN w:val="0"/>
        <w:adjustRightInd w:val="0"/>
        <w:snapToGrid w:val="0"/>
        <w:spacing w:line="360" w:lineRule="auto"/>
        <w:ind w:firstLineChars="200" w:firstLine="562"/>
        <w:jc w:val="both"/>
        <w:rPr>
          <w:rFonts w:ascii="Times New Roman" w:eastAsia="仿宋" w:hAnsi="Times New Roman" w:cs="Times New Roman"/>
          <w:b/>
          <w:bCs/>
          <w:sz w:val="28"/>
          <w:szCs w:val="20"/>
          <w:lang w:eastAsia="zh-CN"/>
        </w:rPr>
      </w:pPr>
      <w:r>
        <w:rPr>
          <w:rFonts w:ascii="Times New Roman" w:eastAsia="仿宋" w:hAnsi="Times New Roman" w:cs="Times New Roman" w:hint="eastAsia"/>
          <w:b/>
          <w:bCs/>
          <w:sz w:val="28"/>
          <w:szCs w:val="20"/>
          <w:lang w:eastAsia="zh-CN"/>
        </w:rPr>
        <w:t>监督检查的措施：</w:t>
      </w:r>
    </w:p>
    <w:p w14:paraId="3AC6E80B"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一</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建立常态化监督检查机制，进入被检查单位和施工现场进行检查。</w:t>
      </w:r>
    </w:p>
    <w:p w14:paraId="7BC0AF41"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二</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询问被检查单位工作人员，要求其说明有关情况。</w:t>
      </w:r>
    </w:p>
    <w:p w14:paraId="2A1058D6"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三</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要求被检查单位提供有关工程质量的文件和材料。</w:t>
      </w:r>
    </w:p>
    <w:p w14:paraId="502CC5E9" w14:textId="77777777" w:rsidR="00AF5D1F" w:rsidRDefault="00AF5D1F" w:rsidP="00AF5D1F">
      <w:pPr>
        <w:pStyle w:val="615a3d69"/>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四</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对电子元器件、硬件设备、工程实体质量进行抽样检测。</w:t>
      </w:r>
    </w:p>
    <w:p w14:paraId="60B15003" w14:textId="77777777" w:rsidR="00AF5D1F" w:rsidRDefault="00AF5D1F" w:rsidP="00AF5D1F">
      <w:pPr>
        <w:pStyle w:val="615a3d69"/>
        <w:ind w:firstLineChars="200" w:firstLine="560"/>
        <w:rPr>
          <w:rFonts w:ascii="仿宋" w:eastAsia="仿宋" w:hAnsi="仿宋" w:cs="仿宋"/>
          <w:sz w:val="28"/>
          <w:szCs w:val="28"/>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五</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对发现的质量问题，责令改正，视情节对责任单位采取通报批评等处理措施。</w:t>
      </w:r>
    </w:p>
    <w:p w14:paraId="0D57712A" w14:textId="77777777" w:rsidR="00AF5D1F" w:rsidRDefault="00AF5D1F" w:rsidP="00AF5D1F">
      <w:pPr>
        <w:pStyle w:val="aead66c2"/>
        <w:rPr>
          <w:rFonts w:ascii="仿宋" w:eastAsia="仿宋" w:hAnsi="仿宋" w:cs="仿宋"/>
          <w:bCs/>
          <w:color w:val="FF0000"/>
          <w:sz w:val="21"/>
          <w:szCs w:val="21"/>
          <w:lang w:eastAsia="zh-CN"/>
        </w:rPr>
      </w:pPr>
      <w:bookmarkStart w:id="4" w:name="_Toc167377477"/>
      <w:r>
        <w:rPr>
          <w:rFonts w:hint="eastAsia"/>
          <w:lang w:eastAsia="zh-CN"/>
        </w:rPr>
        <w:t>8.4</w:t>
      </w:r>
      <w:r>
        <w:rPr>
          <w:rFonts w:hint="eastAsia"/>
          <w:lang w:eastAsia="zh-CN"/>
        </w:rPr>
        <w:t>经费概算</w:t>
      </w:r>
      <w:bookmarkEnd w:id="4"/>
    </w:p>
    <w:p w14:paraId="6E9D0536" w14:textId="77777777" w:rsidR="00AF5D1F" w:rsidRDefault="00AF5D1F" w:rsidP="00AF5D1F">
      <w:pPr>
        <w:pStyle w:val="7ed72921"/>
        <w:ind w:firstLine="560"/>
        <w:rPr>
          <w:rFonts w:cs="Times New Roman"/>
        </w:rPr>
      </w:pPr>
      <w:r>
        <w:rPr>
          <w:rFonts w:cs="Times New Roman" w:hint="eastAsia"/>
        </w:rPr>
        <w:t>根据</w:t>
      </w:r>
      <w:r>
        <w:rPr>
          <w:rFonts w:cs="Times New Roman" w:hint="eastAsia"/>
        </w:rPr>
        <w:t>XXX</w:t>
      </w:r>
      <w:r>
        <w:rPr>
          <w:rFonts w:cs="Times New Roman" w:hint="eastAsia"/>
        </w:rPr>
        <w:t>系统物理和环境、网络和通信、设备和计算、应用和数据、安全管理等层面的密码应用需求、制定的密码方案的内容以</w:t>
      </w:r>
      <w:r>
        <w:rPr>
          <w:rFonts w:cs="Times New Roman" w:hint="eastAsia"/>
        </w:rPr>
        <w:lastRenderedPageBreak/>
        <w:t>及产品清单内容，密码应用建设的密码产品及配套服务预算表如表</w:t>
      </w:r>
      <w:r>
        <w:rPr>
          <w:rFonts w:cs="Times New Roman" w:hint="eastAsia"/>
        </w:rPr>
        <w:t>8</w:t>
      </w:r>
      <w:r>
        <w:rPr>
          <w:rFonts w:cs="Times New Roman"/>
        </w:rPr>
        <w:t>.</w:t>
      </w:r>
      <w:r>
        <w:rPr>
          <w:rFonts w:cs="Times New Roman" w:hint="eastAsia"/>
        </w:rPr>
        <w:t>4</w:t>
      </w:r>
      <w:r>
        <w:rPr>
          <w:rFonts w:cs="Times New Roman" w:hint="eastAsia"/>
        </w:rPr>
        <w:t>所示。</w:t>
      </w:r>
    </w:p>
    <w:p w14:paraId="18DDE839" w14:textId="77777777" w:rsidR="00AF5D1F" w:rsidRDefault="00AF5D1F" w:rsidP="00AF5D1F">
      <w:pPr>
        <w:pStyle w:val="7ed72921"/>
        <w:keepNext/>
        <w:ind w:firstLine="400"/>
        <w:jc w:val="center"/>
        <w:rPr>
          <w:rFonts w:eastAsia="黑体" w:cs="Times New Roman"/>
          <w:sz w:val="20"/>
        </w:rPr>
      </w:pPr>
      <w:bookmarkStart w:id="5" w:name="_Ref103619979"/>
      <w:r>
        <w:rPr>
          <w:rFonts w:eastAsia="黑体" w:cs="Times New Roman" w:hint="eastAsia"/>
          <w:sz w:val="20"/>
        </w:rPr>
        <w:t>表</w:t>
      </w:r>
      <w:r>
        <w:rPr>
          <w:rFonts w:eastAsia="黑体" w:cs="Times New Roman" w:hint="eastAsia"/>
          <w:sz w:val="20"/>
        </w:rPr>
        <w:t xml:space="preserve"> 8</w:t>
      </w:r>
      <w:r>
        <w:rPr>
          <w:rFonts w:eastAsia="黑体" w:cs="Times New Roman"/>
          <w:sz w:val="20"/>
        </w:rPr>
        <w:t>.</w:t>
      </w:r>
      <w:r>
        <w:rPr>
          <w:rFonts w:eastAsia="黑体" w:cs="Times New Roman" w:hint="eastAsia"/>
          <w:sz w:val="20"/>
        </w:rPr>
        <w:t>4</w:t>
      </w:r>
      <w:bookmarkEnd w:id="5"/>
      <w:r>
        <w:rPr>
          <w:rFonts w:eastAsia="黑体" w:cs="Times New Roman"/>
          <w:sz w:val="20"/>
        </w:rPr>
        <w:t xml:space="preserve"> </w:t>
      </w:r>
      <w:r>
        <w:rPr>
          <w:rFonts w:eastAsia="黑体" w:cs="Times New Roman" w:hint="eastAsia"/>
          <w:sz w:val="20"/>
        </w:rPr>
        <w:t>密码产品及配套服务预算表</w:t>
      </w:r>
    </w:p>
    <w:tbl>
      <w:tblPr>
        <w:tblStyle w:val="873bebf9"/>
        <w:tblW w:w="9341" w:type="dxa"/>
        <w:tblInd w:w="0" w:type="dxa"/>
        <w:tblLayout w:type="fixed"/>
        <w:tblLook w:val="04A0" w:firstRow="1" w:lastRow="0" w:firstColumn="1" w:lastColumn="0" w:noHBand="0" w:noVBand="1"/>
      </w:tblPr>
      <w:tblGrid>
        <w:gridCol w:w="694"/>
        <w:gridCol w:w="2552"/>
        <w:gridCol w:w="850"/>
        <w:gridCol w:w="851"/>
        <w:gridCol w:w="850"/>
        <w:gridCol w:w="3544"/>
      </w:tblGrid>
      <w:tr w:rsidR="00AF5D1F" w14:paraId="78982364" w14:textId="77777777" w:rsidTr="00061BC7">
        <w:trPr>
          <w:cnfStyle w:val="100000000000" w:firstRow="1" w:lastRow="0" w:firstColumn="0" w:lastColumn="0" w:oddVBand="0" w:evenVBand="0" w:oddHBand="0"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694" w:type="dxa"/>
          </w:tcPr>
          <w:p w14:paraId="14229313" w14:textId="77777777" w:rsidR="00AF5D1F" w:rsidRDefault="00AF5D1F" w:rsidP="00061BC7">
            <w:pPr>
              <w:pStyle w:val="3be152e0"/>
            </w:pPr>
            <w:r>
              <w:t>序号</w:t>
            </w:r>
          </w:p>
        </w:tc>
        <w:tc>
          <w:tcPr>
            <w:tcW w:w="2552" w:type="dxa"/>
          </w:tcPr>
          <w:p w14:paraId="0D70F481" w14:textId="77777777" w:rsidR="00AF5D1F" w:rsidRDefault="00AF5D1F" w:rsidP="00061BC7">
            <w:pPr>
              <w:pStyle w:val="3be152e0"/>
              <w:cnfStyle w:val="100000000000" w:firstRow="1" w:lastRow="0" w:firstColumn="0" w:lastColumn="0" w:oddVBand="0" w:evenVBand="0" w:oddHBand="0" w:evenHBand="0" w:firstRowFirstColumn="0" w:firstRowLastColumn="0" w:lastRowFirstColumn="0" w:lastRowLastColumn="0"/>
            </w:pPr>
            <w:r>
              <w:t>产品</w:t>
            </w:r>
            <w:r>
              <w:t>/</w:t>
            </w:r>
            <w:r>
              <w:t>服务</w:t>
            </w:r>
          </w:p>
        </w:tc>
        <w:tc>
          <w:tcPr>
            <w:tcW w:w="850" w:type="dxa"/>
          </w:tcPr>
          <w:p w14:paraId="4160BFF8" w14:textId="77777777" w:rsidR="00AF5D1F" w:rsidRDefault="00AF5D1F" w:rsidP="00061BC7">
            <w:pPr>
              <w:pStyle w:val="3be152e0"/>
              <w:cnfStyle w:val="100000000000" w:firstRow="1" w:lastRow="0" w:firstColumn="0" w:lastColumn="0" w:oddVBand="0" w:evenVBand="0" w:oddHBand="0" w:evenHBand="0" w:firstRowFirstColumn="0" w:firstRowLastColumn="0" w:lastRowFirstColumn="0" w:lastRowLastColumn="0"/>
            </w:pPr>
            <w:r>
              <w:t>数量</w:t>
            </w:r>
          </w:p>
          <w:p w14:paraId="37B17565" w14:textId="77777777" w:rsidR="00AF5D1F" w:rsidRDefault="00AF5D1F" w:rsidP="00061BC7">
            <w:pPr>
              <w:pStyle w:val="3be152e0"/>
              <w:cnfStyle w:val="100000000000" w:firstRow="1" w:lastRow="0" w:firstColumn="0" w:lastColumn="0" w:oddVBand="0" w:evenVBand="0" w:oddHBand="0" w:evenHBand="0" w:firstRowFirstColumn="0" w:firstRowLastColumn="0" w:lastRowFirstColumn="0" w:lastRowLastColumn="0"/>
            </w:pPr>
            <w:r>
              <w:rPr>
                <w:rFonts w:hint="eastAsia"/>
              </w:rPr>
              <w:t>(</w:t>
            </w:r>
            <w:r>
              <w:t>台</w:t>
            </w:r>
            <w:r>
              <w:t>/</w:t>
            </w:r>
            <w:r>
              <w:t>套</w:t>
            </w:r>
            <w:r>
              <w:rPr>
                <w:rFonts w:hint="eastAsia"/>
              </w:rPr>
              <w:t>)</w:t>
            </w:r>
          </w:p>
        </w:tc>
        <w:tc>
          <w:tcPr>
            <w:tcW w:w="851" w:type="dxa"/>
          </w:tcPr>
          <w:p w14:paraId="2DF1778A" w14:textId="77777777" w:rsidR="00AF5D1F" w:rsidRDefault="00AF5D1F" w:rsidP="00061BC7">
            <w:pPr>
              <w:pStyle w:val="3be152e0"/>
              <w:cnfStyle w:val="100000000000" w:firstRow="1" w:lastRow="0" w:firstColumn="0" w:lastColumn="0" w:oddVBand="0" w:evenVBand="0" w:oddHBand="0" w:evenHBand="0" w:firstRowFirstColumn="0" w:firstRowLastColumn="0" w:lastRowFirstColumn="0" w:lastRowLastColumn="0"/>
            </w:pPr>
            <w:r>
              <w:t>单价</w:t>
            </w:r>
          </w:p>
          <w:p w14:paraId="2383A66D" w14:textId="77777777" w:rsidR="00AF5D1F" w:rsidRDefault="00AF5D1F" w:rsidP="00061BC7">
            <w:pPr>
              <w:pStyle w:val="3be152e0"/>
              <w:cnfStyle w:val="100000000000" w:firstRow="1" w:lastRow="0" w:firstColumn="0" w:lastColumn="0" w:oddVBand="0" w:evenVBand="0" w:oddHBand="0" w:evenHBand="0" w:firstRowFirstColumn="0" w:firstRowLastColumn="0" w:lastRowFirstColumn="0" w:lastRowLastColumn="0"/>
            </w:pPr>
            <w:r>
              <w:rPr>
                <w:rFonts w:hint="eastAsia"/>
              </w:rPr>
              <w:t>(</w:t>
            </w:r>
            <w:r>
              <w:t>万元</w:t>
            </w:r>
            <w:r>
              <w:rPr>
                <w:rFonts w:hint="eastAsia"/>
              </w:rPr>
              <w:t>)</w:t>
            </w:r>
          </w:p>
        </w:tc>
        <w:tc>
          <w:tcPr>
            <w:tcW w:w="850" w:type="dxa"/>
          </w:tcPr>
          <w:p w14:paraId="0C946D68" w14:textId="77777777" w:rsidR="00AF5D1F" w:rsidRDefault="00AF5D1F" w:rsidP="00061BC7">
            <w:pPr>
              <w:pStyle w:val="3be152e0"/>
              <w:cnfStyle w:val="100000000000" w:firstRow="1" w:lastRow="0" w:firstColumn="0" w:lastColumn="0" w:oddVBand="0" w:evenVBand="0" w:oddHBand="0" w:evenHBand="0" w:firstRowFirstColumn="0" w:firstRowLastColumn="0" w:lastRowFirstColumn="0" w:lastRowLastColumn="0"/>
            </w:pPr>
            <w:r>
              <w:t>预算</w:t>
            </w:r>
          </w:p>
          <w:p w14:paraId="3535DF09" w14:textId="77777777" w:rsidR="00AF5D1F" w:rsidRDefault="00AF5D1F" w:rsidP="00061BC7">
            <w:pPr>
              <w:pStyle w:val="3be152e0"/>
              <w:cnfStyle w:val="100000000000" w:firstRow="1" w:lastRow="0" w:firstColumn="0" w:lastColumn="0" w:oddVBand="0" w:evenVBand="0" w:oddHBand="0" w:evenHBand="0" w:firstRowFirstColumn="0" w:firstRowLastColumn="0" w:lastRowFirstColumn="0" w:lastRowLastColumn="0"/>
            </w:pPr>
            <w:r>
              <w:rPr>
                <w:rFonts w:hint="eastAsia"/>
              </w:rPr>
              <w:t>(</w:t>
            </w:r>
            <w:r>
              <w:t>万元</w:t>
            </w:r>
            <w:r>
              <w:t>)</w:t>
            </w:r>
          </w:p>
        </w:tc>
        <w:tc>
          <w:tcPr>
            <w:tcW w:w="3544" w:type="dxa"/>
            <w:tcBorders>
              <w:right w:val="single" w:sz="12" w:space="0" w:color="auto"/>
            </w:tcBorders>
          </w:tcPr>
          <w:p w14:paraId="6EBA3535" w14:textId="77777777" w:rsidR="00AF5D1F" w:rsidRDefault="00AF5D1F" w:rsidP="00061BC7">
            <w:pPr>
              <w:pStyle w:val="3be152e0"/>
              <w:cnfStyle w:val="100000000000" w:firstRow="1" w:lastRow="0" w:firstColumn="0" w:lastColumn="0" w:oddVBand="0" w:evenVBand="0" w:oddHBand="0" w:evenHBand="0" w:firstRowFirstColumn="0" w:firstRowLastColumn="0" w:lastRowFirstColumn="0" w:lastRowLastColumn="0"/>
            </w:pPr>
            <w:r>
              <w:t>备注</w:t>
            </w:r>
          </w:p>
        </w:tc>
      </w:tr>
      <w:tr w:rsidR="00AF5D1F" w14:paraId="5FED14F9"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7F92BE51" w14:textId="77777777" w:rsidR="00AF5D1F" w:rsidRDefault="00AF5D1F" w:rsidP="00061BC7">
            <w:pPr>
              <w:pStyle w:val="3be152e0"/>
            </w:pPr>
            <w:r>
              <w:t>1</w:t>
            </w:r>
          </w:p>
        </w:tc>
        <w:tc>
          <w:tcPr>
            <w:tcW w:w="2552" w:type="dxa"/>
          </w:tcPr>
          <w:p w14:paraId="3B9C2788"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r>
              <w:rPr>
                <w:rFonts w:hint="eastAsia"/>
              </w:rPr>
              <w:t>服务器密码机</w:t>
            </w:r>
          </w:p>
        </w:tc>
        <w:tc>
          <w:tcPr>
            <w:tcW w:w="850" w:type="dxa"/>
          </w:tcPr>
          <w:p w14:paraId="70A55ADB"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1" w:type="dxa"/>
          </w:tcPr>
          <w:p w14:paraId="129B6438"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0" w:type="dxa"/>
          </w:tcPr>
          <w:p w14:paraId="6E60781B"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05EC93C1"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r>
      <w:tr w:rsidR="00AF5D1F" w14:paraId="23AC0208"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254A87B3" w14:textId="77777777" w:rsidR="00AF5D1F" w:rsidRDefault="00AF5D1F" w:rsidP="00061BC7">
            <w:pPr>
              <w:pStyle w:val="3be152e0"/>
            </w:pPr>
            <w:r>
              <w:t>2</w:t>
            </w:r>
          </w:p>
        </w:tc>
        <w:tc>
          <w:tcPr>
            <w:tcW w:w="2552" w:type="dxa"/>
          </w:tcPr>
          <w:p w14:paraId="37449F71"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r>
              <w:rPr>
                <w:rFonts w:hint="eastAsia"/>
              </w:rPr>
              <w:t>签名验签服务器</w:t>
            </w:r>
          </w:p>
        </w:tc>
        <w:tc>
          <w:tcPr>
            <w:tcW w:w="850" w:type="dxa"/>
          </w:tcPr>
          <w:p w14:paraId="5EA57B7B"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1" w:type="dxa"/>
          </w:tcPr>
          <w:p w14:paraId="0D7EF7D3"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0" w:type="dxa"/>
          </w:tcPr>
          <w:p w14:paraId="5AF620D5"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2F567AA6"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r>
      <w:tr w:rsidR="00AF5D1F" w14:paraId="3A9B20EB"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18D6AA93" w14:textId="77777777" w:rsidR="00AF5D1F" w:rsidRDefault="00AF5D1F" w:rsidP="00061BC7">
            <w:pPr>
              <w:pStyle w:val="3be152e0"/>
            </w:pPr>
            <w:r>
              <w:rPr>
                <w:rFonts w:hint="eastAsia"/>
              </w:rPr>
              <w:t>3</w:t>
            </w:r>
          </w:p>
        </w:tc>
        <w:tc>
          <w:tcPr>
            <w:tcW w:w="2552" w:type="dxa"/>
          </w:tcPr>
          <w:p w14:paraId="7E5A8FAE"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r>
              <w:rPr>
                <w:rFonts w:hint="eastAsia"/>
              </w:rPr>
              <w:t>国密安全密码应用中间件</w:t>
            </w:r>
          </w:p>
        </w:tc>
        <w:tc>
          <w:tcPr>
            <w:tcW w:w="850" w:type="dxa"/>
          </w:tcPr>
          <w:p w14:paraId="734714F2"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1" w:type="dxa"/>
          </w:tcPr>
          <w:p w14:paraId="08FB892B"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0" w:type="dxa"/>
          </w:tcPr>
          <w:p w14:paraId="34C9F6D6"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430F3CC5"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r>
      <w:tr w:rsidR="00AF5D1F" w14:paraId="611E1B12"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6C4A988E" w14:textId="77777777" w:rsidR="00AF5D1F" w:rsidRDefault="00AF5D1F" w:rsidP="00061BC7">
            <w:pPr>
              <w:pStyle w:val="3be152e0"/>
            </w:pPr>
            <w:r>
              <w:rPr>
                <w:rFonts w:hint="eastAsia"/>
              </w:rPr>
              <w:t>4</w:t>
            </w:r>
          </w:p>
        </w:tc>
        <w:tc>
          <w:tcPr>
            <w:tcW w:w="2552" w:type="dxa"/>
          </w:tcPr>
          <w:p w14:paraId="04CB80D7"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r>
              <w:rPr>
                <w:rFonts w:hint="eastAsia"/>
              </w:rPr>
              <w:t>国密数字证书</w:t>
            </w:r>
          </w:p>
        </w:tc>
        <w:tc>
          <w:tcPr>
            <w:tcW w:w="850" w:type="dxa"/>
          </w:tcPr>
          <w:p w14:paraId="0E1A7853"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1" w:type="dxa"/>
          </w:tcPr>
          <w:p w14:paraId="2886AED1"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0" w:type="dxa"/>
          </w:tcPr>
          <w:p w14:paraId="51ED5746"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1939FFFC"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r>
      <w:tr w:rsidR="00AF5D1F" w14:paraId="2F4B9ED3"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5B01680A" w14:textId="77777777" w:rsidR="00AF5D1F" w:rsidRDefault="00AF5D1F" w:rsidP="00061BC7">
            <w:pPr>
              <w:pStyle w:val="3be152e0"/>
            </w:pPr>
            <w:r>
              <w:rPr>
                <w:rFonts w:hint="eastAsia"/>
              </w:rPr>
              <w:t>5</w:t>
            </w:r>
          </w:p>
        </w:tc>
        <w:tc>
          <w:tcPr>
            <w:tcW w:w="2552" w:type="dxa"/>
          </w:tcPr>
          <w:p w14:paraId="6001340D"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r>
              <w:rPr>
                <w:rFonts w:hint="eastAsia"/>
              </w:rPr>
              <w:t>智能密码钥匙</w:t>
            </w:r>
          </w:p>
        </w:tc>
        <w:tc>
          <w:tcPr>
            <w:tcW w:w="850" w:type="dxa"/>
          </w:tcPr>
          <w:p w14:paraId="2936D08F"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1" w:type="dxa"/>
          </w:tcPr>
          <w:p w14:paraId="36EBBEC3"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0" w:type="dxa"/>
          </w:tcPr>
          <w:p w14:paraId="0D021D41"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2528F4FF"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r>
      <w:tr w:rsidR="00AF5D1F" w14:paraId="16A998E4"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0318C35F" w14:textId="77777777" w:rsidR="00AF5D1F" w:rsidRDefault="00AF5D1F" w:rsidP="00061BC7">
            <w:pPr>
              <w:pStyle w:val="3be152e0"/>
            </w:pPr>
            <w:r>
              <w:rPr>
                <w:rFonts w:hint="eastAsia"/>
              </w:rPr>
              <w:t>6</w:t>
            </w:r>
          </w:p>
        </w:tc>
        <w:tc>
          <w:tcPr>
            <w:tcW w:w="2552" w:type="dxa"/>
          </w:tcPr>
          <w:p w14:paraId="680BC842"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r>
              <w:rPr>
                <w:rFonts w:hint="eastAsia"/>
              </w:rPr>
              <w:t>SSL VPN</w:t>
            </w:r>
            <w:r>
              <w:rPr>
                <w:rFonts w:hint="eastAsia"/>
              </w:rPr>
              <w:t>安全网关</w:t>
            </w:r>
          </w:p>
        </w:tc>
        <w:tc>
          <w:tcPr>
            <w:tcW w:w="850" w:type="dxa"/>
          </w:tcPr>
          <w:p w14:paraId="270E8763"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1" w:type="dxa"/>
          </w:tcPr>
          <w:p w14:paraId="736CB1A9"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0" w:type="dxa"/>
          </w:tcPr>
          <w:p w14:paraId="2BE89249"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1440D7F5"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r>
      <w:tr w:rsidR="00AF5D1F" w14:paraId="6767E873"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035B0FDD" w14:textId="77777777" w:rsidR="00AF5D1F" w:rsidRDefault="00AF5D1F" w:rsidP="00061BC7">
            <w:pPr>
              <w:pStyle w:val="3be152e0"/>
            </w:pPr>
            <w:r>
              <w:rPr>
                <w:rFonts w:hint="eastAsia"/>
              </w:rPr>
              <w:t>7</w:t>
            </w:r>
          </w:p>
        </w:tc>
        <w:tc>
          <w:tcPr>
            <w:tcW w:w="2552" w:type="dxa"/>
          </w:tcPr>
          <w:p w14:paraId="577C4B21"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r>
              <w:rPr>
                <w:rFonts w:hint="eastAsia"/>
              </w:rPr>
              <w:t>密钥管理系统</w:t>
            </w:r>
          </w:p>
        </w:tc>
        <w:tc>
          <w:tcPr>
            <w:tcW w:w="850" w:type="dxa"/>
          </w:tcPr>
          <w:p w14:paraId="565B1385"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1" w:type="dxa"/>
          </w:tcPr>
          <w:p w14:paraId="7F08A9AF"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0" w:type="dxa"/>
          </w:tcPr>
          <w:p w14:paraId="0A628CA6"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01BA6957"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r>
      <w:tr w:rsidR="00AF5D1F" w14:paraId="78D744C2"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184D6650" w14:textId="77777777" w:rsidR="00AF5D1F" w:rsidRDefault="00AF5D1F" w:rsidP="00061BC7">
            <w:pPr>
              <w:pStyle w:val="3be152e0"/>
            </w:pPr>
            <w:r>
              <w:rPr>
                <w:rFonts w:hint="eastAsia"/>
              </w:rPr>
              <w:t>8</w:t>
            </w:r>
          </w:p>
        </w:tc>
        <w:tc>
          <w:tcPr>
            <w:tcW w:w="2552" w:type="dxa"/>
          </w:tcPr>
          <w:p w14:paraId="6C5AD012"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r>
              <w:rPr>
                <w:rFonts w:hint="eastAsia"/>
              </w:rPr>
              <w:t>密码应用技术服务</w:t>
            </w:r>
          </w:p>
        </w:tc>
        <w:tc>
          <w:tcPr>
            <w:tcW w:w="850" w:type="dxa"/>
          </w:tcPr>
          <w:p w14:paraId="72ED278A"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r>
              <w:t>1</w:t>
            </w:r>
          </w:p>
        </w:tc>
        <w:tc>
          <w:tcPr>
            <w:tcW w:w="851" w:type="dxa"/>
          </w:tcPr>
          <w:p w14:paraId="0F12D3A5"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850" w:type="dxa"/>
          </w:tcPr>
          <w:p w14:paraId="604E13D1"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2E5B1F94"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r>
      <w:tr w:rsidR="00AF5D1F" w14:paraId="0AFDD555" w14:textId="77777777" w:rsidTr="00061BC7">
        <w:trPr>
          <w:trHeight w:val="804"/>
        </w:trPr>
        <w:tc>
          <w:tcPr>
            <w:cnfStyle w:val="001000000000" w:firstRow="0" w:lastRow="0" w:firstColumn="1" w:lastColumn="0" w:oddVBand="0" w:evenVBand="0" w:oddHBand="0" w:evenHBand="0" w:firstRowFirstColumn="0" w:firstRowLastColumn="0" w:lastRowFirstColumn="0" w:lastRowLastColumn="0"/>
            <w:tcW w:w="4947" w:type="dxa"/>
            <w:gridSpan w:val="4"/>
            <w:tcBorders>
              <w:bottom w:val="single" w:sz="12" w:space="0" w:color="auto"/>
            </w:tcBorders>
          </w:tcPr>
          <w:p w14:paraId="7575B811" w14:textId="77777777" w:rsidR="00AF5D1F" w:rsidRDefault="00AF5D1F" w:rsidP="00061BC7">
            <w:pPr>
              <w:pStyle w:val="3be152e0"/>
            </w:pPr>
            <w:r>
              <w:rPr>
                <w:rFonts w:hint="eastAsia"/>
                <w:b/>
              </w:rPr>
              <w:t>总计</w:t>
            </w:r>
          </w:p>
        </w:tc>
        <w:tc>
          <w:tcPr>
            <w:tcW w:w="850" w:type="dxa"/>
            <w:tcBorders>
              <w:bottom w:val="single" w:sz="12" w:space="0" w:color="auto"/>
            </w:tcBorders>
          </w:tcPr>
          <w:p w14:paraId="40234C1A"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c>
          <w:tcPr>
            <w:tcW w:w="3544" w:type="dxa"/>
            <w:tcBorders>
              <w:bottom w:val="single" w:sz="12" w:space="0" w:color="auto"/>
              <w:right w:val="single" w:sz="12" w:space="0" w:color="auto"/>
            </w:tcBorders>
          </w:tcPr>
          <w:p w14:paraId="252B58E3" w14:textId="77777777" w:rsidR="00AF5D1F" w:rsidRDefault="00AF5D1F" w:rsidP="00061BC7">
            <w:pPr>
              <w:pStyle w:val="3be152e0"/>
              <w:cnfStyle w:val="000000000000" w:firstRow="0" w:lastRow="0" w:firstColumn="0" w:lastColumn="0" w:oddVBand="0" w:evenVBand="0" w:oddHBand="0" w:evenHBand="0" w:firstRowFirstColumn="0" w:firstRowLastColumn="0" w:lastRowFirstColumn="0" w:lastRowLastColumn="0"/>
            </w:pPr>
          </w:p>
        </w:tc>
      </w:tr>
    </w:tbl>
    <w:p w14:paraId="459F4172" w14:textId="77777777" w:rsidR="00967D64" w:rsidRDefault="00967D64">
      <w:pPr>
        <w:pStyle w:val="615a3d69"/>
      </w:pPr>
    </w:p>
    <w:sectPr w:rsidR="003A0016">
      <w:footerReference w:type="default" r:id="rId1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D70340" w14:textId="77777777" w:rsidR="004C716B" w:rsidRDefault="004C716B">
      <w:r>
        <w:separator/>
      </w:r>
    </w:p>
  </w:endnote>
  <w:endnote w:type="continuationSeparator" w:id="0">
    <w:p w14:paraId="194E0B54" w14:textId="77777777" w:rsidR="004C716B" w:rsidRDefault="004C71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A15010" w14:textId="77777777" w:rsidR="003A0016" w:rsidRDefault="0008438E">
    <w:pPr>
      <w:pStyle w:val="a7"/>
    </w:pPr>
    <w:r>
      <w:rPr>
        <w:noProof/>
      </w:rPr>
      <mc:AlternateContent>
        <mc:Choice Requires="wps">
          <w:drawing>
            <wp:anchor distT="0" distB="0" distL="114300" distR="114300" simplePos="0" relativeHeight="251659264" behindDoc="0" locked="0" layoutInCell="1" allowOverlap="1" wp14:anchorId="06642DCC" wp14:editId="4C3D9119">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1C929D" w14:textId="77777777" w:rsidR="003A0016" w:rsidRDefault="0008438E">
                          <w:pPr>
                            <w:pStyle w:val="a7"/>
                          </w:pPr>
                          <w:r>
                            <w:t>第</w:t>
                          </w:r>
                          <w:r>
                            <w:t xml:space="preserve"> </w:t>
                          </w:r>
                          <w:r>
                            <w:fldChar w:fldCharType="begin"/>
                          </w:r>
                          <w:r>
                            <w:instrText xml:space="preserve"> PAGE  \* MERGEFORMAT </w:instrText>
                          </w:r>
                          <w:r>
                            <w:fldChar w:fldCharType="separate"/>
                          </w:r>
                          <w:r>
                            <w:t>3</w:t>
                          </w:r>
                          <w:r>
                            <w:fldChar w:fldCharType="end"/>
                          </w:r>
                          <w:r>
                            <w:rPr>
                              <w:rFonts w:hint="eastAsia"/>
                              <w:lang w:eastAsia="zh-CN"/>
                            </w:rPr>
                            <w:t xml:space="preserve"> </w:t>
                          </w:r>
                          <w:r>
                            <w:rPr>
                              <w:rFonts w:hint="eastAsia"/>
                              <w:lang w:eastAsia="zh-CN"/>
                            </w:rPr>
                            <w:t>页</w:t>
                          </w:r>
                          <w:r>
                            <w:t xml:space="preserve"> </w:t>
                          </w:r>
                          <w: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6642DCC" id="_x0000_t202" coordsize="21600,21600" o:spt="202" path="m,l,21600r21600,l21600,xe">
              <v:stroke joinstyle="miter"/>
              <v:path gradientshapeok="t" o:connecttype="rect"/>
            </v:shapetype>
            <v:shape id="文本框 4"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8fyqUPQIAAOQEAAAOAAAAZHJzL2Uyb0RvYy54bWysVN+P0zAMfkfif4jyzroNcZqmdaex0xDS xJ3YIZ6zNFkr0jhKvLXjr8dJfwwdvBziJXVj+7P92c7qvq0NuygfKrA5n02mnCkroajsKeffnnfv FpwFFLYQBqzK+VUFfr9++2bVuKWaQwmmUJ4RiA3LxuW8RHTLLAuyVLUIE3DKklKDrwXSrz9lhRcN odcmm0+nd1kDvnAepAqBbh86JV8nfK2VxEetg0Jmck65YTp9Oo/xzNYrsTx54cpK9mmIf8iiFpWl oCPUg0DBzr76A6qupIcAGicS6gy0rqRKNVA1s+mLag6lcCrVQuQEN9IU/h+s/HI5uCfPsP0ILTUw EtK4sAx0Getpta/jlzJlpCcKryNtqkUmo9NivlhMSSVJN/wQTnZzdz7gJwU1i0LOPfUl0SUu+4Cd 6WASo1nYVcak3hjLmpzfvf8wTQ6jhsCNpRi3ZJOEV6MigrFflWZVkXKOF2mi1NZ4dhE0C0JKZTGV m5DIOlppCvsax94+uqo0ba9xHj1SZLA4OteVBZ/qfZF28WNIWXf2AwNd3ZECbI9t38QjFFfqrYdu 7IOTu4r434uAT8LTnFPPaHfxkQ5tgHiGXuKsBP/zb/fRnsaPtJw1tDc5t7TYnJnPlsYyrtgg+EE4 DoI911sg8mf0JjiZRHLwaAZRe6i/00JvYgxSCSspUs5xELfY7S49CFJtNsmIFskJ3NuDkxE6Ndtt zkgzlEYrktIx0ZNFq5SGs1/7uKu//yer2+O0/gUAAP//AwBQSwMEFAAGAAgAAAAhAHGq0bnXAAAA BQEAAA8AAABkcnMvZG93bnJldi54bWxMj0FPwzAMhe+T9h8iI3HbUgZCVWk6sYlyRGLlwDFrTFtI nCrJuvLvMQgJLpafnvX8vXI7OysmDHHwpOBqnYFAar0ZqFPw0tSrHERMmoy2nlDBJ0bYVstFqQvj z/SM0yF1gkMoFlpBn9JYSBnbHp2Oaz8isffmg9OJZeikCfrM4c7KTZbdSqcH4g+9HnHfY/txODkF +7ppwoQx2Fd8rK/fn3Y3+DArdXkx39+BSDinv2P4xmd0qJjp6E9korAKuEj6mext8pzl8XeRVSn/ 01dfAAAA//8DAFBLAQItABQABgAIAAAAIQC2gziS/gAAAOEBAAATAAAAAAAAAAAAAAAAAAAAAABb Q29udGVudF9UeXBlc10ueG1sUEsBAi0AFAAGAAgAAAAhADj9If/WAAAAlAEAAAsAAAAAAAAAAAAA AAAALwEAAF9yZWxzLy5yZWxzUEsBAi0AFAAGAAgAAAAhAPx/KpQ9AgAA5AQAAA4AAAAAAAAAAAAA AAAALgIAAGRycy9lMm9Eb2MueG1sUEsBAi0AFAAGAAgAAAAhAHGq0bnXAAAABQEAAA8AAAAAAAAA AAAAAAAAlwQAAGRycy9kb3ducmV2LnhtbFBLBQYAAAAABAAEAPMAAACbBQAAAAA= " filled="f" stroked="f" strokeweight=".5pt">
              <v:textbox style="mso-fit-shape-to-text:t" inset="0,0,0,0">
                <w:txbxContent>
                  <w:p w14:paraId="2E1C929D" w14:textId="77777777" w:rsidR="003A0016" w:rsidRDefault="0008438E">
                    <w:pPr>
                      <w:pStyle w:val="a7"/>
                    </w:pPr>
                    <w:r>
                      <w:t>第</w:t>
                    </w:r>
                    <w:r>
                      <w:t xml:space="preserve"> </w:t>
                    </w:r>
                    <w:r>
                      <w:fldChar w:fldCharType="begin"/>
                    </w:r>
                    <w:r>
                      <w:instrText xml:space="preserve"> PAGE  \* MERGEFORMAT </w:instrText>
                    </w:r>
                    <w:r>
                      <w:fldChar w:fldCharType="separate"/>
                    </w:r>
                    <w:r>
                      <w:t>3</w:t>
                    </w:r>
                    <w:r>
                      <w:fldChar w:fldCharType="end"/>
                    </w:r>
                    <w:r>
                      <w:rPr>
                        <w:rFonts w:hint="eastAsia"/>
                        <w:lang w:eastAsia="zh-CN"/>
                      </w:rPr>
                      <w:t xml:space="preserve"> </w:t>
                    </w:r>
                    <w:r>
                      <w:rPr>
                        <w:rFonts w:hint="eastAsia"/>
                        <w:lang w:eastAsia="zh-CN"/>
                      </w:rPr>
                      <w:t>页</w:t>
                    </w:r>
                    <w:r>
                      <w:t xml:space="preserve"> </w:t>
                    </w:r>
                    <w: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82F4D73" w14:textId="77777777" w:rsidR="004C716B" w:rsidRDefault="004C716B">
      <w:r>
        <w:separator/>
      </w:r>
    </w:p>
  </w:footnote>
  <w:footnote w:type="continuationSeparator" w:id="0">
    <w:p w14:paraId="07356032" w14:textId="77777777" w:rsidR="004C716B" w:rsidRDefault="004C71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6623E6" w14:textId="77777777" w:rsidR="003A0016" w:rsidRDefault="0008438E">
    <w:pPr>
      <w:pStyle w:val="a8"/>
      <w:jc w:val="right"/>
    </w:pPr>
    <w:r>
      <w:rPr>
        <w:rFonts w:ascii="Times New Roman" w:eastAsia="宋体" w:hAnsi="Times New Roman" w:cs="Times New Roman"/>
        <w:noProof/>
        <w:kern w:val="2"/>
        <w:sz w:val="28"/>
        <w:szCs w:val="28"/>
        <w:lang w:eastAsia="zh-CN"/>
      </w:rPr>
      <w:drawing>
        <wp:inline distT="0" distB="0" distL="0" distR="0" wp14:anchorId="0969D093" wp14:editId="3B733A8B">
          <wp:extent cx="1133475" cy="347980"/>
          <wp:effectExtent l="0" t="0" r="0" b="0"/>
          <wp:docPr id="1649471378" name="图片 1649471378" descr="LOGO%20终版%201015/20191014%20奇安信logo%20RGB-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681771" name="图片 1454681771" descr="LOGO%20终版%201015/20191014%20奇安信logo%20RGB-01.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155094" cy="355199"/>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269C29" w14:textId="77777777" w:rsidR="003A0016" w:rsidRDefault="0008438E">
    <w:pPr>
      <w:pStyle w:val="a8"/>
      <w:pBdr>
        <w:bottom w:val="single" w:sz="4" w:space="1" w:color="auto"/>
      </w:pBdr>
      <w:jc w:val="right"/>
    </w:pPr>
    <w:r>
      <w:rPr>
        <w:rFonts w:ascii="Times New Roman" w:eastAsia="宋体" w:hAnsi="Times New Roman" w:cs="Times New Roman"/>
        <w:noProof/>
        <w:kern w:val="2"/>
        <w:sz w:val="28"/>
        <w:szCs w:val="28"/>
        <w:lang w:eastAsia="zh-CN"/>
      </w:rPr>
      <w:drawing>
        <wp:inline distT="0" distB="0" distL="0" distR="0" wp14:anchorId="4E99C79A" wp14:editId="7C8B485E">
          <wp:extent cx="1078230" cy="331470"/>
          <wp:effectExtent l="0" t="0" r="7620" b="0"/>
          <wp:docPr id="1980642906" name="图片 1980642906" descr="LOGO%20终版%201015/20191014%20奇安信logo%20RGB-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416800" name="图片 402416800" descr="LOGO%20终版%201015/20191014%20奇安信logo%20RGB-01.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114294" cy="342653"/>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5695B9B"/>
    <w:multiLevelType w:val="multilevel"/>
    <w:tmpl w:val="85695B9B"/>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AE34731D"/>
    <w:multiLevelType w:val="multilevel"/>
    <w:tmpl w:val="AE34731D"/>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 w15:restartNumberingAfterBreak="0">
    <w:nsid w:val="B66DE247"/>
    <w:multiLevelType w:val="singleLevel"/>
    <w:tmpl w:val="B66DE247"/>
    <w:lvl w:ilvl="0">
      <w:start w:val="3"/>
      <w:numFmt w:val="decimal"/>
      <w:lvlText w:val="%1."/>
      <w:lvlJc w:val="left"/>
      <w:pPr>
        <w:tabs>
          <w:tab w:val="left" w:pos="312"/>
        </w:tabs>
      </w:pPr>
    </w:lvl>
  </w:abstractNum>
  <w:abstractNum w:abstractNumId="3" w15:restartNumberingAfterBreak="0">
    <w:nsid w:val="D8874265"/>
    <w:multiLevelType w:val="singleLevel"/>
    <w:tmpl w:val="D8874265"/>
    <w:lvl w:ilvl="0">
      <w:start w:val="1"/>
      <w:numFmt w:val="chineseCounting"/>
      <w:suff w:val="nothing"/>
      <w:lvlText w:val="（%1）"/>
      <w:lvlJc w:val="left"/>
      <w:pPr>
        <w:ind w:left="0" w:firstLine="420"/>
      </w:pPr>
      <w:rPr>
        <w:rFonts w:hint="eastAsia"/>
      </w:rPr>
    </w:lvl>
  </w:abstractNum>
  <w:abstractNum w:abstractNumId="4" w15:restartNumberingAfterBreak="0">
    <w:nsid w:val="DAA5F455"/>
    <w:multiLevelType w:val="singleLevel"/>
    <w:tmpl w:val="DAA5F455"/>
    <w:lvl w:ilvl="0">
      <w:start w:val="1"/>
      <w:numFmt w:val="decimal"/>
      <w:suff w:val="nothing"/>
      <w:lvlText w:val="%1、"/>
      <w:lvlJc w:val="left"/>
    </w:lvl>
  </w:abstractNum>
  <w:abstractNum w:abstractNumId="5" w15:restartNumberingAfterBreak="0">
    <w:nsid w:val="DF683669"/>
    <w:multiLevelType w:val="multilevel"/>
    <w:tmpl w:val="DF683669"/>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6" w15:restartNumberingAfterBreak="0">
    <w:nsid w:val="F439CEA3"/>
    <w:multiLevelType w:val="singleLevel"/>
    <w:tmpl w:val="F439CEA3"/>
    <w:lvl w:ilvl="0">
      <w:start w:val="1"/>
      <w:numFmt w:val="lowerLetter"/>
      <w:suff w:val="nothing"/>
      <w:lvlText w:val="%1）"/>
      <w:lvlJc w:val="left"/>
    </w:lvl>
  </w:abstractNum>
  <w:abstractNum w:abstractNumId="7" w15:restartNumberingAfterBreak="0">
    <w:nsid w:val="000F9F7A"/>
    <w:multiLevelType w:val="singleLevel"/>
    <w:tmpl w:val="000F9F7A"/>
    <w:lvl w:ilvl="0">
      <w:start w:val="1"/>
      <w:numFmt w:val="decimal"/>
      <w:suff w:val="space"/>
      <w:lvlText w:val="%1)"/>
      <w:lvlJc w:val="left"/>
    </w:lvl>
  </w:abstractNum>
  <w:abstractNum w:abstractNumId="8" w15:restartNumberingAfterBreak="0">
    <w:nsid w:val="02B679BD"/>
    <w:multiLevelType w:val="singleLevel"/>
    <w:tmpl w:val="02B679BD"/>
    <w:lvl w:ilvl="0">
      <w:start w:val="1"/>
      <w:numFmt w:val="decimal"/>
      <w:suff w:val="nothing"/>
      <w:lvlText w:val="%1）"/>
      <w:lvlJc w:val="left"/>
    </w:lvl>
  </w:abstractNum>
  <w:abstractNum w:abstractNumId="9" w15:restartNumberingAfterBreak="0">
    <w:nsid w:val="06773751"/>
    <w:multiLevelType w:val="multilevel"/>
    <w:tmpl w:val="06773751"/>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 w15:restartNumberingAfterBreak="0">
    <w:nsid w:val="11F16C79"/>
    <w:multiLevelType w:val="multilevel"/>
    <w:tmpl w:val="11F16C79"/>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 w15:restartNumberingAfterBreak="0">
    <w:nsid w:val="15756543"/>
    <w:multiLevelType w:val="multilevel"/>
    <w:tmpl w:val="15756543"/>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 w15:restartNumberingAfterBreak="0">
    <w:nsid w:val="179D4C4A"/>
    <w:multiLevelType w:val="multilevel"/>
    <w:tmpl w:val="179D4C4A"/>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3" w15:restartNumberingAfterBreak="0">
    <w:nsid w:val="1CC72E9B"/>
    <w:multiLevelType w:val="multilevel"/>
    <w:tmpl w:val="1CC72E9B"/>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4" w15:restartNumberingAfterBreak="0">
    <w:nsid w:val="1E7472B2"/>
    <w:multiLevelType w:val="multilevel"/>
    <w:tmpl w:val="1E7472B2"/>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5" w15:restartNumberingAfterBreak="0">
    <w:nsid w:val="228C0237"/>
    <w:multiLevelType w:val="multilevel"/>
    <w:tmpl w:val="228C0237"/>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6" w15:restartNumberingAfterBreak="0">
    <w:nsid w:val="28021E1B"/>
    <w:multiLevelType w:val="multilevel"/>
    <w:tmpl w:val="28021E1B"/>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7" w15:restartNumberingAfterBreak="0">
    <w:nsid w:val="294E5F7F"/>
    <w:multiLevelType w:val="multilevel"/>
    <w:tmpl w:val="294E5F7F"/>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8" w15:restartNumberingAfterBreak="0">
    <w:nsid w:val="32EA6686"/>
    <w:multiLevelType w:val="multilevel"/>
    <w:tmpl w:val="32EA6686"/>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9" w15:restartNumberingAfterBreak="0">
    <w:nsid w:val="337762D2"/>
    <w:multiLevelType w:val="multilevel"/>
    <w:tmpl w:val="337762D2"/>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3DB7D9A"/>
    <w:multiLevelType w:val="multilevel"/>
    <w:tmpl w:val="43DB7D9A"/>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4A6C4FD0"/>
    <w:multiLevelType w:val="multilevel"/>
    <w:tmpl w:val="4A6C4FD0"/>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2" w15:restartNumberingAfterBreak="0">
    <w:nsid w:val="4C4A72E2"/>
    <w:multiLevelType w:val="multilevel"/>
    <w:tmpl w:val="4C4A72E2"/>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3" w15:restartNumberingAfterBreak="0">
    <w:nsid w:val="59F1E5A6"/>
    <w:multiLevelType w:val="singleLevel"/>
    <w:tmpl w:val="59F1E5A6"/>
    <w:lvl w:ilvl="0">
      <w:start w:val="1"/>
      <w:numFmt w:val="lowerLetter"/>
      <w:lvlText w:val="%1)"/>
      <w:lvlJc w:val="left"/>
      <w:pPr>
        <w:tabs>
          <w:tab w:val="left" w:pos="312"/>
        </w:tabs>
      </w:pPr>
    </w:lvl>
  </w:abstractNum>
  <w:abstractNum w:abstractNumId="24" w15:restartNumberingAfterBreak="0">
    <w:nsid w:val="609C1C19"/>
    <w:multiLevelType w:val="multilevel"/>
    <w:tmpl w:val="609C1C19"/>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25" w15:restartNumberingAfterBreak="0">
    <w:nsid w:val="650A03C1"/>
    <w:multiLevelType w:val="multilevel"/>
    <w:tmpl w:val="650A03C1"/>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26" w15:restartNumberingAfterBreak="0">
    <w:nsid w:val="6B723624"/>
    <w:multiLevelType w:val="multilevel"/>
    <w:tmpl w:val="6B723624"/>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7" w15:restartNumberingAfterBreak="0">
    <w:nsid w:val="7F9B3987"/>
    <w:multiLevelType w:val="multilevel"/>
    <w:tmpl w:val="7F9B3987"/>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8" w15:restartNumberingAfterBreak="0">
    <w:nsid w:val="7FEA00C6"/>
    <w:multiLevelType w:val="multilevel"/>
    <w:tmpl w:val="7FEA00C6"/>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6" w15:restartNumberingAfterBreak="0">
    <w:multiLevelType w:val="multilevel"/>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39" w15:restartNumberingAfterBreak="0">
    <w:multiLevelType w:val="multilevel"/>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5" w15:restartNumberingAfterBreak="0">
    <w:multiLevelType w:val="singleLevel"/>
    <w:lvl w:ilvl="0">
      <w:start w:val="1"/>
      <w:numFmt w:val="lowerLetter"/>
      <w:lvlText w:val="%1)"/>
      <w:lvlJc w:val="left"/>
      <w:pPr>
        <w:tabs>
          <w:tab w:val="left" w:pos="312"/>
        </w:tabs>
      </w:pPr>
    </w:lvl>
  </w:abstractNum>
  <w:abstractNum w:abstractNumId="57" w15:restartNumberingAfterBreak="0">
    <w:multiLevelType w:val="singleLevel"/>
    <w:lvl w:ilvl="0">
      <w:start w:val="1"/>
      <w:numFmt w:val="lowerLetter"/>
      <w:suff w:val="nothing"/>
      <w:lvlText w:val="%1）"/>
      <w:lvlJc w:val="left"/>
    </w:lvl>
  </w:abstractNum>
  <w:abstractNum w:abstractNumId="35" w15:restartNumberingAfterBreak="0">
    <w:multiLevelType w:val="singleLevel"/>
    <w:lvl w:ilvl="0">
      <w:start w:val="3"/>
      <w:numFmt w:val="decimal"/>
      <w:lvlText w:val="%1."/>
      <w:lvlJc w:val="left"/>
      <w:pPr>
        <w:tabs>
          <w:tab w:val="left" w:pos="312"/>
        </w:tabs>
      </w:pPr>
    </w:lvl>
  </w:abstractNum>
  <w:abstractNum w:abstractNumId="41" w15:restartNumberingAfterBreak="0">
    <w:multiLevelType w:val="singleLevel"/>
    <w:lvl w:ilvl="0">
      <w:start w:val="1"/>
      <w:numFmt w:val="decimal"/>
      <w:suff w:val="space"/>
      <w:lvlText w:val="%1)"/>
      <w:lvlJc w:val="left"/>
    </w:lvl>
  </w:abstractNum>
  <w:abstractNum w:abstractNumId="38" w15:restartNumberingAfterBreak="0">
    <w:multiLevelType w:val="singleLevel"/>
    <w:lvl w:ilvl="0">
      <w:start w:val="1"/>
      <w:numFmt w:val="decimal"/>
      <w:suff w:val="nothing"/>
      <w:lvlText w:val="%1）"/>
      <w:lvlJc w:val="left"/>
    </w:lvl>
  </w:abstractNum>
  <w:abstractNum w:abstractNumId="46"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53"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48"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47" w15:restartNumberingAfterBreak="0">
    <w:multiLevelType w:val="singleLevel"/>
    <w:lvl w:ilvl="0">
      <w:start w:val="1"/>
      <w:numFmt w:val="decimal"/>
      <w:suff w:val="nothing"/>
      <w:lvlText w:val="%1、"/>
      <w:lvlJc w:val="left"/>
    </w:lvl>
  </w:abstractNum>
  <w:abstractNum w:abstractNumId="49"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multiLevelType w:val="singleLevel"/>
    <w:lvl w:ilvl="0">
      <w:start w:val="1"/>
      <w:numFmt w:val="chineseCounting"/>
      <w:suff w:val="nothing"/>
      <w:lvlText w:val="（%1）"/>
      <w:lvlJc w:val="left"/>
      <w:pPr>
        <w:ind w:left="0" w:firstLine="420"/>
      </w:pPr>
      <w:rPr>
        <w:rFonts w:hint="eastAsia"/>
      </w:rPr>
    </w:lvl>
  </w:abstractNum>
  <w:abstractNum w:abstractNumId="34"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7" w15:restartNumberingAfterBreak="0">
    <w:multiLevelType w:val="multilevel"/>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4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8" w15:restartNumberingAfterBreak="0">
    <w:multiLevelType w:val="singleLevel"/>
    <w:lvl w:ilvl="0">
      <w:start w:val="3"/>
      <w:numFmt w:val="decimal"/>
      <w:lvlText w:val="%1."/>
      <w:lvlJc w:val="left"/>
      <w:pPr>
        <w:tabs>
          <w:tab w:val="left" w:pos="312"/>
        </w:tabs>
      </w:pPr>
    </w:lvl>
  </w:abstractNum>
  <w:abstractNum w:abstractNumId="60" w15:restartNumberingAfterBreak="0">
    <w:multiLevelType w:val="singleLevel"/>
    <w:lvl w:ilvl="0">
      <w:start w:val="1"/>
      <w:numFmt w:val="decimal"/>
      <w:suff w:val="space"/>
      <w:lvlText w:val="%1)"/>
      <w:lvlJc w:val="left"/>
    </w:lvl>
  </w:abstractNum>
  <w:abstractNum w:abstractNumId="61" w15:restartNumberingAfterBreak="0">
    <w:multiLevelType w:val="singleLevel"/>
    <w:lvl w:ilvl="0">
      <w:start w:val="1"/>
      <w:numFmt w:val="decimal"/>
      <w:suff w:val="nothing"/>
      <w:lvlText w:val="%1）"/>
      <w:lvlJc w:val="left"/>
    </w:lvl>
  </w:abstractNum>
  <w:abstractNum w:abstractNumId="62"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64"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59"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63">
    <w:lvl w:ilvl="0">
      <w:start w:val="1"/>
      <w:numFmt w:val="decimal"/>
      <w:lvlText w:val="%1)"/>
      <w:pPr>
        <w:ind w:left="0"/>
      </w:pPr>
    </w:lvl>
  </w:abstractNum>
  <w:abstractNum w:abstractNumId="68" w15:restartNumberingAfterBreak="0">
    <w:multiLevelType w:val="multilevel"/>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77" w15:restartNumberingAfterBreak="0">
    <w:multiLevelType w:val="multilevel"/>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2" w15:restartNumberingAfterBreak="0">
    <w:multiLevelType w:val="singleLevel"/>
    <w:lvl w:ilvl="0">
      <w:start w:val="1"/>
      <w:numFmt w:val="lowerLetter"/>
      <w:lvlText w:val="%1)"/>
      <w:lvlJc w:val="left"/>
      <w:pPr>
        <w:tabs>
          <w:tab w:val="left" w:pos="312"/>
        </w:tabs>
      </w:pPr>
    </w:lvl>
  </w:abstractNum>
  <w:abstractNum w:abstractNumId="83" w15:restartNumberingAfterBreak="0">
    <w:multiLevelType w:val="singleLevel"/>
    <w:lvl w:ilvl="0">
      <w:start w:val="1"/>
      <w:numFmt w:val="lowerLetter"/>
      <w:suff w:val="nothing"/>
      <w:lvlText w:val="%1）"/>
      <w:lvlJc w:val="left"/>
    </w:lvl>
  </w:abstractNum>
  <w:abstractNum w:abstractNumId="71" w15:restartNumberingAfterBreak="0">
    <w:multiLevelType w:val="singleLevel"/>
    <w:lvl w:ilvl="0">
      <w:start w:val="4"/>
      <w:numFmt w:val="decimal"/>
      <w:lvlText w:val="%1."/>
      <w:lvlJc w:val="left"/>
      <w:pPr>
        <w:tabs>
          <w:tab w:val="num" w:pos="312"/>
        </w:tabs>
        <w:ind w:left="0" w:firstLine="0"/>
      </w:pPr>
      <w:rPr>
        <w:rFonts w:hint="eastAsia"/>
      </w:rPr>
    </w:lvl>
  </w:abstractNum>
  <w:abstractNum w:abstractNumId="69" w15:restartNumberingAfterBreak="0">
    <w:multiLevelType w:val="singleLevel"/>
    <w:lvl w:ilvl="0">
      <w:start w:val="1"/>
      <w:numFmt w:val="decimal"/>
      <w:suff w:val="space"/>
      <w:lvlText w:val="%1)"/>
      <w:lvlJc w:val="left"/>
    </w:lvl>
  </w:abstractNum>
  <w:abstractNum w:abstractNumId="76" w15:restartNumberingAfterBreak="0">
    <w:multiLevelType w:val="singleLevel"/>
    <w:lvl w:ilvl="0">
      <w:start w:val="1"/>
      <w:numFmt w:val="decimal"/>
      <w:suff w:val="nothing"/>
      <w:lvlText w:val="%1）"/>
      <w:lvlJc w:val="left"/>
    </w:lvl>
  </w:abstractNum>
  <w:abstractNum w:abstractNumId="66"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81"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78"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65" w15:restartNumberingAfterBreak="0">
    <w:multiLevelType w:val="singleLevel"/>
    <w:lvl w:ilvl="0">
      <w:start w:val="1"/>
      <w:numFmt w:val="decimal"/>
      <w:suff w:val="nothing"/>
      <w:lvlText w:val="%1、"/>
      <w:lvlJc w:val="left"/>
    </w:lvl>
  </w:abstractNum>
  <w:abstractNum w:abstractNumId="91"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multiLevelType w:val="singleLevel"/>
    <w:lvl w:ilvl="0">
      <w:start w:val="1"/>
      <w:numFmt w:val="chineseCounting"/>
      <w:suff w:val="nothing"/>
      <w:lvlText w:val="（%1）"/>
      <w:lvlJc w:val="left"/>
      <w:pPr>
        <w:ind w:left="0" w:firstLine="420"/>
      </w:pPr>
      <w:rPr>
        <w:rFonts w:hint="eastAsia"/>
      </w:rPr>
    </w:lvl>
  </w:abstractNum>
  <w:abstractNum w:abstractNumId="87"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93" w15:restartNumberingAfterBreak="0">
    <w:multiLevelType w:val="multilevel"/>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7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9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9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6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9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4" w15:restartNumberingAfterBreak="0">
    <w:multiLevelType w:val="hybridMultilevel"/>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5" w15:restartNumberingAfterBreak="0">
    <w:multiLevelType w:val="singleLevel"/>
    <w:lvl w:ilvl="0">
      <w:start w:val="5"/>
      <w:numFmt w:val="decimal"/>
      <w:pStyle w:val="1"/>
      <w:lvlText w:val="%1."/>
      <w:lvlJc w:val="left"/>
      <w:pPr>
        <w:tabs>
          <w:tab w:val="num" w:pos="312"/>
        </w:tabs>
        <w:ind w:left="0" w:firstLine="0"/>
      </w:pPr>
      <w:rPr>
        <w:rFonts w:hint="eastAsia"/>
      </w:rPr>
    </w:lvl>
  </w:abstractNum>
  <w:abstractNum w:abstractNumId="97" w15:restartNumberingAfterBreak="0">
    <w:multiLevelType w:val="singleLevel"/>
    <w:lvl w:ilvl="0">
      <w:start w:val="1"/>
      <w:numFmt w:val="decimal"/>
      <w:suff w:val="nothing"/>
      <w:lvlText w:val="%1、"/>
      <w:lvlJc w:val="left"/>
    </w:lvl>
  </w:abstractNum>
  <w:abstractNum w:abstractNumId="99"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15:restartNumberingAfterBreak="0">
    <w:multiLevelType w:val="singleLevel"/>
    <w:lvl w:ilvl="0">
      <w:start w:val="1"/>
      <w:numFmt w:val="chineseCounting"/>
      <w:suff w:val="nothing"/>
      <w:lvlText w:val="（%1）"/>
      <w:lvlJc w:val="left"/>
      <w:pPr>
        <w:ind w:left="0" w:firstLine="420"/>
      </w:pPr>
      <w:rPr>
        <w:rFonts w:hint="eastAsia"/>
      </w:rPr>
    </w:lvl>
  </w:abstractNum>
  <w:abstractNum w:abstractNumId="100"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2" w15:restartNumberingAfterBreak="0">
    <w:multiLevelType w:val="hybridMultilevel"/>
    <w:lvl w:ilvl="0" w:tplc="FD7E4D48">
      <w:start w:val="1"/>
      <w:numFmt w:val="decimal"/>
      <w:lvlText w:val="%1)"/>
      <w:lvlJc w:val="left"/>
      <w:pPr>
        <w:ind w:left="848" w:hanging="288"/>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01">
    <w:lvl w:ilvl="0">
      <w:start w:val="1"/>
      <w:numFmt w:val="decimal"/>
      <w:lvlText w:val="%1)"/>
      <w:pPr>
        <w:ind w:left="0"/>
      </w:pPr>
    </w:lvl>
  </w:abstractNum>
  <w:abstractNum w:abstractNumId="118" w15:restartNumberingAfterBreak="0">
    <w:multiLevelType w:val="multilevel"/>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28" w15:restartNumberingAfterBreak="0">
    <w:multiLevelType w:val="multilevel"/>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9" w15:restartNumberingAfterBreak="0">
    <w:multiLevelType w:val="singleLevel"/>
    <w:lvl w:ilvl="0">
      <w:start w:val="1"/>
      <w:numFmt w:val="lowerLetter"/>
      <w:lvlText w:val="%1)"/>
      <w:lvlJc w:val="left"/>
      <w:pPr>
        <w:tabs>
          <w:tab w:val="left" w:pos="312"/>
        </w:tabs>
      </w:pPr>
    </w:lvl>
  </w:abstractNum>
  <w:abstractNum w:abstractNumId="119" w15:restartNumberingAfterBreak="0">
    <w:multiLevelType w:val="singleLevel"/>
    <w:lvl w:ilvl="0">
      <w:start w:val="1"/>
      <w:numFmt w:val="lowerLetter"/>
      <w:suff w:val="nothing"/>
      <w:lvlText w:val="%1）"/>
      <w:lvlJc w:val="left"/>
    </w:lvl>
  </w:abstractNum>
  <w:abstractNum w:abstractNumId="122" w15:restartNumberingAfterBreak="0">
    <w:multiLevelType w:val="singleLevel"/>
    <w:lvl w:ilvl="0">
      <w:start w:val="6"/>
      <w:numFmt w:val="decimal"/>
      <w:lvlText w:val="%1."/>
      <w:lvlJc w:val="left"/>
      <w:pPr>
        <w:tabs>
          <w:tab w:val="num" w:pos="312"/>
        </w:tabs>
        <w:ind w:left="0" w:firstLine="0"/>
      </w:pPr>
      <w:rPr>
        <w:rFonts w:hint="eastAsia"/>
      </w:rPr>
    </w:lvl>
  </w:abstractNum>
  <w:abstractNum w:abstractNumId="116" w15:restartNumberingAfterBreak="0">
    <w:multiLevelType w:val="singleLevel"/>
    <w:lvl w:ilvl="0">
      <w:start w:val="1"/>
      <w:numFmt w:val="decimal"/>
      <w:suff w:val="space"/>
      <w:lvlText w:val="%1)"/>
      <w:lvlJc w:val="left"/>
    </w:lvl>
  </w:abstractNum>
  <w:abstractNum w:abstractNumId="120" w15:restartNumberingAfterBreak="0">
    <w:multiLevelType w:val="singleLevel"/>
    <w:lvl w:ilvl="0">
      <w:start w:val="1"/>
      <w:numFmt w:val="decimal"/>
      <w:suff w:val="nothing"/>
      <w:lvlText w:val="%1）"/>
      <w:lvlJc w:val="left"/>
    </w:lvl>
  </w:abstractNum>
  <w:abstractNum w:abstractNumId="109"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13"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26"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23" w15:restartNumberingAfterBreak="0">
    <w:multiLevelType w:val="singleLevel"/>
    <w:lvl w:ilvl="0">
      <w:start w:val="1"/>
      <w:numFmt w:val="decimal"/>
      <w:suff w:val="nothing"/>
      <w:lvlText w:val="%1、"/>
      <w:lvlJc w:val="left"/>
    </w:lvl>
  </w:abstractNum>
  <w:abstractNum w:abstractNumId="114"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0" w15:restartNumberingAfterBreak="0">
    <w:multiLevelType w:val="singleLevel"/>
    <w:lvl w:ilvl="0">
      <w:start w:val="1"/>
      <w:numFmt w:val="chineseCounting"/>
      <w:suff w:val="nothing"/>
      <w:lvlText w:val="（%1）"/>
      <w:lvlJc w:val="left"/>
      <w:pPr>
        <w:ind w:left="0" w:firstLine="420"/>
      </w:pPr>
      <w:rPr>
        <w:rFonts w:hint="eastAsia"/>
      </w:rPr>
    </w:lvl>
  </w:abstractNum>
  <w:abstractNum w:abstractNumId="108"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7"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7" w15:restartNumberingAfterBreak="0">
    <w:multiLevelType w:val="multilevel"/>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2" w15:restartNumberingAfterBreak="0">
    <w:multiLevelType w:val="singleLevel"/>
    <w:lvl w:ilvl="0">
      <w:start w:val="7"/>
      <w:numFmt w:val="decimal"/>
      <w:pStyle w:val="1"/>
      <w:lvlText w:val="%1."/>
      <w:lvlJc w:val="left"/>
      <w:pPr>
        <w:tabs>
          <w:tab w:val="num" w:pos="312"/>
        </w:tabs>
        <w:ind w:left="0" w:firstLine="0"/>
      </w:pPr>
      <w:rPr>
        <w:rFonts w:hint="eastAsia"/>
      </w:rPr>
    </w:lvl>
  </w:abstractNum>
  <w:abstractNum w:abstractNumId="140" w15:restartNumberingAfterBreak="0">
    <w:multiLevelType w:val="singleLevel"/>
    <w:lvl w:ilvl="0">
      <w:start w:val="8"/>
      <w:numFmt w:val="decimal"/>
      <w:pStyle w:val="1"/>
      <w:lvlText w:val="%1."/>
      <w:lvlJc w:val="left"/>
      <w:pPr>
        <w:tabs>
          <w:tab w:val="num" w:pos="312"/>
        </w:tabs>
        <w:ind w:left="0" w:firstLine="0"/>
      </w:pPr>
      <w:rPr>
        <w:rFonts w:hint="eastAsia"/>
      </w:rPr>
    </w:lvl>
  </w:abstractNum>
  <w:abstractNum w:abstractNumId="13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num w:numId="1" w16cid:durableId="1719160075">
    <w:abstractNumId w:val="5"/>
  </w:num>
  <w:num w:numId="2" w16cid:durableId="1737900897">
    <w:abstractNumId w:val="20"/>
  </w:num>
  <w:num w:numId="3" w16cid:durableId="67851644">
    <w:abstractNumId w:val="23"/>
  </w:num>
  <w:num w:numId="4" w16cid:durableId="77332564">
    <w:abstractNumId w:val="6"/>
  </w:num>
  <w:num w:numId="5" w16cid:durableId="2050373814">
    <w:abstractNumId w:val="2"/>
  </w:num>
  <w:num w:numId="6" w16cid:durableId="460921961">
    <w:abstractNumId w:val="7"/>
  </w:num>
  <w:num w:numId="7" w16cid:durableId="681669816">
    <w:abstractNumId w:val="8"/>
  </w:num>
  <w:num w:numId="8" w16cid:durableId="1058818873">
    <w:abstractNumId w:val="25"/>
  </w:num>
  <w:num w:numId="9" w16cid:durableId="205679946">
    <w:abstractNumId w:val="24"/>
  </w:num>
  <w:num w:numId="10" w16cid:durableId="1349285475">
    <w:abstractNumId w:val="12"/>
  </w:num>
  <w:num w:numId="11" w16cid:durableId="2037535111">
    <w:abstractNumId w:val="4"/>
  </w:num>
  <w:num w:numId="12" w16cid:durableId="63912268">
    <w:abstractNumId w:val="19"/>
  </w:num>
  <w:num w:numId="13" w16cid:durableId="1985962604">
    <w:abstractNumId w:val="3"/>
  </w:num>
  <w:num w:numId="14" w16cid:durableId="1906718406">
    <w:abstractNumId w:val="0"/>
  </w:num>
  <w:num w:numId="15" w16cid:durableId="91630135">
    <w:abstractNumId w:val="1"/>
  </w:num>
  <w:num w:numId="16" w16cid:durableId="1482818121">
    <w:abstractNumId w:val="13"/>
  </w:num>
  <w:num w:numId="17" w16cid:durableId="163935102">
    <w:abstractNumId w:val="15"/>
  </w:num>
  <w:num w:numId="18" w16cid:durableId="1280911130">
    <w:abstractNumId w:val="28"/>
  </w:num>
  <w:num w:numId="19" w16cid:durableId="595211758">
    <w:abstractNumId w:val="14"/>
  </w:num>
  <w:num w:numId="20" w16cid:durableId="1565603663">
    <w:abstractNumId w:val="10"/>
  </w:num>
  <w:num w:numId="21" w16cid:durableId="129061554">
    <w:abstractNumId w:val="11"/>
  </w:num>
  <w:num w:numId="22" w16cid:durableId="1240289143">
    <w:abstractNumId w:val="27"/>
  </w:num>
  <w:num w:numId="23" w16cid:durableId="1089429750">
    <w:abstractNumId w:val="22"/>
  </w:num>
  <w:num w:numId="24" w16cid:durableId="190190783">
    <w:abstractNumId w:val="9"/>
  </w:num>
  <w:num w:numId="25" w16cid:durableId="93670041">
    <w:abstractNumId w:val="17"/>
  </w:num>
  <w:num w:numId="26" w16cid:durableId="1163547072">
    <w:abstractNumId w:val="16"/>
  </w:num>
  <w:num w:numId="27" w16cid:durableId="739601176">
    <w:abstractNumId w:val="18"/>
  </w:num>
  <w:num w:numId="28" w16cid:durableId="1666319254">
    <w:abstractNumId w:val="26"/>
  </w:num>
  <w:num w:numId="29" w16cid:durableId="1961450462">
    <w:abstractNumId w:val="21"/>
  </w:num>
  <w:num w:numId="30">
    <w:abstractNumId w:val="36"/>
  </w:num>
  <w:num w:numId="31">
    <w:abstractNumId w:val="39"/>
  </w:num>
  <w:num w:numId="32">
    <w:abstractNumId w:val="45"/>
  </w:num>
  <w:num w:numId="33">
    <w:abstractNumId w:val="57"/>
  </w:num>
  <w:num w:numId="34">
    <w:abstractNumId w:val="35"/>
  </w:num>
  <w:num w:numId="35">
    <w:abstractNumId w:val="41"/>
  </w:num>
  <w:num w:numId="36">
    <w:abstractNumId w:val="38"/>
  </w:num>
  <w:num w:numId="37">
    <w:abstractNumId w:val="46"/>
  </w:num>
  <w:num w:numId="38">
    <w:abstractNumId w:val="53"/>
  </w:num>
  <w:num w:numId="39">
    <w:abstractNumId w:val="48"/>
  </w:num>
  <w:num w:numId="40">
    <w:abstractNumId w:val="47"/>
  </w:num>
  <w:num w:numId="41">
    <w:abstractNumId w:val="49"/>
  </w:num>
  <w:num w:numId="42">
    <w:abstractNumId w:val="50"/>
  </w:num>
  <w:num w:numId="43">
    <w:abstractNumId w:val="34"/>
  </w:num>
  <w:num w:numId="44">
    <w:abstractNumId w:val="55"/>
  </w:num>
  <w:num w:numId="45">
    <w:abstractNumId w:val="37"/>
  </w:num>
  <w:num w:numId="46">
    <w:abstractNumId w:val="40"/>
  </w:num>
  <w:num w:numId="47">
    <w:abstractNumId w:val="42"/>
  </w:num>
  <w:num w:numId="48">
    <w:abstractNumId w:val="52"/>
  </w:num>
  <w:num w:numId="49">
    <w:abstractNumId w:val="31"/>
  </w:num>
  <w:num w:numId="50">
    <w:abstractNumId w:val="29"/>
  </w:num>
  <w:num w:numId="51">
    <w:abstractNumId w:val="51"/>
  </w:num>
  <w:num w:numId="52">
    <w:abstractNumId w:val="56"/>
  </w:num>
  <w:num w:numId="53">
    <w:abstractNumId w:val="30"/>
  </w:num>
  <w:num w:numId="54">
    <w:abstractNumId w:val="54"/>
  </w:num>
  <w:num w:numId="55">
    <w:abstractNumId w:val="32"/>
  </w:num>
  <w:num w:numId="56">
    <w:abstractNumId w:val="44"/>
  </w:num>
  <w:num w:numId="57">
    <w:abstractNumId w:val="43"/>
  </w:num>
  <w:num w:numId="58">
    <w:abstractNumId w:val="33"/>
  </w:num>
  <w:num w:numId="59">
    <w:abstractNumId w:val="58"/>
  </w:num>
  <w:num w:numId="60">
    <w:abstractNumId w:val="60"/>
  </w:num>
  <w:num w:numId="61">
    <w:abstractNumId w:val="61"/>
  </w:num>
  <w:num w:numId="62">
    <w:abstractNumId w:val="62"/>
  </w:num>
  <w:num w:numId="63">
    <w:abstractNumId w:val="64"/>
  </w:num>
  <w:num w:numId="64">
    <w:abstractNumId w:val="59"/>
  </w:num>
  <w:num w:numId="65">
    <w:abstractNumId w:val="63"/>
  </w:num>
  <w:num w:numId="66">
    <w:abstractNumId w:val="68"/>
  </w:num>
  <w:num w:numId="67">
    <w:abstractNumId w:val="77"/>
  </w:num>
  <w:num w:numId="68">
    <w:abstractNumId w:val="82"/>
  </w:num>
  <w:num w:numId="69">
    <w:abstractNumId w:val="83"/>
  </w:num>
  <w:num w:numId="70">
    <w:abstractNumId w:val="71"/>
  </w:num>
  <w:num w:numId="71">
    <w:abstractNumId w:val="69"/>
  </w:num>
  <w:num w:numId="72">
    <w:abstractNumId w:val="76"/>
  </w:num>
  <w:num w:numId="73">
    <w:abstractNumId w:val="66"/>
  </w:num>
  <w:num w:numId="74">
    <w:abstractNumId w:val="81"/>
  </w:num>
  <w:num w:numId="75">
    <w:abstractNumId w:val="78"/>
  </w:num>
  <w:num w:numId="76">
    <w:abstractNumId w:val="65"/>
  </w:num>
  <w:num w:numId="77">
    <w:abstractNumId w:val="91"/>
  </w:num>
  <w:num w:numId="78">
    <w:abstractNumId w:val="80"/>
  </w:num>
  <w:num w:numId="79">
    <w:abstractNumId w:val="87"/>
  </w:num>
  <w:num w:numId="80">
    <w:abstractNumId w:val="89"/>
  </w:num>
  <w:num w:numId="81">
    <w:abstractNumId w:val="93"/>
  </w:num>
  <w:num w:numId="82">
    <w:abstractNumId w:val="74"/>
  </w:num>
  <w:num w:numId="83">
    <w:abstractNumId w:val="72"/>
  </w:num>
  <w:num w:numId="84">
    <w:abstractNumId w:val="94"/>
  </w:num>
  <w:num w:numId="85">
    <w:abstractNumId w:val="92"/>
  </w:num>
  <w:num w:numId="86">
    <w:abstractNumId w:val="79"/>
  </w:num>
  <w:num w:numId="87">
    <w:abstractNumId w:val="70"/>
  </w:num>
  <w:num w:numId="88">
    <w:abstractNumId w:val="85"/>
  </w:num>
  <w:num w:numId="89">
    <w:abstractNumId w:val="88"/>
  </w:num>
  <w:num w:numId="90">
    <w:abstractNumId w:val="75"/>
  </w:num>
  <w:num w:numId="91">
    <w:abstractNumId w:val="86"/>
  </w:num>
  <w:num w:numId="92">
    <w:abstractNumId w:val="73"/>
  </w:num>
  <w:num w:numId="93">
    <w:abstractNumId w:val="67"/>
  </w:num>
  <w:num w:numId="94">
    <w:abstractNumId w:val="90"/>
  </w:num>
  <w:num w:numId="95">
    <w:abstractNumId w:val="84"/>
  </w:num>
  <w:num w:numId="96">
    <w:abstractNumId w:val="95"/>
  </w:num>
  <w:num w:numId="97">
    <w:abstractNumId w:val="97"/>
  </w:num>
  <w:num w:numId="98">
    <w:abstractNumId w:val="99"/>
  </w:num>
  <w:num w:numId="99">
    <w:abstractNumId w:val="98"/>
  </w:num>
  <w:num w:numId="100">
    <w:abstractNumId w:val="100"/>
  </w:num>
  <w:num w:numId="101">
    <w:abstractNumId w:val="96"/>
  </w:num>
  <w:num w:numId="102">
    <w:abstractNumId w:val="102"/>
  </w:num>
  <w:num w:numId="103">
    <w:abstractNumId w:val="101"/>
  </w:num>
  <w:num w:numId="104">
    <w:abstractNumId w:val="118"/>
  </w:num>
  <w:num w:numId="105">
    <w:abstractNumId w:val="128"/>
  </w:num>
  <w:num w:numId="106">
    <w:abstractNumId w:val="129"/>
  </w:num>
  <w:num w:numId="107">
    <w:abstractNumId w:val="119"/>
  </w:num>
  <w:num w:numId="108">
    <w:abstractNumId w:val="122"/>
  </w:num>
  <w:num w:numId="109">
    <w:abstractNumId w:val="116"/>
  </w:num>
  <w:num w:numId="110">
    <w:abstractNumId w:val="120"/>
  </w:num>
  <w:num w:numId="111">
    <w:abstractNumId w:val="109"/>
  </w:num>
  <w:num w:numId="112">
    <w:abstractNumId w:val="113"/>
  </w:num>
  <w:num w:numId="113">
    <w:abstractNumId w:val="126"/>
  </w:num>
  <w:num w:numId="114">
    <w:abstractNumId w:val="123"/>
  </w:num>
  <w:num w:numId="115">
    <w:abstractNumId w:val="114"/>
  </w:num>
  <w:num w:numId="116">
    <w:abstractNumId w:val="130"/>
  </w:num>
  <w:num w:numId="117">
    <w:abstractNumId w:val="108"/>
  </w:num>
  <w:num w:numId="118">
    <w:abstractNumId w:val="117"/>
  </w:num>
  <w:num w:numId="119">
    <w:abstractNumId w:val="127"/>
  </w:num>
  <w:num w:numId="120">
    <w:abstractNumId w:val="105"/>
  </w:num>
  <w:num w:numId="121">
    <w:abstractNumId w:val="107"/>
  </w:num>
  <w:num w:numId="122">
    <w:abstractNumId w:val="104"/>
  </w:num>
  <w:num w:numId="123">
    <w:abstractNumId w:val="106"/>
  </w:num>
  <w:num w:numId="124">
    <w:abstractNumId w:val="110"/>
  </w:num>
  <w:num w:numId="125">
    <w:abstractNumId w:val="111"/>
  </w:num>
  <w:num w:numId="126">
    <w:abstractNumId w:val="124"/>
  </w:num>
  <w:num w:numId="127">
    <w:abstractNumId w:val="103"/>
  </w:num>
  <w:num w:numId="128">
    <w:abstractNumId w:val="112"/>
  </w:num>
  <w:num w:numId="129">
    <w:abstractNumId w:val="115"/>
  </w:num>
  <w:num w:numId="130">
    <w:abstractNumId w:val="125"/>
  </w:num>
  <w:num w:numId="131">
    <w:abstractNumId w:val="121"/>
  </w:num>
  <w:num w:numId="132">
    <w:abstractNumId w:val="131"/>
  </w:num>
  <w:num w:numId="133">
    <w:abstractNumId w:val="132"/>
  </w:num>
  <w:num w:numId="134">
    <w:abstractNumId w:val="140"/>
  </w:num>
  <w:num w:numId="135">
    <w:abstractNumId w:val="133"/>
  </w:num>
  <w:num w:numId="136">
    <w:abstractNumId w:val="135"/>
  </w:num>
  <w:num w:numId="137">
    <w:abstractNumId w:val="144"/>
  </w:num>
  <w:num w:numId="138">
    <w:abstractNumId w:val="134"/>
  </w:num>
  <w:num w:numId="139">
    <w:abstractNumId w:val="137"/>
  </w:num>
  <w:num w:numId="140">
    <w:abstractNumId w:val="142"/>
  </w:num>
  <w:num w:numId="141">
    <w:abstractNumId w:val="136"/>
  </w:num>
  <w:num w:numId="142">
    <w:abstractNumId w:val="143"/>
  </w:num>
  <w:num w:numId="143">
    <w:abstractNumId w:val="139"/>
  </w:num>
  <w:num w:numId="144">
    <w:abstractNumId w:val="138"/>
  </w:num>
  <w:num w:numId="145">
    <w:abstractNumId w:val="1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grammar="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2IyYmM3Nzc0ODg4OTAzOWY5MjI4ODE1NWNmNzJjMDkifQ=="/>
  </w:docVars>
  <w:rsids>
    <w:rsidRoot w:val="122A7D11"/>
    <w:rsid w:val="0008438E"/>
    <w:rsid w:val="000B4396"/>
    <w:rsid w:val="000C3C37"/>
    <w:rsid w:val="000D66F9"/>
    <w:rsid w:val="000F78C0"/>
    <w:rsid w:val="00230B5D"/>
    <w:rsid w:val="002C0882"/>
    <w:rsid w:val="002D6800"/>
    <w:rsid w:val="002F591A"/>
    <w:rsid w:val="002F7C50"/>
    <w:rsid w:val="0034563C"/>
    <w:rsid w:val="003A0016"/>
    <w:rsid w:val="00490CAE"/>
    <w:rsid w:val="004C716B"/>
    <w:rsid w:val="004E4CDE"/>
    <w:rsid w:val="004F5FE5"/>
    <w:rsid w:val="005756BD"/>
    <w:rsid w:val="006543CA"/>
    <w:rsid w:val="007255C7"/>
    <w:rsid w:val="0079781A"/>
    <w:rsid w:val="007F6555"/>
    <w:rsid w:val="00821272"/>
    <w:rsid w:val="008E1F78"/>
    <w:rsid w:val="00913501"/>
    <w:rsid w:val="00917EBC"/>
    <w:rsid w:val="0096740E"/>
    <w:rsid w:val="009952EC"/>
    <w:rsid w:val="00A20A3D"/>
    <w:rsid w:val="00A735D6"/>
    <w:rsid w:val="00AE20D5"/>
    <w:rsid w:val="00AE2BCA"/>
    <w:rsid w:val="00AF6457"/>
    <w:rsid w:val="00B32DF8"/>
    <w:rsid w:val="00B72C2D"/>
    <w:rsid w:val="00B80B07"/>
    <w:rsid w:val="00B86933"/>
    <w:rsid w:val="00BB23C9"/>
    <w:rsid w:val="00C1218C"/>
    <w:rsid w:val="00C45194"/>
    <w:rsid w:val="00C526D2"/>
    <w:rsid w:val="00C95E6A"/>
    <w:rsid w:val="00CE1824"/>
    <w:rsid w:val="00D0321A"/>
    <w:rsid w:val="00DD21D2"/>
    <w:rsid w:val="00E1055B"/>
    <w:rsid w:val="00E6032C"/>
    <w:rsid w:val="00EA7343"/>
    <w:rsid w:val="00F505CD"/>
    <w:rsid w:val="00F57416"/>
    <w:rsid w:val="00F80D2C"/>
    <w:rsid w:val="00F83948"/>
    <w:rsid w:val="00FA5C72"/>
    <w:rsid w:val="00FE55EE"/>
    <w:rsid w:val="011B5D9E"/>
    <w:rsid w:val="01BD2C23"/>
    <w:rsid w:val="02305A29"/>
    <w:rsid w:val="028247F4"/>
    <w:rsid w:val="02BF15A4"/>
    <w:rsid w:val="02C60B85"/>
    <w:rsid w:val="035B751F"/>
    <w:rsid w:val="04E13A54"/>
    <w:rsid w:val="04EA2687"/>
    <w:rsid w:val="04FC088E"/>
    <w:rsid w:val="05471673"/>
    <w:rsid w:val="05DD06BF"/>
    <w:rsid w:val="0607573C"/>
    <w:rsid w:val="065169B7"/>
    <w:rsid w:val="06B70F10"/>
    <w:rsid w:val="06D111FD"/>
    <w:rsid w:val="07375BAD"/>
    <w:rsid w:val="0825634E"/>
    <w:rsid w:val="096D71E1"/>
    <w:rsid w:val="09C3197A"/>
    <w:rsid w:val="09E50BCF"/>
    <w:rsid w:val="0A256191"/>
    <w:rsid w:val="0AC459AA"/>
    <w:rsid w:val="0B1D156C"/>
    <w:rsid w:val="0B5F3925"/>
    <w:rsid w:val="0C085D6A"/>
    <w:rsid w:val="0C9677D2"/>
    <w:rsid w:val="0CE57E5A"/>
    <w:rsid w:val="0D5D20E6"/>
    <w:rsid w:val="0E26072A"/>
    <w:rsid w:val="0E291D1E"/>
    <w:rsid w:val="0E7E0566"/>
    <w:rsid w:val="0F1B4006"/>
    <w:rsid w:val="0F8031D8"/>
    <w:rsid w:val="102869DB"/>
    <w:rsid w:val="109F39AC"/>
    <w:rsid w:val="10C34956"/>
    <w:rsid w:val="10FB5E9E"/>
    <w:rsid w:val="114535BD"/>
    <w:rsid w:val="115D26B4"/>
    <w:rsid w:val="11A007F3"/>
    <w:rsid w:val="11F12DFD"/>
    <w:rsid w:val="122A7D11"/>
    <w:rsid w:val="122B27B2"/>
    <w:rsid w:val="126063AC"/>
    <w:rsid w:val="12957C2C"/>
    <w:rsid w:val="12B207DE"/>
    <w:rsid w:val="12BA7692"/>
    <w:rsid w:val="138403CC"/>
    <w:rsid w:val="13CC58CF"/>
    <w:rsid w:val="154D2A40"/>
    <w:rsid w:val="15995C85"/>
    <w:rsid w:val="159A2277"/>
    <w:rsid w:val="15A07014"/>
    <w:rsid w:val="15A703A2"/>
    <w:rsid w:val="15B64A89"/>
    <w:rsid w:val="15F86E50"/>
    <w:rsid w:val="16BC7E7D"/>
    <w:rsid w:val="170114E8"/>
    <w:rsid w:val="171F21BA"/>
    <w:rsid w:val="17A50911"/>
    <w:rsid w:val="186E164B"/>
    <w:rsid w:val="1A9D1D74"/>
    <w:rsid w:val="1B5E59A7"/>
    <w:rsid w:val="1B740D26"/>
    <w:rsid w:val="1B770817"/>
    <w:rsid w:val="1B9969DF"/>
    <w:rsid w:val="1C420E24"/>
    <w:rsid w:val="1C5E7C8C"/>
    <w:rsid w:val="1C672639"/>
    <w:rsid w:val="1C735482"/>
    <w:rsid w:val="1D570900"/>
    <w:rsid w:val="1DA67F64"/>
    <w:rsid w:val="1DEA4485"/>
    <w:rsid w:val="1E260897"/>
    <w:rsid w:val="1EC527E7"/>
    <w:rsid w:val="1F0625DD"/>
    <w:rsid w:val="1F936A30"/>
    <w:rsid w:val="1FE60DE3"/>
    <w:rsid w:val="204038CD"/>
    <w:rsid w:val="20FD17BE"/>
    <w:rsid w:val="218E68BA"/>
    <w:rsid w:val="21AA0945"/>
    <w:rsid w:val="21B207FA"/>
    <w:rsid w:val="21E07116"/>
    <w:rsid w:val="22573150"/>
    <w:rsid w:val="22965A26"/>
    <w:rsid w:val="231B23CF"/>
    <w:rsid w:val="2389558B"/>
    <w:rsid w:val="24044C11"/>
    <w:rsid w:val="243454F7"/>
    <w:rsid w:val="245E2574"/>
    <w:rsid w:val="24C85C3F"/>
    <w:rsid w:val="25333A00"/>
    <w:rsid w:val="25453733"/>
    <w:rsid w:val="2681196C"/>
    <w:rsid w:val="269C7383"/>
    <w:rsid w:val="26A821CC"/>
    <w:rsid w:val="26B4291F"/>
    <w:rsid w:val="26C8461C"/>
    <w:rsid w:val="27651E6B"/>
    <w:rsid w:val="278C389C"/>
    <w:rsid w:val="27934C2A"/>
    <w:rsid w:val="27985D9D"/>
    <w:rsid w:val="28123DA1"/>
    <w:rsid w:val="28D9666D"/>
    <w:rsid w:val="29424212"/>
    <w:rsid w:val="2C2C084F"/>
    <w:rsid w:val="2D2B1461"/>
    <w:rsid w:val="2D4A5D8B"/>
    <w:rsid w:val="2D4B565F"/>
    <w:rsid w:val="2EA42F68"/>
    <w:rsid w:val="2F356D09"/>
    <w:rsid w:val="2F3B67BB"/>
    <w:rsid w:val="304A60A2"/>
    <w:rsid w:val="307355F9"/>
    <w:rsid w:val="307A6987"/>
    <w:rsid w:val="30E20088"/>
    <w:rsid w:val="30E87D95"/>
    <w:rsid w:val="31281A7F"/>
    <w:rsid w:val="31610AB1"/>
    <w:rsid w:val="318138C8"/>
    <w:rsid w:val="319E6025"/>
    <w:rsid w:val="31A517E2"/>
    <w:rsid w:val="31D125D7"/>
    <w:rsid w:val="31DB16A7"/>
    <w:rsid w:val="32060DA4"/>
    <w:rsid w:val="32403E59"/>
    <w:rsid w:val="332D5F33"/>
    <w:rsid w:val="33680D19"/>
    <w:rsid w:val="339746E0"/>
    <w:rsid w:val="35042CC3"/>
    <w:rsid w:val="35505F08"/>
    <w:rsid w:val="357240D1"/>
    <w:rsid w:val="357B7513"/>
    <w:rsid w:val="35E14DB3"/>
    <w:rsid w:val="36017203"/>
    <w:rsid w:val="36405F7D"/>
    <w:rsid w:val="36A71B58"/>
    <w:rsid w:val="36DD37CC"/>
    <w:rsid w:val="372212DB"/>
    <w:rsid w:val="3736112E"/>
    <w:rsid w:val="37EF1A09"/>
    <w:rsid w:val="386515F0"/>
    <w:rsid w:val="387000F9"/>
    <w:rsid w:val="389425B0"/>
    <w:rsid w:val="39930ABA"/>
    <w:rsid w:val="3A4122C4"/>
    <w:rsid w:val="3A575643"/>
    <w:rsid w:val="3A5B3385"/>
    <w:rsid w:val="3A6A67D9"/>
    <w:rsid w:val="3AC23D63"/>
    <w:rsid w:val="3B0E664A"/>
    <w:rsid w:val="3B6039FB"/>
    <w:rsid w:val="3BF515B8"/>
    <w:rsid w:val="3C355E58"/>
    <w:rsid w:val="3C5163D3"/>
    <w:rsid w:val="3C7626F9"/>
    <w:rsid w:val="3CCF3BB7"/>
    <w:rsid w:val="3D162EFA"/>
    <w:rsid w:val="3D367F5E"/>
    <w:rsid w:val="3D49004C"/>
    <w:rsid w:val="3D910D6D"/>
    <w:rsid w:val="3DD75419"/>
    <w:rsid w:val="3F0C10F2"/>
    <w:rsid w:val="3F3E3A12"/>
    <w:rsid w:val="3FF0201E"/>
    <w:rsid w:val="40114F7B"/>
    <w:rsid w:val="405257D8"/>
    <w:rsid w:val="40BB6362"/>
    <w:rsid w:val="41986C6D"/>
    <w:rsid w:val="41BD4926"/>
    <w:rsid w:val="422E75D1"/>
    <w:rsid w:val="423170C2"/>
    <w:rsid w:val="4290203A"/>
    <w:rsid w:val="43727419"/>
    <w:rsid w:val="4468374B"/>
    <w:rsid w:val="44A65B45"/>
    <w:rsid w:val="45943BEF"/>
    <w:rsid w:val="45AC718B"/>
    <w:rsid w:val="45B85B30"/>
    <w:rsid w:val="4670640B"/>
    <w:rsid w:val="46F30DEA"/>
    <w:rsid w:val="47354F5E"/>
    <w:rsid w:val="47E0136E"/>
    <w:rsid w:val="48082673"/>
    <w:rsid w:val="48221986"/>
    <w:rsid w:val="4871646A"/>
    <w:rsid w:val="487F0B87"/>
    <w:rsid w:val="489A776F"/>
    <w:rsid w:val="48E72288"/>
    <w:rsid w:val="491164BD"/>
    <w:rsid w:val="498B355B"/>
    <w:rsid w:val="49AD34D2"/>
    <w:rsid w:val="4A663758"/>
    <w:rsid w:val="4A851D59"/>
    <w:rsid w:val="4BA95F1B"/>
    <w:rsid w:val="4D1A70D0"/>
    <w:rsid w:val="4D267823"/>
    <w:rsid w:val="4D275349"/>
    <w:rsid w:val="4E231FB4"/>
    <w:rsid w:val="4E30022D"/>
    <w:rsid w:val="4EE71234"/>
    <w:rsid w:val="4FF04118"/>
    <w:rsid w:val="500E459E"/>
    <w:rsid w:val="50940F47"/>
    <w:rsid w:val="50AD3DB7"/>
    <w:rsid w:val="5101053B"/>
    <w:rsid w:val="51B318A1"/>
    <w:rsid w:val="531269BE"/>
    <w:rsid w:val="537A2677"/>
    <w:rsid w:val="54195360"/>
    <w:rsid w:val="543071D9"/>
    <w:rsid w:val="552F56E3"/>
    <w:rsid w:val="5579695E"/>
    <w:rsid w:val="55AA3CF8"/>
    <w:rsid w:val="566E3FE9"/>
    <w:rsid w:val="570D55B0"/>
    <w:rsid w:val="57FD1D82"/>
    <w:rsid w:val="58003366"/>
    <w:rsid w:val="5814296E"/>
    <w:rsid w:val="58733B38"/>
    <w:rsid w:val="590C306F"/>
    <w:rsid w:val="596C2A61"/>
    <w:rsid w:val="59D2488F"/>
    <w:rsid w:val="5A094754"/>
    <w:rsid w:val="5A875679"/>
    <w:rsid w:val="5B973484"/>
    <w:rsid w:val="5CF039A9"/>
    <w:rsid w:val="5D4D4958"/>
    <w:rsid w:val="5D6E0B93"/>
    <w:rsid w:val="5E007C1C"/>
    <w:rsid w:val="5E2C6C63"/>
    <w:rsid w:val="5E8A398A"/>
    <w:rsid w:val="5EB50A07"/>
    <w:rsid w:val="5EFB03E4"/>
    <w:rsid w:val="5F076D88"/>
    <w:rsid w:val="5F2B2A77"/>
    <w:rsid w:val="5F465B03"/>
    <w:rsid w:val="5FF67529"/>
    <w:rsid w:val="603E67DA"/>
    <w:rsid w:val="612105D5"/>
    <w:rsid w:val="61B96A60"/>
    <w:rsid w:val="61BF7DEE"/>
    <w:rsid w:val="61FC4B9F"/>
    <w:rsid w:val="622C0A3B"/>
    <w:rsid w:val="622D2FAA"/>
    <w:rsid w:val="632E6FDA"/>
    <w:rsid w:val="63CE4319"/>
    <w:rsid w:val="64A167B9"/>
    <w:rsid w:val="657A4758"/>
    <w:rsid w:val="65FC516D"/>
    <w:rsid w:val="661C75BD"/>
    <w:rsid w:val="66C0263F"/>
    <w:rsid w:val="6728335F"/>
    <w:rsid w:val="673D5A3D"/>
    <w:rsid w:val="674212A6"/>
    <w:rsid w:val="68757459"/>
    <w:rsid w:val="68F42DB9"/>
    <w:rsid w:val="68F53861"/>
    <w:rsid w:val="69DB32EB"/>
    <w:rsid w:val="6A236A13"/>
    <w:rsid w:val="6A486BD3"/>
    <w:rsid w:val="6BCC3A54"/>
    <w:rsid w:val="6BE648F5"/>
    <w:rsid w:val="6C104143"/>
    <w:rsid w:val="6C68355C"/>
    <w:rsid w:val="6C823EF2"/>
    <w:rsid w:val="6DC04CD2"/>
    <w:rsid w:val="6DC522E8"/>
    <w:rsid w:val="6E9F0D8B"/>
    <w:rsid w:val="6EA63EC8"/>
    <w:rsid w:val="6F184A7E"/>
    <w:rsid w:val="6F4A519B"/>
    <w:rsid w:val="6F963F3C"/>
    <w:rsid w:val="70875F7B"/>
    <w:rsid w:val="708C533F"/>
    <w:rsid w:val="71445C1A"/>
    <w:rsid w:val="716077EF"/>
    <w:rsid w:val="71C254BD"/>
    <w:rsid w:val="71E847F7"/>
    <w:rsid w:val="72EB0A43"/>
    <w:rsid w:val="73076EFF"/>
    <w:rsid w:val="731955B0"/>
    <w:rsid w:val="745747BD"/>
    <w:rsid w:val="74806F69"/>
    <w:rsid w:val="74DD43BC"/>
    <w:rsid w:val="74FF2584"/>
    <w:rsid w:val="75497CA3"/>
    <w:rsid w:val="7725204A"/>
    <w:rsid w:val="775D7A36"/>
    <w:rsid w:val="77933457"/>
    <w:rsid w:val="77950F7E"/>
    <w:rsid w:val="79050385"/>
    <w:rsid w:val="799B4985"/>
    <w:rsid w:val="7A0A5C53"/>
    <w:rsid w:val="7AAA2F92"/>
    <w:rsid w:val="7AD65B35"/>
    <w:rsid w:val="7B834B10"/>
    <w:rsid w:val="7C547659"/>
    <w:rsid w:val="7D350B5F"/>
    <w:rsid w:val="7F9F6E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1D4C00F"/>
  <w15:docId w15:val="{09727342-36C8-4E93-AD53-0EC1C8D5D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1"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4" w:qFormat="1"/>
    <w:lsdException w:name="toc 1" w:uiPriority="39" w:qFormat="1"/>
    <w:lsdException w:name="toc 2" w:uiPriority="39" w:qFormat="1"/>
    <w:lsdException w:name="toc 5" w:uiPriority="39" w:unhideWhenUsed="1" w:qFormat="1"/>
    <w:lsdException w:name="header" w:qFormat="1"/>
    <w:lsdException w:name="footer" w:qFormat="1"/>
    <w:lsdException w:name="caption" w:uiPriority="35" w:unhideWhenUsed="1" w:qFormat="1"/>
    <w:lsdException w:name="Title" w:qFormat="1"/>
    <w:lsdException w:name="Default Paragraph Font" w:uiPriority="1" w:unhideWhenUsed="1"/>
    <w:lsdException w:name="Body Text" w:uiPriority="1" w:qFormat="1"/>
    <w:lsdException w:name="Subtitle" w:qFormat="1"/>
    <w:lsdException w:name="Body Text First Indent" w:uiPriority="99" w:unhideWhenUsed="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qFormat="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uiPriority w:val="1"/>
    <w:qFormat/>
    <w:pPr>
      <w:widowControl w:val="0"/>
    </w:pPr>
    <w:rPr>
      <w:rFonts w:asciiTheme="minorHAnsi" w:eastAsiaTheme="minorEastAsia" w:hAnsiTheme="minorHAnsi" w:cstheme="minorBidi"/>
      <w:sz w:val="22"/>
      <w:szCs w:val="22"/>
      <w:lang w:eastAsia="en-US"/>
    </w:rPr>
  </w:style>
  <w:style w:type="paragraph" w:styleId="1">
    <w:name w:val="heading 1"/>
    <w:basedOn w:val="a"/>
    <w:next w:val="a"/>
    <w:autoRedefine/>
    <w:qFormat/>
    <w:pPr>
      <w:keepNext/>
      <w:keepLines/>
      <w:spacing w:before="340" w:after="330" w:line="576" w:lineRule="auto"/>
      <w:outlineLvl w:val="0"/>
    </w:pPr>
    <w:rPr>
      <w:b/>
      <w:kern w:val="44"/>
      <w:sz w:val="44"/>
    </w:rPr>
  </w:style>
  <w:style w:type="paragraph" w:styleId="2">
    <w:name w:val="heading 2"/>
    <w:basedOn w:val="a"/>
    <w:next w:val="a"/>
    <w:autoRedefine/>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autoRedefine/>
    <w:unhideWhenUsed/>
    <w:qFormat/>
    <w:pPr>
      <w:keepNext/>
      <w:keepLines/>
      <w:spacing w:before="260" w:after="260" w:line="413" w:lineRule="auto"/>
      <w:outlineLvl w:val="2"/>
    </w:pPr>
    <w:rPr>
      <w:b/>
      <w:sz w:val="32"/>
    </w:rPr>
  </w:style>
  <w:style w:type="paragraph" w:styleId="4">
    <w:name w:val="heading 4"/>
    <w:basedOn w:val="a"/>
    <w:next w:val="a"/>
    <w:autoRedefine/>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numPr>
        <w:ilvl w:val="4"/>
        <w:numId w:val="1"/>
      </w:numPr>
      <w:spacing w:line="360" w:lineRule="auto"/>
      <w:ind w:left="0" w:firstLine="0"/>
      <w:outlineLvl w:val="4"/>
    </w:pPr>
    <w:rPr>
      <w:rFonts w:ascii="Times New Roman" w:hAnsi="Times New Roman"/>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jc w:val="center"/>
    </w:pPr>
    <w:rPr>
      <w:rFonts w:eastAsia="黑体" w:cstheme="majorBidi"/>
      <w:sz w:val="20"/>
    </w:rPr>
  </w:style>
  <w:style w:type="paragraph" w:styleId="a4">
    <w:name w:val="annotation text"/>
    <w:basedOn w:val="a"/>
  </w:style>
  <w:style w:type="paragraph" w:styleId="a5">
    <w:name w:val="Body Text"/>
    <w:basedOn w:val="a"/>
    <w:next w:val="a6"/>
    <w:autoRedefine/>
    <w:uiPriority w:val="1"/>
    <w:qFormat/>
    <w:pPr>
      <w:ind w:left="122"/>
    </w:pPr>
    <w:rPr>
      <w:rFonts w:ascii="仿宋" w:eastAsia="仿宋" w:hAnsi="仿宋"/>
      <w:sz w:val="28"/>
      <w:szCs w:val="28"/>
    </w:rPr>
  </w:style>
  <w:style w:type="paragraph" w:styleId="a6">
    <w:name w:val="Quote"/>
    <w:basedOn w:val="a"/>
    <w:next w:val="a"/>
    <w:autoRedefine/>
    <w:qFormat/>
    <w:pPr>
      <w:widowControl/>
      <w:spacing w:after="200" w:line="276" w:lineRule="auto"/>
    </w:pPr>
    <w:rPr>
      <w:rFonts w:ascii="Cambria" w:hAnsi="Cambria"/>
      <w:i/>
      <w:iCs/>
    </w:rPr>
  </w:style>
  <w:style w:type="paragraph" w:styleId="40">
    <w:name w:val="index 4"/>
    <w:basedOn w:val="a"/>
    <w:next w:val="a"/>
    <w:qFormat/>
    <w:pPr>
      <w:widowControl/>
      <w:topLinePunct/>
      <w:snapToGrid w:val="0"/>
      <w:spacing w:before="160" w:after="160" w:line="360" w:lineRule="auto"/>
      <w:ind w:left="1260" w:firstLineChars="200" w:firstLine="200"/>
    </w:pPr>
    <w:rPr>
      <w:rFonts w:cs="Arial"/>
      <w:sz w:val="24"/>
      <w:szCs w:val="21"/>
    </w:rPr>
  </w:style>
  <w:style w:type="paragraph" w:styleId="TOC5">
    <w:name w:val="toc 5"/>
    <w:basedOn w:val="a"/>
    <w:next w:val="a"/>
    <w:uiPriority w:val="39"/>
    <w:unhideWhenUsed/>
    <w:qFormat/>
    <w:pPr>
      <w:ind w:leftChars="800" w:left="1680"/>
    </w:pPr>
  </w:style>
  <w:style w:type="paragraph" w:styleId="a7">
    <w:name w:val="footer"/>
    <w:basedOn w:val="a"/>
    <w:autoRedefine/>
    <w:qFormat/>
    <w:pPr>
      <w:tabs>
        <w:tab w:val="center" w:pos="4153"/>
        <w:tab w:val="right" w:pos="8306"/>
      </w:tabs>
      <w:snapToGrid w:val="0"/>
    </w:pPr>
    <w:rPr>
      <w:sz w:val="18"/>
    </w:rPr>
  </w:style>
  <w:style w:type="paragraph" w:styleId="a8">
    <w:name w:val="header"/>
    <w:basedOn w:val="a"/>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TOC1">
    <w:name w:val="toc 1"/>
    <w:basedOn w:val="a"/>
    <w:next w:val="a"/>
    <w:autoRedefine/>
    <w:uiPriority w:val="39"/>
    <w:qFormat/>
  </w:style>
  <w:style w:type="paragraph" w:styleId="TOC2">
    <w:name w:val="toc 2"/>
    <w:basedOn w:val="a"/>
    <w:next w:val="a"/>
    <w:autoRedefine/>
    <w:uiPriority w:val="39"/>
    <w:qFormat/>
    <w:pPr>
      <w:ind w:leftChars="200" w:left="420"/>
    </w:pPr>
  </w:style>
  <w:style w:type="paragraph" w:styleId="a9">
    <w:name w:val="Normal (Web)"/>
    <w:basedOn w:val="a"/>
    <w:autoRedefine/>
    <w:qFormat/>
    <w:pPr>
      <w:spacing w:beforeAutospacing="1" w:afterAutospacing="1"/>
    </w:pPr>
    <w:rPr>
      <w:rFonts w:cs="Times New Roman"/>
      <w:sz w:val="24"/>
      <w:lang w:eastAsia="zh-CN"/>
    </w:rPr>
  </w:style>
  <w:style w:type="paragraph" w:styleId="aa">
    <w:name w:val="Body Text First Indent"/>
    <w:basedOn w:val="a5"/>
    <w:autoRedefine/>
    <w:uiPriority w:val="99"/>
    <w:unhideWhenUsed/>
    <w:qFormat/>
    <w:pPr>
      <w:ind w:firstLineChars="100" w:firstLine="420"/>
    </w:pPr>
  </w:style>
  <w:style w:type="table" w:styleId="ab">
    <w:name w:val="Table Grid"/>
    <w:basedOn w:val="a1"/>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引用1"/>
    <w:basedOn w:val="a"/>
    <w:next w:val="a"/>
    <w:autoRedefine/>
    <w:uiPriority w:val="99"/>
    <w:qFormat/>
    <w:pPr>
      <w:spacing w:before="200" w:after="160"/>
      <w:ind w:left="864" w:right="864"/>
      <w:jc w:val="center"/>
    </w:pPr>
    <w:rPr>
      <w:i/>
      <w:iCs/>
      <w:color w:val="3F3F3F"/>
    </w:rPr>
  </w:style>
  <w:style w:type="paragraph" w:customStyle="1" w:styleId="TableParagraph">
    <w:name w:val="Table Paragraph"/>
    <w:basedOn w:val="a"/>
    <w:autoRedefine/>
    <w:uiPriority w:val="1"/>
    <w:qFormat/>
  </w:style>
  <w:style w:type="table" w:customStyle="1" w:styleId="TableNormal">
    <w:name w:val="Table Normal"/>
    <w:autoRedefine/>
    <w:semiHidden/>
    <w:unhideWhenUsed/>
    <w:qFormat/>
    <w:tblPr>
      <w:tblCellMar>
        <w:top w:w="0" w:type="dxa"/>
        <w:left w:w="0" w:type="dxa"/>
        <w:bottom w:w="0" w:type="dxa"/>
        <w:right w:w="0" w:type="dxa"/>
      </w:tblCellMar>
    </w:tblPr>
  </w:style>
  <w:style w:type="paragraph" w:styleId="ac">
    <w:name w:val="List Paragraph"/>
    <w:basedOn w:val="a"/>
    <w:autoRedefine/>
    <w:uiPriority w:val="99"/>
    <w:qFormat/>
    <w:pPr>
      <w:ind w:firstLineChars="200" w:firstLine="420"/>
    </w:p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Normalf02f04fb">
    <w:name w:val="Normalf02f04fb"/>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ListParagraph347766b5">
    <w:name w:val="List Paragraph347766b5"/>
    <w:basedOn w:val="Normalf02f04fb"/>
    <w:autoRedefine/>
    <w:uiPriority w:val="34"/>
    <w:qFormat/>
    <w:pPr>
      <w:ind w:firstLine="420"/>
    </w:pPr>
  </w:style>
  <w:style w:type="paragraph" w:customStyle="1" w:styleId="DAH-">
    <w:name w:val="_DAH-正文"/>
    <w:basedOn w:val="a"/>
    <w:autoRedefine/>
    <w:qFormat/>
  </w:style>
  <w:style w:type="paragraph" w:customStyle="1" w:styleId="Normal1303ced1">
    <w:name w:val="Normal1303ced1"/>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Normal158b0944">
    <w:name w:val="Normal158b094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Normalbe11a1a4">
    <w:name w:val="Normalbe11a1a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Normal3f050afc">
    <w:name w:val="Normal3f050afc"/>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caption0182c704">
    <w:name w:val="caption0182c704"/>
    <w:basedOn w:val="Normalbe11a1a4"/>
    <w:next w:val="a"/>
    <w:autoRedefine/>
    <w:uiPriority w:val="35"/>
    <w:unhideWhenUsed/>
    <w:qFormat/>
    <w:pPr>
      <w:spacing w:line="240" w:lineRule="auto"/>
      <w:ind w:firstLineChars="0" w:firstLine="0"/>
      <w:jc w:val="center"/>
    </w:pPr>
    <w:rPr>
      <w:rFonts w:eastAsia="黑体" w:cstheme="majorBidi"/>
      <w:sz w:val="20"/>
    </w:rPr>
  </w:style>
  <w:style w:type="paragraph" w:customStyle="1" w:styleId="-ed9af0e5">
    <w:name w:val="密-表格正文ed9af0e5"/>
    <w:basedOn w:val="-3aaabe81"/>
    <w:autoRedefine/>
    <w:qFormat/>
    <w:pPr>
      <w:spacing w:line="240" w:lineRule="auto"/>
      <w:jc w:val="center"/>
    </w:pPr>
    <w:rPr>
      <w:sz w:val="24"/>
    </w:rPr>
  </w:style>
  <w:style w:type="paragraph" w:customStyle="1" w:styleId="-3aaabe81">
    <w:name w:val="密-无缩进正文3aaabe81"/>
    <w:basedOn w:val="Normalbe11a1a4"/>
    <w:autoRedefine/>
    <w:qFormat/>
    <w:pPr>
      <w:ind w:firstLineChars="0" w:firstLine="0"/>
    </w:pPr>
  </w:style>
  <w:style w:type="table" w:customStyle="1" w:styleId="TableGrid6f65ee42">
    <w:name w:val="Table Grid6f65ee42"/>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ormalTable9f6a1abf">
    <w:name w:val="Normal Table9f6a1abf"/>
    <w:autoRedefine/>
    <w:uiPriority w:val="99"/>
    <w:semiHidden/>
    <w:unhideWhenUsed/>
    <w:qFormat/>
    <w:tblPr>
      <w:tblCellMar>
        <w:top w:w="0" w:type="dxa"/>
        <w:left w:w="108" w:type="dxa"/>
        <w:bottom w:w="0" w:type="dxa"/>
        <w:right w:w="108" w:type="dxa"/>
      </w:tblCellMar>
    </w:tblPr>
  </w:style>
  <w:style w:type="paragraph" w:customStyle="1" w:styleId="ListParagraphec02e1fb">
    <w:name w:val="List Paragraphec02e1fb"/>
    <w:basedOn w:val="Normal158b0944"/>
    <w:autoRedefine/>
    <w:uiPriority w:val="34"/>
    <w:qFormat/>
    <w:pPr>
      <w:ind w:firstLine="420"/>
    </w:pPr>
  </w:style>
  <w:style w:type="paragraph" w:customStyle="1" w:styleId="-d2369412">
    <w:name w:val="密-表格正文d2369412"/>
    <w:basedOn w:val="-c4369f18"/>
    <w:qFormat/>
    <w:pPr>
      <w:spacing w:line="240" w:lineRule="auto"/>
      <w:jc w:val="center"/>
    </w:pPr>
    <w:rPr>
      <w:sz w:val="24"/>
    </w:rPr>
  </w:style>
  <w:style w:type="paragraph" w:customStyle="1" w:styleId="-c4369f18">
    <w:name w:val="密-无缩进正文c4369f18"/>
    <w:basedOn w:val="Normal158b0944"/>
    <w:autoRedefine/>
    <w:qFormat/>
    <w:pPr>
      <w:ind w:firstLineChars="0" w:firstLine="0"/>
    </w:pPr>
  </w:style>
  <w:style w:type="table" w:customStyle="1" w:styleId="-1a9a1e6d5">
    <w:name w:val="密-表格样式1a9a1e6d5"/>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NormalTable156b1837">
    <w:name w:val="Normal Table156b1837"/>
    <w:autoRedefine/>
    <w:uiPriority w:val="99"/>
    <w:semiHidden/>
    <w:unhideWhenUsed/>
    <w:qFormat/>
    <w:tblPr>
      <w:tblCellMar>
        <w:top w:w="0" w:type="dxa"/>
        <w:left w:w="108" w:type="dxa"/>
        <w:bottom w:w="0" w:type="dxa"/>
        <w:right w:w="108" w:type="dxa"/>
      </w:tblCellMar>
    </w:tblPr>
  </w:style>
  <w:style w:type="paragraph" w:customStyle="1" w:styleId="Normalb47930c7">
    <w:name w:val="Normalb47930c7"/>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1">
    <w:name w:val="密-表格样式1"/>
    <w:basedOn w:val="a1"/>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Normalea291ad1">
    <w:name w:val="Normalea291ad1"/>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06c962a4">
    <w:name w:val="密-表格正文06c962a4"/>
    <w:basedOn w:val="-55516db3"/>
    <w:autoRedefine/>
    <w:qFormat/>
    <w:pPr>
      <w:spacing w:line="240" w:lineRule="auto"/>
      <w:jc w:val="center"/>
    </w:pPr>
    <w:rPr>
      <w:sz w:val="24"/>
    </w:rPr>
  </w:style>
  <w:style w:type="paragraph" w:customStyle="1" w:styleId="-55516db3">
    <w:name w:val="密-无缩进正文55516db3"/>
    <w:basedOn w:val="Normalea291ad1"/>
    <w:autoRedefine/>
    <w:qFormat/>
    <w:pPr>
      <w:ind w:firstLineChars="0" w:firstLine="0"/>
    </w:pPr>
  </w:style>
  <w:style w:type="table" w:customStyle="1" w:styleId="-1630762c5">
    <w:name w:val="密-表格样式1630762c5"/>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NormalTable618321fd">
    <w:name w:val="Normal Table618321fd"/>
    <w:autoRedefine/>
    <w:uiPriority w:val="99"/>
    <w:semiHidden/>
    <w:unhideWhenUsed/>
    <w:qFormat/>
    <w:tblPr>
      <w:tblCellMar>
        <w:top w:w="0" w:type="dxa"/>
        <w:left w:w="108" w:type="dxa"/>
        <w:bottom w:w="0" w:type="dxa"/>
        <w:right w:w="108" w:type="dxa"/>
      </w:tblCellMar>
    </w:tblPr>
  </w:style>
  <w:style w:type="paragraph" w:customStyle="1" w:styleId="Normalcedf08e8">
    <w:name w:val="Normalcedf08e8"/>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caption18cc8b25">
    <w:name w:val="caption18cc8b25"/>
    <w:basedOn w:val="Normalcedf08e8"/>
    <w:next w:val="a"/>
    <w:autoRedefine/>
    <w:uiPriority w:val="35"/>
    <w:unhideWhenUsed/>
    <w:qFormat/>
    <w:pPr>
      <w:spacing w:line="240" w:lineRule="auto"/>
      <w:ind w:firstLineChars="0" w:firstLine="0"/>
      <w:jc w:val="center"/>
    </w:pPr>
    <w:rPr>
      <w:rFonts w:eastAsia="黑体" w:cstheme="majorBidi"/>
      <w:sz w:val="20"/>
    </w:rPr>
  </w:style>
  <w:style w:type="paragraph" w:customStyle="1" w:styleId="-a00228b5">
    <w:name w:val="密-表格正文a00228b5"/>
    <w:basedOn w:val="-d23c96d5"/>
    <w:autoRedefine/>
    <w:qFormat/>
    <w:pPr>
      <w:spacing w:line="240" w:lineRule="auto"/>
      <w:jc w:val="center"/>
    </w:pPr>
    <w:rPr>
      <w:sz w:val="24"/>
    </w:rPr>
  </w:style>
  <w:style w:type="paragraph" w:customStyle="1" w:styleId="-d23c96d5">
    <w:name w:val="密-无缩进正文d23c96d5"/>
    <w:basedOn w:val="Normalcedf08e8"/>
    <w:autoRedefine/>
    <w:qFormat/>
    <w:pPr>
      <w:ind w:firstLineChars="0" w:firstLine="0"/>
    </w:pPr>
  </w:style>
  <w:style w:type="table" w:customStyle="1" w:styleId="TableGrid7dd33454">
    <w:name w:val="Table Grid7dd33454"/>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ormalTable0111bb42">
    <w:name w:val="Normal Table0111bb42"/>
    <w:autoRedefine/>
    <w:uiPriority w:val="99"/>
    <w:semiHidden/>
    <w:unhideWhenUsed/>
    <w:qFormat/>
    <w:tblPr>
      <w:tblCellMar>
        <w:top w:w="0" w:type="dxa"/>
        <w:left w:w="108" w:type="dxa"/>
        <w:bottom w:w="0" w:type="dxa"/>
        <w:right w:w="108" w:type="dxa"/>
      </w:tblCellMar>
    </w:tblPr>
  </w:style>
  <w:style w:type="character" w:styleId="ad">
    <w:name w:val="Hyperlink"/>
    <w:basedOn w:val="a0"/>
    <w:uiPriority w:val="99"/>
    <w:unhideWhenUsed/>
    <w:rsid w:val="00F57416"/>
    <w:rPr>
      <w:color w:val="0026E5" w:themeColor="hyperlink"/>
      <w:u w:val="single"/>
    </w:rPr>
  </w:style>
  <w:style w:type="paragraph" w:styleId="227d0d09">
    <w:name w:val="Normal227d0d09"/>
    <w:autoRedefine/>
    <w:uiPriority w:val="1"/>
    <w:qFormat/>
    <w:rsid w:val="007B10A1"/>
    <w:pPr>
      <w:widowControl w:val="0"/>
    </w:pPr>
    <w:rPr>
      <w:rFonts w:asciiTheme="minorHAnsi" w:eastAsiaTheme="minorEastAsia" w:hAnsiTheme="minorHAnsi" w:cstheme="minorBidi"/>
      <w:sz w:val="22"/>
      <w:szCs w:val="22"/>
      <w:lang w:eastAsia="en-US"/>
    </w:rPr>
  </w:style>
  <w:style w:type="paragraph" w:styleId="0887aa7d">
    <w:name w:val="heading 10887aa7d"/>
    <w:basedOn w:val="227d0d09"/>
    <w:next w:val="a"/>
    <w:autoRedefine/>
    <w:qFormat/>
    <w:pPr>
      <w:keepNext/>
      <w:keepLines/>
      <w:spacing w:before="340" w:after="330" w:line="576" w:lineRule="auto"/>
      <w:outlineLvl w:val="0"/>
    </w:pPr>
    <w:rPr>
      <w:b/>
      <w:kern w:val="44"/>
      <w:sz w:val="44"/>
    </w:rPr>
  </w:style>
  <w:style w:type="paragraph" w:styleId="deb7458d">
    <w:name w:val="heading 2deb7458d"/>
    <w:basedOn w:val="227d0d09"/>
    <w:next w:val="a"/>
    <w:autoRedefine/>
    <w:unhideWhenUsed/>
    <w:qFormat/>
    <w:pPr>
      <w:keepNext/>
      <w:keepLines/>
      <w:spacing w:before="260" w:after="260" w:line="413" w:lineRule="auto"/>
      <w:outlineLvl w:val="1"/>
    </w:pPr>
    <w:rPr>
      <w:rFonts w:ascii="Arial" w:eastAsia="黑体" w:hAnsi="Arial"/>
      <w:b/>
      <w:sz w:val="32"/>
    </w:rPr>
  </w:style>
  <w:style w:type="paragraph" w:styleId="f2e63c4f">
    <w:name w:val="heading 3f2e63c4f"/>
    <w:basedOn w:val="227d0d09"/>
    <w:next w:val="a"/>
    <w:autoRedefine/>
    <w:unhideWhenUsed/>
    <w:qFormat/>
    <w:pPr>
      <w:keepNext/>
      <w:keepLines/>
      <w:spacing w:before="260" w:after="260" w:line="413" w:lineRule="auto"/>
      <w:outlineLvl w:val="2"/>
    </w:pPr>
    <w:rPr>
      <w:b/>
      <w:sz w:val="32"/>
    </w:rPr>
  </w:style>
  <w:style w:type="paragraph" w:styleId="ddede443">
    <w:name w:val="heading 4ddede443"/>
    <w:basedOn w:val="227d0d09"/>
    <w:next w:val="a"/>
    <w:autoRedefine/>
    <w:unhideWhenUsed/>
    <w:qFormat/>
    <w:pPr>
      <w:keepNext/>
      <w:keepLines/>
      <w:spacing w:before="280" w:after="290" w:line="372" w:lineRule="auto"/>
      <w:outlineLvl w:val="3"/>
    </w:pPr>
    <w:rPr>
      <w:rFonts w:ascii="Arial" w:eastAsia="黑体" w:hAnsi="Arial"/>
      <w:b/>
      <w:sz w:val="28"/>
    </w:rPr>
  </w:style>
  <w:style w:type="paragraph" w:styleId="96030c46">
    <w:name w:val="heading 596030c46"/>
    <w:basedOn w:val="227d0d09"/>
    <w:next w:val="a"/>
    <w:unhideWhenUsed/>
    <w:qFormat/>
    <w:pPr>
      <w:keepNext/>
      <w:keepLines/>
      <w:numPr>
        <w:ilvl w:val="4"/>
        <w:numId w:val="1"/>
      </w:numPr>
      <w:spacing w:line="360" w:lineRule="auto"/>
      <w:ind w:left="0" w:firstLine="0"/>
      <w:outlineLvl w:val="4"/>
    </w:pPr>
    <w:rPr>
      <w:rFonts w:ascii="Times New Roman" w:hAnsi="Times New Roman"/>
      <w:b/>
    </w:rPr>
  </w:style>
  <w:style w:type="character" w:styleId="050eb56d">
    <w:name w:val="Default Paragraph Font050eb56d"/>
    <w:uiPriority w:val="1"/>
    <w:semiHidden/>
    <w:unhideWhenUsed/>
  </w:style>
  <w:style w:type="table" w:styleId="371337d0">
    <w:name w:val="Normal Table371337d0"/>
    <w:uiPriority w:val="99"/>
    <w:semiHidden/>
    <w:unhideWhenUsed/>
    <w:tblPr>
      <w:tblInd w:w="0" w:type="dxa"/>
      <w:tblCellMar>
        <w:top w:w="0" w:type="dxa"/>
        <w:left w:w="108" w:type="dxa"/>
        <w:bottom w:w="0" w:type="dxa"/>
        <w:right w:w="108" w:type="dxa"/>
      </w:tblCellMar>
    </w:tblPr>
  </w:style>
  <w:style w:type="numbering" w:styleId="5b03cbfb">
    <w:name w:val="No List5b03cbfb"/>
    <w:uiPriority w:val="99"/>
    <w:semiHidden/>
    <w:unhideWhenUsed/>
  </w:style>
  <w:style w:type="paragraph" w:styleId="7f45c0c7">
    <w:name w:val="caption7f45c0c7"/>
    <w:basedOn w:val="227d0d09"/>
    <w:next w:val="a"/>
    <w:uiPriority w:val="35"/>
    <w:unhideWhenUsed/>
    <w:qFormat/>
    <w:pPr>
      <w:jc w:val="center"/>
    </w:pPr>
    <w:rPr>
      <w:rFonts w:eastAsia="黑体" w:cstheme="majorBidi"/>
      <w:sz w:val="20"/>
    </w:rPr>
  </w:style>
  <w:style w:type="paragraph" w:styleId="3c4b7522">
    <w:name w:val="annotation text3c4b7522"/>
    <w:basedOn w:val="227d0d09"/>
  </w:style>
  <w:style w:type="paragraph" w:styleId="a0107579">
    <w:name w:val="Body Texta0107579"/>
    <w:basedOn w:val="227d0d09"/>
    <w:next w:val="a6"/>
    <w:autoRedefine/>
    <w:uiPriority w:val="1"/>
    <w:qFormat/>
    <w:pPr>
      <w:ind w:left="122"/>
    </w:pPr>
    <w:rPr>
      <w:rFonts w:ascii="仿宋" w:eastAsia="仿宋" w:hAnsi="仿宋"/>
      <w:sz w:val="28"/>
      <w:szCs w:val="28"/>
    </w:rPr>
  </w:style>
  <w:style w:type="paragraph" w:styleId="f081dade">
    <w:name w:val="Quotef081dade"/>
    <w:basedOn w:val="227d0d09"/>
    <w:next w:val="a"/>
    <w:autoRedefine/>
    <w:qFormat/>
    <w:pPr>
      <w:widowControl/>
      <w:spacing w:after="200" w:line="276" w:lineRule="auto"/>
    </w:pPr>
    <w:rPr>
      <w:rFonts w:ascii="Cambria" w:hAnsi="Cambria"/>
      <w:i/>
      <w:iCs/>
    </w:rPr>
  </w:style>
  <w:style w:type="paragraph" w:styleId="82f4a7f0">
    <w:name w:val="index 482f4a7f0"/>
    <w:basedOn w:val="227d0d09"/>
    <w:next w:val="a"/>
    <w:qFormat/>
    <w:pPr>
      <w:widowControl/>
      <w:topLinePunct/>
      <w:snapToGrid w:val="0"/>
      <w:spacing w:before="160" w:after="160" w:line="360" w:lineRule="auto"/>
      <w:ind w:left="1260" w:firstLineChars="200" w:firstLine="200"/>
    </w:pPr>
    <w:rPr>
      <w:rFonts w:cs="Arial"/>
      <w:sz w:val="24"/>
      <w:szCs w:val="21"/>
    </w:rPr>
  </w:style>
  <w:style w:type="paragraph" w:styleId="4281086a">
    <w:name w:val="toc 54281086a"/>
    <w:basedOn w:val="227d0d09"/>
    <w:next w:val="a"/>
    <w:uiPriority w:val="39"/>
    <w:unhideWhenUsed/>
    <w:qFormat/>
    <w:pPr>
      <w:ind w:leftChars="800" w:left="1680"/>
    </w:pPr>
  </w:style>
  <w:style w:type="paragraph" w:styleId="6ce56287">
    <w:name w:val="footer6ce56287"/>
    <w:basedOn w:val="227d0d09"/>
    <w:autoRedefine/>
    <w:qFormat/>
    <w:pPr>
      <w:tabs>
        <w:tab w:val="center" w:pos="4153"/>
        <w:tab w:val="right" w:pos="8306"/>
      </w:tabs>
      <w:snapToGrid w:val="0"/>
    </w:pPr>
    <w:rPr>
      <w:sz w:val="18"/>
    </w:rPr>
  </w:style>
  <w:style w:type="paragraph" w:styleId="5e55326c">
    <w:name w:val="header5e55326c"/>
    <w:basedOn w:val="227d0d09"/>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3b648093">
    <w:name w:val="toc 13b648093"/>
    <w:basedOn w:val="227d0d09"/>
    <w:next w:val="a"/>
    <w:autoRedefine/>
    <w:uiPriority w:val="39"/>
    <w:qFormat/>
  </w:style>
  <w:style w:type="paragraph" w:styleId="803202eb">
    <w:name w:val="toc 2803202eb"/>
    <w:basedOn w:val="227d0d09"/>
    <w:next w:val="a"/>
    <w:autoRedefine/>
    <w:uiPriority w:val="39"/>
    <w:qFormat/>
    <w:pPr>
      <w:ind w:leftChars="200" w:left="420"/>
    </w:pPr>
  </w:style>
  <w:style w:type="paragraph" w:styleId="7023b236">
    <w:name w:val="Normal (Web)7023b236"/>
    <w:basedOn w:val="227d0d09"/>
    <w:autoRedefine/>
    <w:qFormat/>
    <w:pPr>
      <w:spacing w:beforeAutospacing="1" w:afterAutospacing="1"/>
    </w:pPr>
    <w:rPr>
      <w:rFonts w:cs="Times New Roman"/>
      <w:sz w:val="24"/>
      <w:lang w:eastAsia="zh-CN"/>
    </w:rPr>
  </w:style>
  <w:style w:type="paragraph" w:styleId="487590c4">
    <w:name w:val="Body Text First Indent487590c4"/>
    <w:basedOn w:val="a0107579"/>
    <w:autoRedefine/>
    <w:uiPriority w:val="99"/>
    <w:unhideWhenUsed/>
    <w:qFormat/>
    <w:pPr>
      <w:ind w:firstLineChars="100" w:firstLine="420"/>
    </w:pPr>
  </w:style>
  <w:style w:type="table" w:styleId="c00fe6ad">
    <w:name w:val="Table Gridc00fe6ad"/>
    <w:basedOn w:val="371337d0"/>
    <w:autoRedefine/>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d366d8">
    <w:name w:val="引用1acd366d8"/>
    <w:basedOn w:val="227d0d09"/>
    <w:next w:val="a"/>
    <w:autoRedefine/>
    <w:uiPriority w:val="99"/>
    <w:qFormat/>
    <w:pPr>
      <w:spacing w:before="200" w:after="160"/>
      <w:ind w:left="864" w:right="864"/>
      <w:jc w:val="center"/>
    </w:pPr>
    <w:rPr>
      <w:i/>
      <w:iCs/>
      <w:color w:val="3F3F3F"/>
    </w:rPr>
  </w:style>
  <w:style w:type="paragraph" w:customStyle="1" w:styleId="29a9ea35">
    <w:name w:val="Table Paragraph29a9ea35"/>
    <w:basedOn w:val="227d0d09"/>
    <w:autoRedefine/>
    <w:uiPriority w:val="1"/>
    <w:qFormat/>
  </w:style>
  <w:style w:type="table" w:customStyle="1" w:styleId="112acb5a">
    <w:name w:val="Table Normal112acb5a"/>
    <w:autoRedefine/>
    <w:semiHidden/>
    <w:unhideWhenUsed/>
    <w:qFormat/>
    <w:tblPr>
      <w:tblCellMar>
        <w:top w:w="0" w:type="dxa"/>
        <w:left w:w="0" w:type="dxa"/>
        <w:bottom w:w="0" w:type="dxa"/>
        <w:right w:w="0" w:type="dxa"/>
      </w:tblCellMar>
    </w:tblPr>
  </w:style>
  <w:style w:type="paragraph" w:styleId="a7d7780e">
    <w:name w:val="List Paragrapha7d7780e"/>
    <w:basedOn w:val="227d0d09"/>
    <w:autoRedefine/>
    <w:uiPriority w:val="99"/>
    <w:qFormat/>
    <w:pPr>
      <w:ind w:firstLineChars="200" w:firstLine="420"/>
    </w:pPr>
  </w:style>
  <w:style w:type="paragraph" w:customStyle="1" w:styleId="d57d89e0">
    <w:name w:val="WPSOffice手动目录 1d57d89e0"/>
    <w:autoRedefine/>
    <w:qFormat/>
  </w:style>
  <w:style w:type="paragraph" w:customStyle="1" w:styleId="17167faa">
    <w:name w:val="WPSOffice手动目录 217167faa"/>
    <w:autoRedefine/>
    <w:qFormat/>
    <w:pPr>
      <w:ind w:leftChars="200" w:left="200"/>
    </w:pPr>
  </w:style>
  <w:style w:type="paragraph" w:customStyle="1" w:styleId="d8cf3e75">
    <w:name w:val="Normalf02f04fbd8cf3e75"/>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bdd6021f">
    <w:name w:val="List Paragraph347766b5bdd6021f"/>
    <w:basedOn w:val="d8cf3e75"/>
    <w:autoRedefine/>
    <w:uiPriority w:val="34"/>
    <w:qFormat/>
    <w:pPr>
      <w:ind w:firstLine="420"/>
    </w:pPr>
  </w:style>
  <w:style w:type="paragraph" w:customStyle="1" w:styleId="40145885">
    <w:name w:val="_DAH-正文40145885"/>
    <w:basedOn w:val="227d0d09"/>
    <w:autoRedefine/>
    <w:qFormat/>
  </w:style>
  <w:style w:type="paragraph" w:customStyle="1" w:styleId="773b3714">
    <w:name w:val="Normal1303ced1773b3714"/>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35051487">
    <w:name w:val="Normal158b094435051487"/>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1b177da3">
    <w:name w:val="Normalbe11a1a41b177da3"/>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e6c267bb">
    <w:name w:val="Normal3f050afce6c267bb"/>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039a041b">
    <w:name w:val="caption0182c704039a041b"/>
    <w:basedOn w:val="1b177da3"/>
    <w:next w:val="a"/>
    <w:autoRedefine/>
    <w:uiPriority w:val="35"/>
    <w:unhideWhenUsed/>
    <w:qFormat/>
    <w:pPr>
      <w:spacing w:line="240" w:lineRule="auto"/>
      <w:ind w:firstLineChars="0" w:firstLine="0"/>
      <w:jc w:val="center"/>
    </w:pPr>
    <w:rPr>
      <w:rFonts w:eastAsia="黑体" w:cstheme="majorBidi"/>
      <w:sz w:val="20"/>
    </w:rPr>
  </w:style>
  <w:style w:type="paragraph" w:customStyle="1" w:styleId="c93431ba">
    <w:name w:val="密-表格正文ed9af0e5c93431ba"/>
    <w:basedOn w:val="-3aaabe81"/>
    <w:autoRedefine/>
    <w:qFormat/>
    <w:pPr>
      <w:spacing w:line="240" w:lineRule="auto"/>
      <w:jc w:val="center"/>
    </w:pPr>
    <w:rPr>
      <w:sz w:val="24"/>
    </w:rPr>
  </w:style>
  <w:style w:type="paragraph" w:customStyle="1" w:styleId="cb98ac42">
    <w:name w:val="密-无缩进正文3aaabe81cb98ac42"/>
    <w:basedOn w:val="1b177da3"/>
    <w:autoRedefine/>
    <w:qFormat/>
    <w:pPr>
      <w:ind w:firstLineChars="0" w:firstLine="0"/>
    </w:pPr>
  </w:style>
  <w:style w:type="table" w:customStyle="1" w:styleId="0a2b4a48">
    <w:name w:val="Table Grid6f65ee420a2b4a48"/>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994850">
    <w:name w:val="Normal Table9f6a1abf28994850"/>
    <w:autoRedefine/>
    <w:uiPriority w:val="99"/>
    <w:semiHidden/>
    <w:unhideWhenUsed/>
    <w:qFormat/>
    <w:tblPr>
      <w:tblCellMar>
        <w:top w:w="0" w:type="dxa"/>
        <w:left w:w="108" w:type="dxa"/>
        <w:bottom w:w="0" w:type="dxa"/>
        <w:right w:w="108" w:type="dxa"/>
      </w:tblCellMar>
    </w:tblPr>
  </w:style>
  <w:style w:type="paragraph" w:customStyle="1" w:styleId="07291db8">
    <w:name w:val="List Paragraphec02e1fb07291db8"/>
    <w:basedOn w:val="35051487"/>
    <w:autoRedefine/>
    <w:uiPriority w:val="34"/>
    <w:qFormat/>
    <w:pPr>
      <w:ind w:firstLine="420"/>
    </w:pPr>
  </w:style>
  <w:style w:type="paragraph" w:customStyle="1" w:styleId="47a0aa26">
    <w:name w:val="密-表格正文d236941247a0aa26"/>
    <w:basedOn w:val="-c4369f18"/>
    <w:qFormat/>
    <w:pPr>
      <w:spacing w:line="240" w:lineRule="auto"/>
      <w:jc w:val="center"/>
    </w:pPr>
    <w:rPr>
      <w:sz w:val="24"/>
    </w:rPr>
  </w:style>
  <w:style w:type="paragraph" w:customStyle="1" w:styleId="7535564f">
    <w:name w:val="密-无缩进正文c4369f187535564f"/>
    <w:basedOn w:val="35051487"/>
    <w:autoRedefine/>
    <w:qFormat/>
    <w:pPr>
      <w:ind w:firstLineChars="0" w:firstLine="0"/>
    </w:pPr>
  </w:style>
  <w:style w:type="table" w:customStyle="1" w:styleId="f3cd032c">
    <w:name w:val="密-表格样式1a9a1e6d5f3cd032c"/>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229e854b">
    <w:name w:val="Normal Table156b1837229e854b"/>
    <w:autoRedefine/>
    <w:uiPriority w:val="99"/>
    <w:semiHidden/>
    <w:unhideWhenUsed/>
    <w:qFormat/>
    <w:tblPr>
      <w:tblCellMar>
        <w:top w:w="0" w:type="dxa"/>
        <w:left w:w="108" w:type="dxa"/>
        <w:bottom w:w="0" w:type="dxa"/>
        <w:right w:w="108" w:type="dxa"/>
      </w:tblCellMar>
    </w:tblPr>
  </w:style>
  <w:style w:type="paragraph" w:customStyle="1" w:styleId="3f2b5a64">
    <w:name w:val="Normalb47930c73f2b5a64"/>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b984a030">
    <w:name w:val="密-表格样式1b984a030"/>
    <w:basedOn w:val="371337d0"/>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98bf7ca1">
    <w:name w:val="Normalea291ad198bf7ca1"/>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b1d5f3ff">
    <w:name w:val="密-表格正文06c962a4b1d5f3ff"/>
    <w:basedOn w:val="-55516db3"/>
    <w:autoRedefine/>
    <w:qFormat/>
    <w:pPr>
      <w:spacing w:line="240" w:lineRule="auto"/>
      <w:jc w:val="center"/>
    </w:pPr>
    <w:rPr>
      <w:sz w:val="24"/>
    </w:rPr>
  </w:style>
  <w:style w:type="paragraph" w:customStyle="1" w:styleId="32b951c8">
    <w:name w:val="密-无缩进正文55516db332b951c8"/>
    <w:basedOn w:val="98bf7ca1"/>
    <w:autoRedefine/>
    <w:qFormat/>
    <w:pPr>
      <w:ind w:firstLineChars="0" w:firstLine="0"/>
    </w:pPr>
  </w:style>
  <w:style w:type="table" w:customStyle="1" w:styleId="51ebfd3f">
    <w:name w:val="密-表格样式1630762c551ebfd3f"/>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6208e507">
    <w:name w:val="Normal Table618321fd6208e507"/>
    <w:autoRedefine/>
    <w:uiPriority w:val="99"/>
    <w:semiHidden/>
    <w:unhideWhenUsed/>
    <w:qFormat/>
    <w:tblPr>
      <w:tblCellMar>
        <w:top w:w="0" w:type="dxa"/>
        <w:left w:w="108" w:type="dxa"/>
        <w:bottom w:w="0" w:type="dxa"/>
        <w:right w:w="108" w:type="dxa"/>
      </w:tblCellMar>
    </w:tblPr>
  </w:style>
  <w:style w:type="paragraph" w:customStyle="1" w:styleId="e9fc9bb9">
    <w:name w:val="Normalcedf08e8e9fc9bb9"/>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392bf2a9">
    <w:name w:val="caption18cc8b25392bf2a9"/>
    <w:basedOn w:val="e9fc9bb9"/>
    <w:next w:val="a"/>
    <w:autoRedefine/>
    <w:uiPriority w:val="35"/>
    <w:unhideWhenUsed/>
    <w:qFormat/>
    <w:pPr>
      <w:spacing w:line="240" w:lineRule="auto"/>
      <w:ind w:firstLineChars="0" w:firstLine="0"/>
      <w:jc w:val="center"/>
    </w:pPr>
    <w:rPr>
      <w:rFonts w:eastAsia="黑体" w:cstheme="majorBidi"/>
      <w:sz w:val="20"/>
    </w:rPr>
  </w:style>
  <w:style w:type="paragraph" w:customStyle="1" w:styleId="acaad420">
    <w:name w:val="密-表格正文a00228b5acaad420"/>
    <w:basedOn w:val="-d23c96d5"/>
    <w:autoRedefine/>
    <w:qFormat/>
    <w:pPr>
      <w:spacing w:line="240" w:lineRule="auto"/>
      <w:jc w:val="center"/>
    </w:pPr>
    <w:rPr>
      <w:sz w:val="24"/>
    </w:rPr>
  </w:style>
  <w:style w:type="paragraph" w:customStyle="1" w:styleId="688796a6">
    <w:name w:val="密-无缩进正文d23c96d5688796a6"/>
    <w:basedOn w:val="e9fc9bb9"/>
    <w:autoRedefine/>
    <w:qFormat/>
    <w:pPr>
      <w:ind w:firstLineChars="0" w:firstLine="0"/>
    </w:pPr>
  </w:style>
  <w:style w:type="table" w:customStyle="1" w:styleId="cd8e7e18">
    <w:name w:val="Table Grid7dd33454cd8e7e18"/>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6c7ec8">
    <w:name w:val="Normal Table0111bb42956c7ec8"/>
    <w:autoRedefine/>
    <w:uiPriority w:val="99"/>
    <w:semiHidden/>
    <w:unhideWhenUsed/>
    <w:qFormat/>
    <w:tblPr>
      <w:tblCellMar>
        <w:top w:w="0" w:type="dxa"/>
        <w:left w:w="108" w:type="dxa"/>
        <w:bottom w:w="0" w:type="dxa"/>
        <w:right w:w="108" w:type="dxa"/>
      </w:tblCellMar>
    </w:tblPr>
  </w:style>
  <w:style w:type="character" w:styleId="372a2fd7">
    <w:name w:val="Hyperlink372a2fd7"/>
    <w:basedOn w:val="050eb56d"/>
    <w:uiPriority w:val="99"/>
    <w:unhideWhenUsed/>
    <w:rsid w:val="00F57416"/>
    <w:rPr>
      <w:color w:val="0026E5" w:themeColor="hyperlink"/>
      <w:u w:val="single"/>
    </w:rPr>
  </w:style>
  <w:style w:type="paragraph" w:customStyle="1" w:styleId="-">
    <w:name w:val="密-表格正文-"/>
    <w:basedOn w:val="227d0d09"/>
    <w:link w:val="-0"/>
    <w:qFormat/>
    <w:rsid w:val="00AE69D5"/>
    <w:pPr>
      <w:autoSpaceDE w:val="0"/>
      <w:autoSpaceDN w:val="0"/>
      <w:adjustRightInd w:val="0"/>
      <w:snapToGrid w:val="0"/>
      <w:jc w:val="center"/>
    </w:pPr>
    <w:rPr>
      <w:rFonts w:ascii="Times New Roman" w:eastAsia="仿宋" w:hAnsi="Times New Roman"/>
      <w:sz w:val="24"/>
      <w:szCs w:val="20"/>
      <w:lang w:eastAsia="zh-CN"/>
    </w:rPr>
  </w:style>
  <w:style w:type="character" w:customStyle="1" w:styleId="-0">
    <w:name w:val="密-表格正文 字符-0"/>
    <w:basedOn w:val="050eb56d"/>
    <w:link w:val="-"/>
    <w:qFormat/>
    <w:rsid w:val="00AE69D5"/>
    <w:rPr>
      <w:rFonts w:eastAsia="仿宋" w:cstheme="minorBidi"/>
      <w:sz w:val="24"/>
    </w:rPr>
  </w:style>
  <w:style w:type="paragraph" w:styleId="de3c597f">
    <w:name w:val="Normalde3c597f"/>
    <w:autoRedefine/>
    <w:uiPriority w:val="1"/>
    <w:qFormat/>
    <w:rsid w:val="00EA696C"/>
    <w:pPr>
      <w:widowControl w:val="0"/>
    </w:pPr>
    <w:rPr>
      <w:kern w:val="0"/>
      <w:sz w:val="22"/>
      <w:lang w:eastAsia="en-US"/>
    </w:rPr>
  </w:style>
  <w:style w:type="paragraph" w:styleId="bf9c660e">
    <w:name w:val="heading 1bf9c660e"/>
    <w:basedOn w:val="de3c597f"/>
    <w:next w:val="a"/>
    <w:link w:val="10"/>
    <w:autoRedefine/>
    <w:qFormat/>
    <w:rsid w:val="00EA696C"/>
    <w:pPr>
      <w:keepNext/>
      <w:keepLines/>
      <w:spacing w:before="340" w:after="330" w:line="576" w:lineRule="auto"/>
      <w:outlineLvl w:val="0"/>
    </w:pPr>
    <w:rPr>
      <w:b/>
      <w:kern w:val="44"/>
      <w:sz w:val="44"/>
    </w:rPr>
  </w:style>
  <w:style w:type="paragraph" w:styleId="42d06bd0">
    <w:name w:val="heading 242d06bd0"/>
    <w:basedOn w:val="de3c597f"/>
    <w:next w:val="a"/>
    <w:link w:val="20"/>
    <w:autoRedefine/>
    <w:unhideWhenUsed/>
    <w:qFormat/>
    <w:rsid w:val="00EA696C"/>
    <w:pPr>
      <w:keepNext/>
      <w:keepLines/>
      <w:spacing w:before="260" w:after="260" w:line="413" w:lineRule="auto"/>
      <w:outlineLvl w:val="1"/>
    </w:pPr>
    <w:rPr>
      <w:rFonts w:ascii="Arial" w:eastAsia="黑体" w:hAnsi="Arial"/>
      <w:b/>
      <w:sz w:val="32"/>
    </w:rPr>
  </w:style>
  <w:style w:type="paragraph" w:styleId="9bad51c4">
    <w:name w:val="heading 39bad51c4"/>
    <w:basedOn w:val="de3c597f"/>
    <w:next w:val="a"/>
    <w:link w:val="30"/>
    <w:autoRedefine/>
    <w:unhideWhenUsed/>
    <w:qFormat/>
    <w:rsid w:val="00EA696C"/>
    <w:pPr>
      <w:keepNext/>
      <w:keepLines/>
      <w:spacing w:before="260" w:after="260" w:line="413" w:lineRule="auto"/>
      <w:outlineLvl w:val="2"/>
    </w:pPr>
    <w:rPr>
      <w:b/>
      <w:sz w:val="32"/>
    </w:rPr>
  </w:style>
  <w:style w:type="paragraph" w:styleId="66263a9d">
    <w:name w:val="heading 466263a9d"/>
    <w:basedOn w:val="de3c597f"/>
    <w:next w:val="a"/>
    <w:link w:val="40"/>
    <w:autoRedefine/>
    <w:unhideWhenUsed/>
    <w:qFormat/>
    <w:rsid w:val="00EA696C"/>
    <w:pPr>
      <w:keepNext/>
      <w:keepLines/>
      <w:spacing w:before="280" w:after="290" w:line="372" w:lineRule="auto"/>
      <w:outlineLvl w:val="3"/>
    </w:pPr>
    <w:rPr>
      <w:rFonts w:ascii="Arial" w:eastAsia="黑体" w:hAnsi="Arial"/>
      <w:b/>
      <w:sz w:val="28"/>
    </w:rPr>
  </w:style>
  <w:style w:type="character" w:styleId="bf2e58e0">
    <w:name w:val="Default Paragraph Fontbf2e58e0"/>
    <w:uiPriority w:val="1"/>
    <w:semiHidden/>
    <w:unhideWhenUsed/>
  </w:style>
  <w:style w:type="table" w:styleId="dc95b1b3">
    <w:name w:val="Normal Tabledc95b1b3"/>
    <w:uiPriority w:val="99"/>
    <w:semiHidden/>
    <w:unhideWhenUsed/>
    <w:tblPr>
      <w:tblInd w:w="0" w:type="dxa"/>
      <w:tblCellMar>
        <w:top w:w="0" w:type="dxa"/>
        <w:left w:w="108" w:type="dxa"/>
        <w:bottom w:w="0" w:type="dxa"/>
        <w:right w:w="108" w:type="dxa"/>
      </w:tblCellMar>
    </w:tblPr>
  </w:style>
  <w:style w:type="numbering" w:styleId="e4e8e627">
    <w:name w:val="No Liste4e8e627"/>
    <w:uiPriority w:val="99"/>
    <w:semiHidden/>
    <w:unhideWhenUsed/>
  </w:style>
  <w:style w:type="paragraph" w:styleId="0a9d4167">
    <w:name w:val="header0a9d4167"/>
    <w:basedOn w:val="de3c597f"/>
    <w:link w:val="a4"/>
    <w:uiPriority w:val="99"/>
    <w:unhideWhenUsed/>
    <w:rsid w:val="00EA696C"/>
    <w:pPr>
      <w:tabs>
        <w:tab w:val="center" w:pos="4153"/>
        <w:tab w:val="right" w:pos="8306"/>
      </w:tabs>
      <w:snapToGrid w:val="0"/>
      <w:jc w:val="center"/>
    </w:pPr>
    <w:rPr>
      <w:sz w:val="18"/>
      <w:szCs w:val="18"/>
    </w:rPr>
  </w:style>
  <w:style w:type="character" w:customStyle="1" w:styleId="fd1044da">
    <w:name w:val="页眉 字符fd1044da"/>
    <w:basedOn w:val="bf2e58e0"/>
    <w:link w:val="a3"/>
    <w:uiPriority w:val="99"/>
    <w:rsid w:val="00EA696C"/>
    <w:rPr>
      <w:sz w:val="18"/>
      <w:szCs w:val="18"/>
    </w:rPr>
  </w:style>
  <w:style w:type="paragraph" w:styleId="54bff3a5">
    <w:name w:val="footer54bff3a5"/>
    <w:basedOn w:val="de3c597f"/>
    <w:link w:val="a6"/>
    <w:uiPriority w:val="99"/>
    <w:unhideWhenUsed/>
    <w:rsid w:val="00EA696C"/>
    <w:pPr>
      <w:tabs>
        <w:tab w:val="center" w:pos="4153"/>
        <w:tab w:val="right" w:pos="8306"/>
      </w:tabs>
      <w:snapToGrid w:val="0"/>
    </w:pPr>
    <w:rPr>
      <w:sz w:val="18"/>
      <w:szCs w:val="18"/>
    </w:rPr>
  </w:style>
  <w:style w:type="character" w:customStyle="1" w:styleId="ef9caf47">
    <w:name w:val="页脚 字符ef9caf47"/>
    <w:basedOn w:val="bf2e58e0"/>
    <w:link w:val="a5"/>
    <w:uiPriority w:val="99"/>
    <w:rsid w:val="00EA696C"/>
    <w:rPr>
      <w:sz w:val="18"/>
      <w:szCs w:val="18"/>
    </w:rPr>
  </w:style>
  <w:style w:type="character" w:customStyle="1" w:styleId="812ab926">
    <w:name w:val="标题 1 字符812ab926"/>
    <w:basedOn w:val="bf2e58e0"/>
    <w:link w:val="1"/>
    <w:rsid w:val="00EA696C"/>
    <w:rPr>
      <w:b/>
      <w:kern w:val="44"/>
      <w:sz w:val="44"/>
      <w:lang w:eastAsia="en-US"/>
    </w:rPr>
  </w:style>
  <w:style w:type="character" w:customStyle="1" w:styleId="20">
    <w:name w:val="标题 2 字符20"/>
    <w:basedOn w:val="bf2e58e0"/>
    <w:link w:val="2"/>
    <w:rsid w:val="00EA696C"/>
    <w:rPr>
      <w:rFonts w:ascii="Arial" w:eastAsia="黑体" w:hAnsi="Arial"/>
      <w:b/>
      <w:kern w:val="0"/>
      <w:sz w:val="32"/>
      <w:lang w:eastAsia="en-US"/>
    </w:rPr>
  </w:style>
  <w:style w:type="character" w:customStyle="1" w:styleId="30">
    <w:name w:val="标题 3 字符30"/>
    <w:basedOn w:val="bf2e58e0"/>
    <w:link w:val="3"/>
    <w:rsid w:val="00EA696C"/>
    <w:rPr>
      <w:b/>
      <w:kern w:val="0"/>
      <w:sz w:val="32"/>
      <w:lang w:eastAsia="en-US"/>
    </w:rPr>
  </w:style>
  <w:style w:type="character" w:customStyle="1" w:styleId="f46b25bf">
    <w:name w:val="标题 4 字符f46b25bf"/>
    <w:basedOn w:val="bf2e58e0"/>
    <w:link w:val="4"/>
    <w:rsid w:val="00EA696C"/>
    <w:rPr>
      <w:rFonts w:ascii="Arial" w:eastAsia="黑体" w:hAnsi="Arial"/>
      <w:b/>
      <w:kern w:val="0"/>
      <w:sz w:val="28"/>
      <w:lang w:eastAsia="en-US"/>
    </w:rPr>
  </w:style>
  <w:style w:type="paragraph" w:styleId="4444ef24">
    <w:name w:val="Body Text4444ef24"/>
    <w:basedOn w:val="de3c597f"/>
    <w:next w:val="a8"/>
    <w:link w:val="a9"/>
    <w:autoRedefine/>
    <w:uiPriority w:val="1"/>
    <w:qFormat/>
    <w:rsid w:val="00EA696C"/>
    <w:pPr>
      <w:ind w:left="122"/>
    </w:pPr>
    <w:rPr>
      <w:rFonts w:ascii="仿宋" w:eastAsia="仿宋" w:hAnsi="仿宋"/>
      <w:sz w:val="28"/>
      <w:szCs w:val="28"/>
    </w:rPr>
  </w:style>
  <w:style w:type="character" w:customStyle="1" w:styleId="ca098a58">
    <w:name w:val="正文文本 字符ca098a58"/>
    <w:basedOn w:val="bf2e58e0"/>
    <w:link w:val="a7"/>
    <w:uiPriority w:val="1"/>
    <w:rsid w:val="00EA696C"/>
    <w:rPr>
      <w:rFonts w:ascii="仿宋" w:eastAsia="仿宋" w:hAnsi="仿宋"/>
      <w:kern w:val="0"/>
      <w:sz w:val="28"/>
      <w:szCs w:val="28"/>
      <w:lang w:eastAsia="en-US"/>
    </w:rPr>
  </w:style>
  <w:style w:type="paragraph" w:customStyle="1" w:styleId="79e88c27">
    <w:name w:val="Normalf02f04fb79e88c27"/>
    <w:autoRedefine/>
    <w:qFormat/>
    <w:rsid w:val="00EA696C"/>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e311af56">
    <w:name w:val="List Paragraph347766b5e311af56"/>
    <w:basedOn w:val="79e88c27"/>
    <w:autoRedefine/>
    <w:uiPriority w:val="34"/>
    <w:qFormat/>
    <w:rsid w:val="00EA696C"/>
    <w:pPr>
      <w:ind w:firstLine="420"/>
    </w:pPr>
  </w:style>
  <w:style w:type="paragraph" w:styleId="513cf4a8">
    <w:name w:val="Quote513cf4a8"/>
    <w:basedOn w:val="de3c597f"/>
    <w:next w:val="a"/>
    <w:link w:val="aa"/>
    <w:uiPriority w:val="29"/>
    <w:qFormat/>
    <w:rsid w:val="00EA696C"/>
    <w:pPr>
      <w:spacing w:before="200" w:after="160"/>
      <w:ind w:left="864" w:right="864"/>
      <w:jc w:val="center"/>
    </w:pPr>
    <w:rPr>
      <w:i/>
      <w:iCs/>
      <w:color w:val="404040" w:themeColor="text1" w:themeTint="BF"/>
    </w:rPr>
  </w:style>
  <w:style w:type="character" w:customStyle="1" w:styleId="c03bb3f4">
    <w:name w:val="引用 字符c03bb3f4"/>
    <w:basedOn w:val="bf2e58e0"/>
    <w:link w:val="a8"/>
    <w:uiPriority w:val="29"/>
    <w:rsid w:val="00EA696C"/>
    <w:rPr>
      <w:i/>
      <w:iCs/>
      <w:color w:val="404040" w:themeColor="text1" w:themeTint="BF"/>
      <w:kern w:val="0"/>
      <w:sz w:val="22"/>
      <w:lang w:eastAsia="en-US"/>
      <w14:ligatures w14:val="none"/>
    </w:rPr>
  </w:style>
  <w:style w:type="paragraph" w:styleId="53db1c4a">
    <w:name w:val="Normal53db1c4a"/>
    <w:autoRedefine/>
    <w:uiPriority w:val="1"/>
    <w:qFormat/>
    <w:pPr>
      <w:widowControl w:val="0"/>
    </w:pPr>
    <w:rPr>
      <w:rFonts w:asciiTheme="minorHAnsi" w:eastAsiaTheme="minorEastAsia" w:hAnsiTheme="minorHAnsi" w:cstheme="minorBidi"/>
      <w:sz w:val="22"/>
      <w:szCs w:val="22"/>
      <w:lang w:eastAsia="en-US"/>
    </w:rPr>
  </w:style>
  <w:style w:type="paragraph" w:styleId="92ec6ff8">
    <w:name w:val="heading 192ec6ff8"/>
    <w:basedOn w:val="53db1c4a"/>
    <w:next w:val="a"/>
    <w:autoRedefine/>
    <w:qFormat/>
    <w:rsid w:val="002348AE"/>
    <w:pPr>
      <w:keepNext/>
      <w:keepLines/>
      <w:spacing w:before="340" w:after="330" w:line="576" w:lineRule="auto"/>
      <w:outlineLvl w:val="0"/>
    </w:pPr>
    <w:rPr>
      <w:b/>
      <w:kern w:val="44"/>
      <w:sz w:val="44"/>
    </w:rPr>
  </w:style>
  <w:style w:type="paragraph" w:styleId="b3a6b873">
    <w:name w:val="heading 2b3a6b873"/>
    <w:basedOn w:val="53db1c4a"/>
    <w:next w:val="a"/>
    <w:autoRedefine/>
    <w:unhideWhenUsed/>
    <w:qFormat/>
    <w:pPr>
      <w:keepNext/>
      <w:keepLines/>
      <w:spacing w:before="260" w:after="260" w:line="413" w:lineRule="auto"/>
      <w:outlineLvl w:val="1"/>
    </w:pPr>
    <w:rPr>
      <w:rFonts w:ascii="Arial" w:eastAsia="黑体" w:hAnsi="Arial"/>
      <w:b/>
      <w:sz w:val="32"/>
    </w:rPr>
  </w:style>
  <w:style w:type="paragraph" w:styleId="01ce3497">
    <w:name w:val="heading 301ce3497"/>
    <w:basedOn w:val="53db1c4a"/>
    <w:next w:val="a"/>
    <w:autoRedefine/>
    <w:unhideWhenUsed/>
    <w:qFormat/>
    <w:pPr>
      <w:keepNext/>
      <w:keepLines/>
      <w:spacing w:before="260" w:after="260" w:line="413" w:lineRule="auto"/>
      <w:outlineLvl w:val="2"/>
    </w:pPr>
    <w:rPr>
      <w:b/>
      <w:sz w:val="32"/>
    </w:rPr>
  </w:style>
  <w:style w:type="paragraph" w:styleId="cb90d9dc">
    <w:name w:val="heading 4cb90d9dc"/>
    <w:basedOn w:val="53db1c4a"/>
    <w:next w:val="a"/>
    <w:autoRedefine/>
    <w:unhideWhenUsed/>
    <w:qFormat/>
    <w:pPr>
      <w:keepNext/>
      <w:keepLines/>
      <w:spacing w:before="280" w:after="290" w:line="372" w:lineRule="auto"/>
      <w:outlineLvl w:val="3"/>
    </w:pPr>
    <w:rPr>
      <w:rFonts w:ascii="Arial" w:eastAsia="黑体" w:hAnsi="Arial"/>
      <w:b/>
      <w:sz w:val="28"/>
    </w:rPr>
  </w:style>
  <w:style w:type="paragraph" w:styleId="eddeea0e">
    <w:name w:val="heading 5eddeea0e"/>
    <w:basedOn w:val="53db1c4a"/>
    <w:next w:val="a"/>
    <w:unhideWhenUsed/>
    <w:qFormat/>
    <w:pPr>
      <w:keepNext/>
      <w:keepLines/>
      <w:numPr>
        <w:ilvl w:val="4"/>
        <w:numId w:val="1"/>
      </w:numPr>
      <w:spacing w:line="360" w:lineRule="auto"/>
      <w:ind w:left="0" w:firstLine="0"/>
      <w:outlineLvl w:val="4"/>
    </w:pPr>
    <w:rPr>
      <w:rFonts w:ascii="Times New Roman" w:hAnsi="Times New Roman"/>
      <w:b/>
    </w:rPr>
  </w:style>
  <w:style w:type="character" w:styleId="ab9b3491">
    <w:name w:val="Default Paragraph Fontab9b3491"/>
    <w:uiPriority w:val="1"/>
    <w:semiHidden/>
    <w:unhideWhenUsed/>
  </w:style>
  <w:style w:type="table" w:styleId="54f20c96">
    <w:name w:val="Normal Table54f20c96"/>
    <w:uiPriority w:val="99"/>
    <w:semiHidden/>
    <w:unhideWhenUsed/>
    <w:tblPr>
      <w:tblInd w:w="0" w:type="dxa"/>
      <w:tblCellMar>
        <w:top w:w="0" w:type="dxa"/>
        <w:left w:w="108" w:type="dxa"/>
        <w:bottom w:w="0" w:type="dxa"/>
        <w:right w:w="108" w:type="dxa"/>
      </w:tblCellMar>
    </w:tblPr>
  </w:style>
  <w:style w:type="numbering" w:styleId="4f196c67">
    <w:name w:val="No List4f196c67"/>
    <w:uiPriority w:val="99"/>
    <w:semiHidden/>
    <w:unhideWhenUsed/>
  </w:style>
  <w:style w:type="paragraph" w:styleId="f345a4ba">
    <w:name w:val="captionf345a4ba"/>
    <w:basedOn w:val="53db1c4a"/>
    <w:next w:val="a"/>
    <w:uiPriority w:val="35"/>
    <w:unhideWhenUsed/>
    <w:qFormat/>
    <w:pPr>
      <w:jc w:val="center"/>
    </w:pPr>
    <w:rPr>
      <w:rFonts w:eastAsia="黑体" w:cstheme="majorBidi"/>
      <w:sz w:val="20"/>
    </w:rPr>
  </w:style>
  <w:style w:type="paragraph" w:styleId="beee691a">
    <w:name w:val="annotation textbeee691a"/>
    <w:basedOn w:val="53db1c4a"/>
  </w:style>
  <w:style w:type="paragraph" w:styleId="5b32e847">
    <w:name w:val="Body Text5b32e847"/>
    <w:basedOn w:val="53db1c4a"/>
    <w:next w:val="a6"/>
    <w:autoRedefine/>
    <w:uiPriority w:val="1"/>
    <w:qFormat/>
    <w:pPr>
      <w:ind w:left="122"/>
    </w:pPr>
    <w:rPr>
      <w:rFonts w:ascii="仿宋" w:eastAsia="仿宋" w:hAnsi="仿宋"/>
      <w:sz w:val="28"/>
      <w:szCs w:val="28"/>
    </w:rPr>
  </w:style>
  <w:style w:type="paragraph" w:styleId="3da1a817">
    <w:name w:val="Quote3da1a817"/>
    <w:basedOn w:val="53db1c4a"/>
    <w:next w:val="a"/>
    <w:autoRedefine/>
    <w:qFormat/>
    <w:pPr>
      <w:widowControl/>
      <w:spacing w:after="200" w:line="276" w:lineRule="auto"/>
    </w:pPr>
    <w:rPr>
      <w:rFonts w:ascii="Cambria" w:hAnsi="Cambria"/>
      <w:i/>
      <w:iCs/>
    </w:rPr>
  </w:style>
  <w:style w:type="paragraph" w:styleId="d01a4862">
    <w:name w:val="index 4d01a4862"/>
    <w:basedOn w:val="53db1c4a"/>
    <w:next w:val="a"/>
    <w:qFormat/>
    <w:pPr>
      <w:widowControl/>
      <w:topLinePunct/>
      <w:snapToGrid w:val="0"/>
      <w:spacing w:before="160" w:after="160" w:line="360" w:lineRule="auto"/>
      <w:ind w:left="1260" w:firstLineChars="200" w:firstLine="200"/>
    </w:pPr>
    <w:rPr>
      <w:rFonts w:cs="Arial"/>
      <w:sz w:val="24"/>
      <w:szCs w:val="21"/>
    </w:rPr>
  </w:style>
  <w:style w:type="paragraph" w:styleId="14b104f6">
    <w:name w:val="toc 514b104f6"/>
    <w:basedOn w:val="53db1c4a"/>
    <w:next w:val="a"/>
    <w:uiPriority w:val="39"/>
    <w:unhideWhenUsed/>
    <w:qFormat/>
    <w:pPr>
      <w:ind w:leftChars="800" w:left="1680"/>
    </w:pPr>
  </w:style>
  <w:style w:type="paragraph" w:styleId="3393e28f">
    <w:name w:val="footer3393e28f"/>
    <w:basedOn w:val="53db1c4a"/>
    <w:autoRedefine/>
    <w:qFormat/>
    <w:pPr>
      <w:tabs>
        <w:tab w:val="center" w:pos="4153"/>
        <w:tab w:val="right" w:pos="8306"/>
      </w:tabs>
      <w:snapToGrid w:val="0"/>
    </w:pPr>
    <w:rPr>
      <w:sz w:val="18"/>
    </w:rPr>
  </w:style>
  <w:style w:type="paragraph" w:styleId="b738d0cd">
    <w:name w:val="headerb738d0cd"/>
    <w:basedOn w:val="53db1c4a"/>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ab945cf5">
    <w:name w:val="toc 1ab945cf5"/>
    <w:basedOn w:val="53db1c4a"/>
    <w:next w:val="a"/>
    <w:autoRedefine/>
    <w:uiPriority w:val="39"/>
    <w:qFormat/>
  </w:style>
  <w:style w:type="paragraph" w:styleId="f4b90e9c">
    <w:name w:val="toc 2f4b90e9c"/>
    <w:basedOn w:val="53db1c4a"/>
    <w:next w:val="a"/>
    <w:autoRedefine/>
    <w:uiPriority w:val="39"/>
    <w:qFormat/>
    <w:pPr>
      <w:ind w:leftChars="200" w:left="420"/>
    </w:pPr>
  </w:style>
  <w:style w:type="paragraph" w:styleId="35c6a75a">
    <w:name w:val="Normal (Web)35c6a75a"/>
    <w:basedOn w:val="53db1c4a"/>
    <w:autoRedefine/>
    <w:qFormat/>
    <w:pPr>
      <w:spacing w:beforeAutospacing="1" w:afterAutospacing="1"/>
    </w:pPr>
    <w:rPr>
      <w:rFonts w:cs="Times New Roman"/>
      <w:sz w:val="24"/>
      <w:lang w:eastAsia="zh-CN"/>
    </w:rPr>
  </w:style>
  <w:style w:type="paragraph" w:styleId="8f440231">
    <w:name w:val="Body Text First Indent8f440231"/>
    <w:basedOn w:val="5b32e847"/>
    <w:autoRedefine/>
    <w:uiPriority w:val="99"/>
    <w:unhideWhenUsed/>
    <w:qFormat/>
    <w:pPr>
      <w:ind w:firstLineChars="100" w:firstLine="420"/>
    </w:pPr>
  </w:style>
  <w:style w:type="table" w:styleId="8cf4faed">
    <w:name w:val="Table Grid8cf4faed"/>
    <w:basedOn w:val="54f20c96"/>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aa37b7">
    <w:name w:val="引用1beaa37b7"/>
    <w:basedOn w:val="53db1c4a"/>
    <w:next w:val="a"/>
    <w:autoRedefine/>
    <w:uiPriority w:val="99"/>
    <w:qFormat/>
    <w:pPr>
      <w:spacing w:before="200" w:after="160"/>
      <w:ind w:left="864" w:right="864"/>
      <w:jc w:val="center"/>
    </w:pPr>
    <w:rPr>
      <w:i/>
      <w:iCs/>
      <w:color w:val="3F3F3F"/>
    </w:rPr>
  </w:style>
  <w:style w:type="paragraph" w:customStyle="1" w:styleId="a3f74feb">
    <w:name w:val="Table Paragrapha3f74feb"/>
    <w:basedOn w:val="53db1c4a"/>
    <w:autoRedefine/>
    <w:uiPriority w:val="1"/>
    <w:qFormat/>
  </w:style>
  <w:style w:type="table" w:customStyle="1" w:styleId="75bcd950">
    <w:name w:val="Table Normal75bcd950"/>
    <w:autoRedefine/>
    <w:semiHidden/>
    <w:unhideWhenUsed/>
    <w:qFormat/>
    <w:tblPr>
      <w:tblCellMar>
        <w:top w:w="0" w:type="dxa"/>
        <w:left w:w="0" w:type="dxa"/>
        <w:bottom w:w="0" w:type="dxa"/>
        <w:right w:w="0" w:type="dxa"/>
      </w:tblCellMar>
    </w:tblPr>
  </w:style>
  <w:style w:type="paragraph" w:styleId="e0284f61">
    <w:name w:val="List Paragraphe0284f61"/>
    <w:basedOn w:val="53db1c4a"/>
    <w:autoRedefine/>
    <w:uiPriority w:val="99"/>
    <w:qFormat/>
    <w:pPr>
      <w:ind w:firstLineChars="200" w:firstLine="420"/>
    </w:pPr>
  </w:style>
  <w:style w:type="paragraph" w:customStyle="1" w:styleId="a048e0e0">
    <w:name w:val="WPSOffice手动目录 1a048e0e0"/>
    <w:autoRedefine/>
    <w:qFormat/>
  </w:style>
  <w:style w:type="paragraph" w:customStyle="1" w:styleId="f34dbc07">
    <w:name w:val="WPSOffice手动目录 2f34dbc07"/>
    <w:autoRedefine/>
    <w:qFormat/>
    <w:pPr>
      <w:ind w:leftChars="200" w:left="200"/>
    </w:pPr>
  </w:style>
  <w:style w:type="paragraph" w:customStyle="1" w:styleId="bd87c93b">
    <w:name w:val="Normalf02f04fbbd87c93b"/>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5678dee8">
    <w:name w:val="List Paragraph347766b55678dee8"/>
    <w:basedOn w:val="bd87c93b"/>
    <w:autoRedefine/>
    <w:uiPriority w:val="34"/>
    <w:qFormat/>
    <w:pPr>
      <w:ind w:firstLine="420"/>
    </w:pPr>
  </w:style>
  <w:style w:type="paragraph" w:customStyle="1" w:styleId="462d2fec">
    <w:name w:val="_DAH-正文462d2fec"/>
    <w:basedOn w:val="53db1c4a"/>
    <w:autoRedefine/>
    <w:qFormat/>
  </w:style>
  <w:style w:type="paragraph" w:customStyle="1" w:styleId="a3e91fcc">
    <w:name w:val="Normal1303ced1a3e91fcc"/>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08582d10">
    <w:name w:val="Normal158b094408582d10"/>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714c13c6">
    <w:name w:val="Normalbe11a1a4714c13c6"/>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51486cc6">
    <w:name w:val="Normal3f050afc51486cc6"/>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879c988b">
    <w:name w:val="caption0182c704879c988b"/>
    <w:basedOn w:val="714c13c6"/>
    <w:next w:val="a"/>
    <w:autoRedefine/>
    <w:uiPriority w:val="35"/>
    <w:unhideWhenUsed/>
    <w:qFormat/>
    <w:pPr>
      <w:spacing w:line="240" w:lineRule="auto"/>
      <w:ind w:firstLineChars="0" w:firstLine="0"/>
      <w:jc w:val="center"/>
    </w:pPr>
    <w:rPr>
      <w:rFonts w:eastAsia="黑体" w:cstheme="majorBidi"/>
      <w:sz w:val="20"/>
    </w:rPr>
  </w:style>
  <w:style w:type="paragraph" w:customStyle="1" w:styleId="c306d440">
    <w:name w:val="密-表格正文ed9af0e5c306d440"/>
    <w:basedOn w:val="-3aaabe81"/>
    <w:autoRedefine/>
    <w:qFormat/>
    <w:pPr>
      <w:spacing w:line="240" w:lineRule="auto"/>
      <w:jc w:val="center"/>
    </w:pPr>
    <w:rPr>
      <w:sz w:val="24"/>
    </w:rPr>
  </w:style>
  <w:style w:type="paragraph" w:customStyle="1" w:styleId="25d3d2e8">
    <w:name w:val="密-无缩进正文3aaabe8125d3d2e8"/>
    <w:basedOn w:val="714c13c6"/>
    <w:autoRedefine/>
    <w:qFormat/>
    <w:pPr>
      <w:ind w:firstLineChars="0" w:firstLine="0"/>
    </w:pPr>
  </w:style>
  <w:style w:type="table" w:customStyle="1" w:styleId="972a55a8">
    <w:name w:val="Table Grid6f65ee42972a55a8"/>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dc76c5a">
    <w:name w:val="Normal Table9f6a1abf7dc76c5a"/>
    <w:autoRedefine/>
    <w:uiPriority w:val="99"/>
    <w:semiHidden/>
    <w:unhideWhenUsed/>
    <w:qFormat/>
    <w:tblPr>
      <w:tblCellMar>
        <w:top w:w="0" w:type="dxa"/>
        <w:left w:w="108" w:type="dxa"/>
        <w:bottom w:w="0" w:type="dxa"/>
        <w:right w:w="108" w:type="dxa"/>
      </w:tblCellMar>
    </w:tblPr>
  </w:style>
  <w:style w:type="paragraph" w:customStyle="1" w:styleId="71110613">
    <w:name w:val="List Paragraphec02e1fb71110613"/>
    <w:basedOn w:val="08582d10"/>
    <w:autoRedefine/>
    <w:uiPriority w:val="34"/>
    <w:qFormat/>
    <w:pPr>
      <w:ind w:firstLine="420"/>
    </w:pPr>
  </w:style>
  <w:style w:type="paragraph" w:customStyle="1" w:styleId="b4013e2a">
    <w:name w:val="密-表格正文d2369412b4013e2a"/>
    <w:basedOn w:val="-c4369f18"/>
    <w:qFormat/>
    <w:pPr>
      <w:spacing w:line="240" w:lineRule="auto"/>
      <w:jc w:val="center"/>
    </w:pPr>
    <w:rPr>
      <w:sz w:val="24"/>
    </w:rPr>
  </w:style>
  <w:style w:type="paragraph" w:customStyle="1" w:styleId="443b7a63">
    <w:name w:val="密-无缩进正文c4369f18443b7a63"/>
    <w:basedOn w:val="08582d10"/>
    <w:autoRedefine/>
    <w:qFormat/>
    <w:pPr>
      <w:ind w:firstLineChars="0" w:firstLine="0"/>
    </w:pPr>
  </w:style>
  <w:style w:type="table" w:customStyle="1" w:styleId="aa082d9a">
    <w:name w:val="密-表格样式1a9a1e6d5aa082d9a"/>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1e770623">
    <w:name w:val="Normal Table156b18371e770623"/>
    <w:autoRedefine/>
    <w:uiPriority w:val="99"/>
    <w:semiHidden/>
    <w:unhideWhenUsed/>
    <w:qFormat/>
    <w:tblPr>
      <w:tblCellMar>
        <w:top w:w="0" w:type="dxa"/>
        <w:left w:w="108" w:type="dxa"/>
        <w:bottom w:w="0" w:type="dxa"/>
        <w:right w:w="108" w:type="dxa"/>
      </w:tblCellMar>
    </w:tblPr>
  </w:style>
  <w:style w:type="paragraph" w:customStyle="1" w:styleId="0ddcc31b">
    <w:name w:val="Normalb47930c70ddcc31b"/>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916f5d35">
    <w:name w:val="密-表格样式1916f5d35"/>
    <w:basedOn w:val="54f20c96"/>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49a1d70c">
    <w:name w:val="Normalea291ad149a1d70c"/>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a90718f5">
    <w:name w:val="密-表格正文06c962a4a90718f5"/>
    <w:basedOn w:val="-55516db3"/>
    <w:autoRedefine/>
    <w:qFormat/>
    <w:pPr>
      <w:spacing w:line="240" w:lineRule="auto"/>
      <w:jc w:val="center"/>
    </w:pPr>
    <w:rPr>
      <w:sz w:val="24"/>
    </w:rPr>
  </w:style>
  <w:style w:type="paragraph" w:customStyle="1" w:styleId="8c4e7435">
    <w:name w:val="密-无缩进正文55516db38c4e7435"/>
    <w:basedOn w:val="49a1d70c"/>
    <w:autoRedefine/>
    <w:qFormat/>
    <w:pPr>
      <w:ind w:firstLineChars="0" w:firstLine="0"/>
    </w:pPr>
  </w:style>
  <w:style w:type="table" w:customStyle="1" w:styleId="af37fbf1">
    <w:name w:val="密-表格样式1630762c5af37fbf1"/>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6a7bcdf4">
    <w:name w:val="Normal Table618321fd6a7bcdf4"/>
    <w:autoRedefine/>
    <w:uiPriority w:val="99"/>
    <w:semiHidden/>
    <w:unhideWhenUsed/>
    <w:qFormat/>
    <w:tblPr>
      <w:tblCellMar>
        <w:top w:w="0" w:type="dxa"/>
        <w:left w:w="108" w:type="dxa"/>
        <w:bottom w:w="0" w:type="dxa"/>
        <w:right w:w="108" w:type="dxa"/>
      </w:tblCellMar>
    </w:tblPr>
  </w:style>
  <w:style w:type="paragraph" w:customStyle="1" w:styleId="a22834e4">
    <w:name w:val="Normalcedf08e8a22834e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985adc32">
    <w:name w:val="caption18cc8b25985adc32"/>
    <w:basedOn w:val="a22834e4"/>
    <w:next w:val="a"/>
    <w:autoRedefine/>
    <w:uiPriority w:val="35"/>
    <w:unhideWhenUsed/>
    <w:qFormat/>
    <w:pPr>
      <w:spacing w:line="240" w:lineRule="auto"/>
      <w:ind w:firstLineChars="0" w:firstLine="0"/>
      <w:jc w:val="center"/>
    </w:pPr>
    <w:rPr>
      <w:rFonts w:eastAsia="黑体" w:cstheme="majorBidi"/>
      <w:sz w:val="20"/>
    </w:rPr>
  </w:style>
  <w:style w:type="paragraph" w:customStyle="1" w:styleId="ad93c2d6">
    <w:name w:val="密-表格正文a00228b5ad93c2d6"/>
    <w:basedOn w:val="-d23c96d5"/>
    <w:autoRedefine/>
    <w:qFormat/>
    <w:pPr>
      <w:spacing w:line="240" w:lineRule="auto"/>
      <w:jc w:val="center"/>
    </w:pPr>
    <w:rPr>
      <w:sz w:val="24"/>
    </w:rPr>
  </w:style>
  <w:style w:type="paragraph" w:customStyle="1" w:styleId="89b72fd2">
    <w:name w:val="密-无缩进正文d23c96d589b72fd2"/>
    <w:basedOn w:val="a22834e4"/>
    <w:autoRedefine/>
    <w:qFormat/>
    <w:pPr>
      <w:ind w:firstLineChars="0" w:firstLine="0"/>
    </w:pPr>
  </w:style>
  <w:style w:type="table" w:customStyle="1" w:styleId="b832e792">
    <w:name w:val="Table Grid7dd33454b832e792"/>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efdf3a5">
    <w:name w:val="Normal Table0111bb426efdf3a5"/>
    <w:autoRedefine/>
    <w:uiPriority w:val="99"/>
    <w:semiHidden/>
    <w:unhideWhenUsed/>
    <w:qFormat/>
    <w:tblPr>
      <w:tblCellMar>
        <w:top w:w="0" w:type="dxa"/>
        <w:left w:w="108" w:type="dxa"/>
        <w:bottom w:w="0" w:type="dxa"/>
        <w:right w:w="108" w:type="dxa"/>
      </w:tblCellMar>
    </w:tblPr>
  </w:style>
  <w:style w:type="character" w:styleId="96bc00d0">
    <w:name w:val="Hyperlink96bc00d0"/>
    <w:basedOn w:val="ab9b3491"/>
    <w:uiPriority w:val="99"/>
    <w:unhideWhenUsed/>
    <w:rsid w:val="00F57416"/>
    <w:rPr>
      <w:color w:val="0026E5" w:themeColor="hyperlink"/>
      <w:u w:val="single"/>
    </w:rPr>
  </w:style>
  <w:style w:type="paragraph" w:styleId="37f376b5">
    <w:name w:val="Normal37f376b5"/>
    <w:autoRedefine/>
    <w:uiPriority w:val="1"/>
    <w:qFormat/>
    <w:rsid w:val="00BF1566"/>
    <w:pPr>
      <w:widowControl w:val="0"/>
    </w:pPr>
    <w:rPr>
      <w:kern w:val="0"/>
      <w:sz w:val="22"/>
      <w:lang w:eastAsia="en-US"/>
    </w:rPr>
  </w:style>
  <w:style w:type="paragraph" w:styleId="2ecda1d7">
    <w:name w:val="heading 12ecda1d7"/>
    <w:basedOn w:val="37f376b5"/>
    <w:next w:val="a"/>
    <w:link w:val="10"/>
    <w:autoRedefine/>
    <w:qFormat/>
    <w:rsid w:val="00BF1566"/>
    <w:pPr>
      <w:keepNext/>
      <w:keepLines/>
      <w:numPr>
        <w:numId w:val="1"/>
      </w:numPr>
      <w:tabs>
        <w:tab w:val="clear" w:pos="312"/>
      </w:tabs>
      <w:spacing w:before="340" w:after="330" w:line="576" w:lineRule="auto"/>
      <w:outlineLvl w:val="0"/>
    </w:pPr>
    <w:rPr>
      <w:b/>
      <w:kern w:val="44"/>
      <w:sz w:val="44"/>
    </w:rPr>
  </w:style>
  <w:style w:type="paragraph" w:styleId="1b777f87">
    <w:name w:val="heading 21b777f87"/>
    <w:basedOn w:val="37f376b5"/>
    <w:next w:val="a"/>
    <w:link w:val="20"/>
    <w:autoRedefine/>
    <w:unhideWhenUsed/>
    <w:qFormat/>
    <w:rsid w:val="00BF1566"/>
    <w:pPr>
      <w:keepNext/>
      <w:keepLines/>
      <w:spacing w:before="260" w:after="260" w:line="413" w:lineRule="auto"/>
      <w:outlineLvl w:val="1"/>
    </w:pPr>
    <w:rPr>
      <w:rFonts w:ascii="Arial" w:eastAsia="黑体" w:hAnsi="Arial"/>
      <w:b/>
      <w:sz w:val="32"/>
    </w:rPr>
  </w:style>
  <w:style w:type="paragraph" w:styleId="94fd4d63">
    <w:name w:val="heading 394fd4d63"/>
    <w:basedOn w:val="37f376b5"/>
    <w:next w:val="a"/>
    <w:link w:val="30"/>
    <w:autoRedefine/>
    <w:unhideWhenUsed/>
    <w:qFormat/>
    <w:rsid w:val="00BF1566"/>
    <w:pPr>
      <w:keepNext/>
      <w:keepLines/>
      <w:spacing w:before="260" w:after="260" w:line="413" w:lineRule="auto"/>
      <w:outlineLvl w:val="2"/>
    </w:pPr>
    <w:rPr>
      <w:b/>
      <w:sz w:val="32"/>
    </w:rPr>
  </w:style>
  <w:style w:type="character" w:styleId="67a9499b">
    <w:name w:val="Default Paragraph Font67a9499b"/>
    <w:uiPriority w:val="1"/>
    <w:semiHidden/>
    <w:unhideWhenUsed/>
  </w:style>
  <w:style w:type="table" w:styleId="a8f3035f">
    <w:name w:val="Normal Tablea8f3035f"/>
    <w:uiPriority w:val="99"/>
    <w:semiHidden/>
    <w:unhideWhenUsed/>
    <w:tblPr>
      <w:tblInd w:w="0" w:type="dxa"/>
      <w:tblCellMar>
        <w:top w:w="0" w:type="dxa"/>
        <w:left w:w="108" w:type="dxa"/>
        <w:bottom w:w="0" w:type="dxa"/>
        <w:right w:w="108" w:type="dxa"/>
      </w:tblCellMar>
    </w:tblPr>
  </w:style>
  <w:style w:type="numbering" w:styleId="1ec03d4f">
    <w:name w:val="No List1ec03d4f"/>
    <w:uiPriority w:val="99"/>
    <w:semiHidden/>
    <w:unhideWhenUsed/>
  </w:style>
  <w:style w:type="paragraph" w:styleId="1dc5d2c8">
    <w:name w:val="header1dc5d2c8"/>
    <w:basedOn w:val="37f376b5"/>
    <w:link w:val="a4"/>
    <w:uiPriority w:val="99"/>
    <w:unhideWhenUsed/>
    <w:rsid w:val="00BF1566"/>
    <w:pPr>
      <w:tabs>
        <w:tab w:val="center" w:pos="4153"/>
        <w:tab w:val="right" w:pos="8306"/>
      </w:tabs>
      <w:snapToGrid w:val="0"/>
      <w:jc w:val="center"/>
    </w:pPr>
    <w:rPr>
      <w:sz w:val="18"/>
      <w:szCs w:val="18"/>
    </w:rPr>
  </w:style>
  <w:style w:type="character" w:customStyle="1" w:styleId="08346dbb">
    <w:name w:val="页眉 字符08346dbb"/>
    <w:basedOn w:val="67a9499b"/>
    <w:link w:val="a3"/>
    <w:uiPriority w:val="99"/>
    <w:rsid w:val="00BF1566"/>
    <w:rPr>
      <w:sz w:val="18"/>
      <w:szCs w:val="18"/>
    </w:rPr>
  </w:style>
  <w:style w:type="paragraph" w:styleId="53d8cdd5">
    <w:name w:val="footer53d8cdd5"/>
    <w:basedOn w:val="37f376b5"/>
    <w:link w:val="a6"/>
    <w:uiPriority w:val="99"/>
    <w:unhideWhenUsed/>
    <w:rsid w:val="00BF1566"/>
    <w:pPr>
      <w:tabs>
        <w:tab w:val="center" w:pos="4153"/>
        <w:tab w:val="right" w:pos="8306"/>
      </w:tabs>
      <w:snapToGrid w:val="0"/>
    </w:pPr>
    <w:rPr>
      <w:sz w:val="18"/>
      <w:szCs w:val="18"/>
    </w:rPr>
  </w:style>
  <w:style w:type="character" w:customStyle="1" w:styleId="e92dccba">
    <w:name w:val="页脚 字符e92dccba"/>
    <w:basedOn w:val="67a9499b"/>
    <w:link w:val="a5"/>
    <w:uiPriority w:val="99"/>
    <w:rsid w:val="00BF1566"/>
    <w:rPr>
      <w:sz w:val="18"/>
      <w:szCs w:val="18"/>
    </w:rPr>
  </w:style>
  <w:style w:type="character" w:customStyle="1" w:styleId="d8820bac">
    <w:name w:val="标题 1 字符d8820bac"/>
    <w:basedOn w:val="67a9499b"/>
    <w:link w:val="1"/>
    <w:rsid w:val="00BF1566"/>
    <w:rPr>
      <w:b/>
      <w:kern w:val="44"/>
      <w:sz w:val="44"/>
      <w:lang w:eastAsia="en-US"/>
    </w:rPr>
  </w:style>
  <w:style w:type="character" w:customStyle="1" w:styleId="4cc552ad">
    <w:name w:val="标题 2 字符4cc552ad"/>
    <w:basedOn w:val="67a9499b"/>
    <w:link w:val="2"/>
    <w:rsid w:val="00BF1566"/>
    <w:rPr>
      <w:rFonts w:ascii="Arial" w:eastAsia="黑体" w:hAnsi="Arial"/>
      <w:b/>
      <w:kern w:val="0"/>
      <w:sz w:val="32"/>
      <w:lang w:eastAsia="en-US"/>
    </w:rPr>
  </w:style>
  <w:style w:type="character" w:customStyle="1" w:styleId="8d9eaf1a">
    <w:name w:val="标题 3 字符8d9eaf1a"/>
    <w:basedOn w:val="67a9499b"/>
    <w:link w:val="3"/>
    <w:rsid w:val="00BF1566"/>
    <w:rPr>
      <w:b/>
      <w:kern w:val="0"/>
      <w:sz w:val="32"/>
      <w:lang w:eastAsia="en-US"/>
    </w:rPr>
  </w:style>
  <w:style w:type="paragraph" w:styleId="37b302e5">
    <w:name w:val="Body Text37b302e5"/>
    <w:basedOn w:val="37f376b5"/>
    <w:link w:val="a8"/>
    <w:uiPriority w:val="99"/>
    <w:semiHidden/>
    <w:unhideWhenUsed/>
    <w:rsid w:val="00BF1566"/>
    <w:pPr>
      <w:spacing w:after="120"/>
    </w:pPr>
  </w:style>
  <w:style w:type="character" w:customStyle="1" w:styleId="2e65719b">
    <w:name w:val="正文文本 字符2e65719b"/>
    <w:basedOn w:val="67a9499b"/>
    <w:link w:val="a7"/>
    <w:uiPriority w:val="99"/>
    <w:semiHidden/>
    <w:rsid w:val="00BF1566"/>
    <w:rPr>
      <w:kern w:val="0"/>
      <w:sz w:val="22"/>
      <w:lang w:eastAsia="en-US"/>
      <w14:ligatures w14:val="none"/>
    </w:rPr>
  </w:style>
  <w:style w:type="paragraph" w:styleId="3f086a48">
    <w:name w:val="Body Text First Indent3f086a48"/>
    <w:basedOn w:val="37b302e5"/>
    <w:link w:val="aa"/>
    <w:autoRedefine/>
    <w:uiPriority w:val="99"/>
    <w:unhideWhenUsed/>
    <w:qFormat/>
    <w:rsid w:val="00BF1566"/>
    <w:pPr>
      <w:spacing w:after="0"/>
      <w:ind w:left="122" w:firstLineChars="100" w:firstLine="420"/>
    </w:pPr>
    <w:rPr>
      <w:rFonts w:ascii="仿宋" w:eastAsia="仿宋" w:hAnsi="仿宋"/>
      <w:sz w:val="28"/>
      <w:szCs w:val="28"/>
    </w:rPr>
  </w:style>
  <w:style w:type="character" w:customStyle="1" w:styleId="9f999905">
    <w:name w:val="正文文本首行缩进 字符9f999905"/>
    <w:basedOn w:val="2e65719b"/>
    <w:link w:val="a9"/>
    <w:uiPriority w:val="99"/>
    <w:rsid w:val="00BF1566"/>
    <w:rPr>
      <w:rFonts w:ascii="仿宋" w:eastAsia="仿宋" w:hAnsi="仿宋"/>
      <w:kern w:val="0"/>
      <w:sz w:val="28"/>
      <w:szCs w:val="28"/>
      <w:lang w:eastAsia="en-US"/>
      <w14:ligatures w14:val="none"/>
    </w:rPr>
  </w:style>
  <w:style w:type="table" w:styleId="b20ea910">
    <w:name w:val="Table Gridb20ea910"/>
    <w:basedOn w:val="a8f3035f"/>
    <w:autoRedefine/>
    <w:qFormat/>
    <w:rsid w:val="00BF156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adf8c0e">
    <w:name w:val="Table Normal9adf8c0e"/>
    <w:autoRedefine/>
    <w:semiHidden/>
    <w:unhideWhenUsed/>
    <w:qFormat/>
    <w:rsid w:val="00BF1566"/>
    <w:rPr>
      <w:rFonts w:ascii="Times New Roman" w:eastAsia="宋体" w:hAnsi="Times New Roman" w:cs="Times New Roman"/>
      <w:kern w:val="0"/>
      <w:sz w:val="20"/>
      <w:szCs w:val="20"/>
    </w:rPr>
    <w:tblPr>
      <w:tblCellMar>
        <w:top w:w="0" w:type="dxa"/>
        <w:left w:w="0" w:type="dxa"/>
        <w:bottom w:w="0" w:type="dxa"/>
        <w:right w:w="0" w:type="dxa"/>
      </w:tblCellMar>
    </w:tblPr>
  </w:style>
  <w:style w:type="paragraph" w:customStyle="1" w:styleId="348f806a">
    <w:name w:val="Normal158b0944348f806a"/>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eab33cbf">
    <w:name w:val="Normalbe11a1a4eab33cbf"/>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ff665eef">
    <w:name w:val="Normal3f050afcff665eef"/>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8666f073">
    <w:name w:val="密-表格正文ed9af0e58666f073"/>
    <w:basedOn w:val="37f376b5"/>
    <w:autoRedefine/>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66f7734b">
    <w:name w:val="Table Grid6f65ee4266f7734b"/>
    <w:basedOn w:val="a8f3035f"/>
    <w:autoRedefine/>
    <w:qFormat/>
    <w:rsid w:val="00BF1566"/>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b216f5">
    <w:name w:val="List Paragraphec02e1fbadb216f5"/>
    <w:basedOn w:val="348f806a"/>
    <w:autoRedefine/>
    <w:uiPriority w:val="34"/>
    <w:qFormat/>
    <w:rsid w:val="00BF1566"/>
    <w:pPr>
      <w:ind w:firstLine="420"/>
    </w:pPr>
  </w:style>
  <w:style w:type="paragraph" w:customStyle="1" w:styleId="efb83464">
    <w:name w:val="密-表格正文d2369412efb83464"/>
    <w:basedOn w:val="37f376b5"/>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f2e7a7e6">
    <w:name w:val="密-表格样式1a9a1e6d5f2e7a7e6"/>
    <w:basedOn w:val="a8f3035f"/>
    <w:autoRedefine/>
    <w:uiPriority w:val="99"/>
    <w:qFormat/>
    <w:rsid w:val="00BF1566"/>
    <w:pPr>
      <w:autoSpaceDE w:val="0"/>
      <w:autoSpaceDN w:val="0"/>
      <w:adjustRightInd w:val="0"/>
      <w:snapToGrid w:val="0"/>
      <w:jc w:val="center"/>
    </w:pPr>
    <w:rPr>
      <w:rFonts w:ascii="Times New Roman" w:eastAsia="宋体" w:hAnsi="Times New Roman" w:cs="Times New Roman"/>
      <w:kern w:val="0"/>
      <w:sz w:val="24"/>
      <w:szCs w:val="20"/>
    </w:rPr>
    <w:tblPr>
      <w:jc w:val="cente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styleId="9c7a0eb7">
    <w:name w:val="List Paragraph9c7a0eb7"/>
    <w:basedOn w:val="37f376b5"/>
    <w:uiPriority w:val="34"/>
    <w:qFormat/>
    <w:rsid w:val="00153A0A"/>
    <w:pPr>
      <w:ind w:firstLineChars="200" w:firstLine="420"/>
    </w:pPr>
  </w:style>
  <w:style w:type="paragraph" w:styleId="a8e1d533">
    <w:name w:val="Normala8e1d533"/>
    <w:autoRedefine/>
    <w:uiPriority w:val="1"/>
    <w:qFormat/>
    <w:pPr>
      <w:widowControl w:val="0"/>
    </w:pPr>
    <w:rPr>
      <w:rFonts w:asciiTheme="minorHAnsi" w:eastAsiaTheme="minorEastAsia" w:hAnsiTheme="minorHAnsi" w:cstheme="minorBidi"/>
      <w:sz w:val="22"/>
      <w:szCs w:val="22"/>
      <w:lang w:eastAsia="en-US"/>
    </w:rPr>
  </w:style>
  <w:style w:type="paragraph" w:styleId="be3c8923">
    <w:name w:val="heading 1be3c8923"/>
    <w:basedOn w:val="a8e1d533"/>
    <w:next w:val="a"/>
    <w:autoRedefine/>
    <w:qFormat/>
    <w:rsid w:val="00BB11EF"/>
    <w:pPr>
      <w:keepNext/>
      <w:keepLines/>
      <w:spacing w:before="340" w:after="330" w:line="576" w:lineRule="auto"/>
      <w:outlineLvl w:val="0"/>
    </w:pPr>
    <w:rPr>
      <w:b/>
      <w:kern w:val="44"/>
      <w:sz w:val="44"/>
    </w:rPr>
  </w:style>
  <w:style w:type="paragraph" w:styleId="46a8b35a">
    <w:name w:val="heading 246a8b35a"/>
    <w:basedOn w:val="a8e1d533"/>
    <w:next w:val="a"/>
    <w:autoRedefine/>
    <w:unhideWhenUsed/>
    <w:qFormat/>
    <w:pPr>
      <w:keepNext/>
      <w:keepLines/>
      <w:spacing w:before="260" w:after="260" w:line="413" w:lineRule="auto"/>
      <w:outlineLvl w:val="1"/>
    </w:pPr>
    <w:rPr>
      <w:rFonts w:ascii="Arial" w:eastAsia="黑体" w:hAnsi="Arial"/>
      <w:b/>
      <w:sz w:val="32"/>
    </w:rPr>
  </w:style>
  <w:style w:type="paragraph" w:styleId="c02a6f0f">
    <w:name w:val="heading 3c02a6f0f"/>
    <w:basedOn w:val="a8e1d533"/>
    <w:next w:val="a"/>
    <w:autoRedefine/>
    <w:unhideWhenUsed/>
    <w:qFormat/>
    <w:pPr>
      <w:keepNext/>
      <w:keepLines/>
      <w:spacing w:before="260" w:after="260" w:line="413" w:lineRule="auto"/>
      <w:outlineLvl w:val="2"/>
    </w:pPr>
    <w:rPr>
      <w:b/>
      <w:sz w:val="32"/>
    </w:rPr>
  </w:style>
  <w:style w:type="paragraph" w:styleId="29ff0f12">
    <w:name w:val="heading 429ff0f12"/>
    <w:basedOn w:val="a8e1d533"/>
    <w:next w:val="a"/>
    <w:autoRedefine/>
    <w:unhideWhenUsed/>
    <w:qFormat/>
    <w:pPr>
      <w:keepNext/>
      <w:keepLines/>
      <w:spacing w:before="280" w:after="290" w:line="372" w:lineRule="auto"/>
      <w:outlineLvl w:val="3"/>
    </w:pPr>
    <w:rPr>
      <w:rFonts w:ascii="Arial" w:eastAsia="黑体" w:hAnsi="Arial"/>
      <w:b/>
      <w:sz w:val="28"/>
    </w:rPr>
  </w:style>
  <w:style w:type="paragraph" w:styleId="8e7397b6">
    <w:name w:val="heading 58e7397b6"/>
    <w:basedOn w:val="a8e1d533"/>
    <w:next w:val="a"/>
    <w:unhideWhenUsed/>
    <w:qFormat/>
    <w:pPr>
      <w:keepNext/>
      <w:keepLines/>
      <w:numPr>
        <w:ilvl w:val="4"/>
        <w:numId w:val="1"/>
      </w:numPr>
      <w:spacing w:line="360" w:lineRule="auto"/>
      <w:ind w:left="0" w:firstLine="0"/>
      <w:outlineLvl w:val="4"/>
    </w:pPr>
    <w:rPr>
      <w:rFonts w:ascii="Times New Roman" w:hAnsi="Times New Roman"/>
      <w:b/>
    </w:rPr>
  </w:style>
  <w:style w:type="character" w:styleId="5b1b3b56">
    <w:name w:val="Default Paragraph Font5b1b3b56"/>
    <w:uiPriority w:val="1"/>
    <w:semiHidden/>
    <w:unhideWhenUsed/>
  </w:style>
  <w:style w:type="table" w:styleId="b40351ce">
    <w:name w:val="Normal Tableb40351ce"/>
    <w:uiPriority w:val="99"/>
    <w:semiHidden/>
    <w:unhideWhenUsed/>
    <w:tblPr>
      <w:tblInd w:w="0" w:type="dxa"/>
      <w:tblCellMar>
        <w:top w:w="0" w:type="dxa"/>
        <w:left w:w="108" w:type="dxa"/>
        <w:bottom w:w="0" w:type="dxa"/>
        <w:right w:w="108" w:type="dxa"/>
      </w:tblCellMar>
    </w:tblPr>
  </w:style>
  <w:style w:type="numbering" w:styleId="acf40828">
    <w:name w:val="No Listacf40828"/>
    <w:uiPriority w:val="99"/>
    <w:semiHidden/>
    <w:unhideWhenUsed/>
  </w:style>
  <w:style w:type="paragraph" w:styleId="caba29a5">
    <w:name w:val="captioncaba29a5"/>
    <w:basedOn w:val="a8e1d533"/>
    <w:next w:val="a"/>
    <w:uiPriority w:val="35"/>
    <w:unhideWhenUsed/>
    <w:qFormat/>
    <w:pPr>
      <w:jc w:val="center"/>
    </w:pPr>
    <w:rPr>
      <w:rFonts w:eastAsia="黑体" w:cstheme="majorBidi"/>
      <w:sz w:val="20"/>
    </w:rPr>
  </w:style>
  <w:style w:type="paragraph" w:styleId="b6a78b7f">
    <w:name w:val="annotation textb6a78b7f"/>
    <w:basedOn w:val="a8e1d533"/>
  </w:style>
  <w:style w:type="paragraph" w:styleId="06702188">
    <w:name w:val="Body Text06702188"/>
    <w:basedOn w:val="a8e1d533"/>
    <w:next w:val="a6"/>
    <w:autoRedefine/>
    <w:uiPriority w:val="1"/>
    <w:qFormat/>
    <w:pPr>
      <w:ind w:left="122"/>
    </w:pPr>
    <w:rPr>
      <w:rFonts w:ascii="仿宋" w:eastAsia="仿宋" w:hAnsi="仿宋"/>
      <w:sz w:val="28"/>
      <w:szCs w:val="28"/>
    </w:rPr>
  </w:style>
  <w:style w:type="paragraph" w:styleId="83e94ba8">
    <w:name w:val="Quote83e94ba8"/>
    <w:basedOn w:val="a8e1d533"/>
    <w:next w:val="a"/>
    <w:autoRedefine/>
    <w:qFormat/>
    <w:pPr>
      <w:widowControl/>
      <w:spacing w:after="200" w:line="276" w:lineRule="auto"/>
    </w:pPr>
    <w:rPr>
      <w:rFonts w:ascii="Cambria" w:hAnsi="Cambria"/>
      <w:i/>
      <w:iCs/>
    </w:rPr>
  </w:style>
  <w:style w:type="paragraph" w:styleId="4d48b64a">
    <w:name w:val="index 44d48b64a"/>
    <w:basedOn w:val="a8e1d533"/>
    <w:next w:val="a"/>
    <w:qFormat/>
    <w:pPr>
      <w:widowControl/>
      <w:topLinePunct/>
      <w:snapToGrid w:val="0"/>
      <w:spacing w:before="160" w:after="160" w:line="360" w:lineRule="auto"/>
      <w:ind w:left="1260" w:firstLineChars="200" w:firstLine="200"/>
    </w:pPr>
    <w:rPr>
      <w:rFonts w:cs="Arial"/>
      <w:sz w:val="24"/>
      <w:szCs w:val="21"/>
    </w:rPr>
  </w:style>
  <w:style w:type="paragraph" w:styleId="3ebc0e4a">
    <w:name w:val="toc 53ebc0e4a"/>
    <w:basedOn w:val="a8e1d533"/>
    <w:next w:val="a"/>
    <w:uiPriority w:val="39"/>
    <w:unhideWhenUsed/>
    <w:qFormat/>
    <w:pPr>
      <w:ind w:leftChars="800" w:left="1680"/>
    </w:pPr>
  </w:style>
  <w:style w:type="paragraph" w:styleId="f49c5374">
    <w:name w:val="footerf49c5374"/>
    <w:basedOn w:val="a8e1d533"/>
    <w:autoRedefine/>
    <w:qFormat/>
    <w:pPr>
      <w:tabs>
        <w:tab w:val="center" w:pos="4153"/>
        <w:tab w:val="right" w:pos="8306"/>
      </w:tabs>
      <w:snapToGrid w:val="0"/>
    </w:pPr>
    <w:rPr>
      <w:sz w:val="18"/>
    </w:rPr>
  </w:style>
  <w:style w:type="paragraph" w:styleId="59e76e4e">
    <w:name w:val="header59e76e4e"/>
    <w:basedOn w:val="a8e1d533"/>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c35737ad">
    <w:name w:val="toc 1c35737ad"/>
    <w:basedOn w:val="a8e1d533"/>
    <w:next w:val="a"/>
    <w:autoRedefine/>
    <w:uiPriority w:val="39"/>
    <w:qFormat/>
  </w:style>
  <w:style w:type="paragraph" w:styleId="7ff9f66f">
    <w:name w:val="toc 27ff9f66f"/>
    <w:basedOn w:val="a8e1d533"/>
    <w:next w:val="a"/>
    <w:autoRedefine/>
    <w:uiPriority w:val="39"/>
    <w:qFormat/>
    <w:pPr>
      <w:ind w:leftChars="200" w:left="420"/>
    </w:pPr>
  </w:style>
  <w:style w:type="paragraph" w:styleId="3cab2b12">
    <w:name w:val="Normal (Web)3cab2b12"/>
    <w:basedOn w:val="a8e1d533"/>
    <w:autoRedefine/>
    <w:qFormat/>
    <w:pPr>
      <w:spacing w:beforeAutospacing="1" w:afterAutospacing="1"/>
    </w:pPr>
    <w:rPr>
      <w:rFonts w:cs="Times New Roman"/>
      <w:sz w:val="24"/>
      <w:lang w:eastAsia="zh-CN"/>
    </w:rPr>
  </w:style>
  <w:style w:type="paragraph" w:styleId="429fe097">
    <w:name w:val="Body Text First Indent429fe097"/>
    <w:basedOn w:val="06702188"/>
    <w:autoRedefine/>
    <w:uiPriority w:val="99"/>
    <w:unhideWhenUsed/>
    <w:qFormat/>
    <w:pPr>
      <w:ind w:firstLineChars="100" w:firstLine="420"/>
    </w:pPr>
  </w:style>
  <w:style w:type="table" w:styleId="6f844da6">
    <w:name w:val="Table Grid6f844da6"/>
    <w:basedOn w:val="b40351ce"/>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f470d79">
    <w:name w:val="引用1cf470d79"/>
    <w:basedOn w:val="a8e1d533"/>
    <w:next w:val="a"/>
    <w:autoRedefine/>
    <w:uiPriority w:val="99"/>
    <w:qFormat/>
    <w:pPr>
      <w:spacing w:before="200" w:after="160"/>
      <w:ind w:left="864" w:right="864"/>
      <w:jc w:val="center"/>
    </w:pPr>
    <w:rPr>
      <w:i/>
      <w:iCs/>
      <w:color w:val="3F3F3F"/>
    </w:rPr>
  </w:style>
  <w:style w:type="paragraph" w:customStyle="1" w:styleId="eab10618">
    <w:name w:val="Table Paragrapheab10618"/>
    <w:basedOn w:val="a8e1d533"/>
    <w:autoRedefine/>
    <w:uiPriority w:val="1"/>
    <w:qFormat/>
  </w:style>
  <w:style w:type="table" w:customStyle="1" w:styleId="70688411">
    <w:name w:val="Table Normal70688411"/>
    <w:autoRedefine/>
    <w:semiHidden/>
    <w:unhideWhenUsed/>
    <w:qFormat/>
    <w:tblPr>
      <w:tblCellMar>
        <w:top w:w="0" w:type="dxa"/>
        <w:left w:w="0" w:type="dxa"/>
        <w:bottom w:w="0" w:type="dxa"/>
        <w:right w:w="0" w:type="dxa"/>
      </w:tblCellMar>
    </w:tblPr>
  </w:style>
  <w:style w:type="paragraph" w:styleId="37a29e49">
    <w:name w:val="List Paragraph37a29e49"/>
    <w:basedOn w:val="a8e1d533"/>
    <w:autoRedefine/>
    <w:uiPriority w:val="99"/>
    <w:qFormat/>
    <w:pPr>
      <w:ind w:firstLineChars="200" w:firstLine="420"/>
    </w:pPr>
  </w:style>
  <w:style w:type="paragraph" w:customStyle="1" w:styleId="44e8fb71">
    <w:name w:val="WPSOffice手动目录 144e8fb71"/>
    <w:autoRedefine/>
    <w:qFormat/>
  </w:style>
  <w:style w:type="paragraph" w:customStyle="1" w:styleId="9a8e8538">
    <w:name w:val="WPSOffice手动目录 29a8e8538"/>
    <w:autoRedefine/>
    <w:qFormat/>
    <w:pPr>
      <w:ind w:leftChars="200" w:left="200"/>
    </w:pPr>
  </w:style>
  <w:style w:type="paragraph" w:customStyle="1" w:styleId="667cceb0">
    <w:name w:val="Normalf02f04fb667cceb0"/>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5985b861">
    <w:name w:val="List Paragraph347766b55985b861"/>
    <w:basedOn w:val="667cceb0"/>
    <w:autoRedefine/>
    <w:uiPriority w:val="34"/>
    <w:qFormat/>
    <w:pPr>
      <w:ind w:firstLine="420"/>
    </w:pPr>
  </w:style>
  <w:style w:type="paragraph" w:customStyle="1" w:styleId="091cf36e">
    <w:name w:val="_DAH-正文091cf36e"/>
    <w:basedOn w:val="a8e1d533"/>
    <w:autoRedefine/>
    <w:qFormat/>
  </w:style>
  <w:style w:type="paragraph" w:customStyle="1" w:styleId="90a25427">
    <w:name w:val="Normal1303ced190a25427"/>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81c54bcf">
    <w:name w:val="Normal158b094481c54bcf"/>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3d28e0e4">
    <w:name w:val="Normalbe11a1a43d28e0e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0b392572">
    <w:name w:val="Normal3f050afc0b392572"/>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7e7e83ff">
    <w:name w:val="caption0182c7047e7e83ff"/>
    <w:basedOn w:val="3d28e0e4"/>
    <w:next w:val="a"/>
    <w:autoRedefine/>
    <w:uiPriority w:val="35"/>
    <w:unhideWhenUsed/>
    <w:qFormat/>
    <w:pPr>
      <w:spacing w:line="240" w:lineRule="auto"/>
      <w:ind w:firstLineChars="0" w:firstLine="0"/>
      <w:jc w:val="center"/>
    </w:pPr>
    <w:rPr>
      <w:rFonts w:eastAsia="黑体" w:cstheme="majorBidi"/>
      <w:sz w:val="20"/>
    </w:rPr>
  </w:style>
  <w:style w:type="paragraph" w:customStyle="1" w:styleId="d14274da">
    <w:name w:val="密-表格正文ed9af0e5d14274da"/>
    <w:basedOn w:val="-3aaabe81"/>
    <w:autoRedefine/>
    <w:qFormat/>
    <w:pPr>
      <w:spacing w:line="240" w:lineRule="auto"/>
      <w:jc w:val="center"/>
    </w:pPr>
    <w:rPr>
      <w:sz w:val="24"/>
    </w:rPr>
  </w:style>
  <w:style w:type="paragraph" w:customStyle="1" w:styleId="345e328c">
    <w:name w:val="密-无缩进正文3aaabe81345e328c"/>
    <w:basedOn w:val="3d28e0e4"/>
    <w:autoRedefine/>
    <w:qFormat/>
    <w:pPr>
      <w:ind w:firstLineChars="0" w:firstLine="0"/>
    </w:pPr>
  </w:style>
  <w:style w:type="table" w:customStyle="1" w:styleId="d738e7a1">
    <w:name w:val="Table Grid6f65ee42d738e7a1"/>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bc0e072">
    <w:name w:val="Normal Table9f6a1abf8bc0e072"/>
    <w:autoRedefine/>
    <w:uiPriority w:val="99"/>
    <w:semiHidden/>
    <w:unhideWhenUsed/>
    <w:qFormat/>
    <w:tblPr>
      <w:tblCellMar>
        <w:top w:w="0" w:type="dxa"/>
        <w:left w:w="108" w:type="dxa"/>
        <w:bottom w:w="0" w:type="dxa"/>
        <w:right w:w="108" w:type="dxa"/>
      </w:tblCellMar>
    </w:tblPr>
  </w:style>
  <w:style w:type="paragraph" w:customStyle="1" w:styleId="95a2c768">
    <w:name w:val="List Paragraphec02e1fb95a2c768"/>
    <w:basedOn w:val="81c54bcf"/>
    <w:autoRedefine/>
    <w:uiPriority w:val="34"/>
    <w:qFormat/>
    <w:pPr>
      <w:ind w:firstLine="420"/>
    </w:pPr>
  </w:style>
  <w:style w:type="paragraph" w:customStyle="1" w:styleId="25dc2e4d">
    <w:name w:val="密-表格正文d236941225dc2e4d"/>
    <w:basedOn w:val="-c4369f18"/>
    <w:qFormat/>
    <w:pPr>
      <w:spacing w:line="240" w:lineRule="auto"/>
      <w:jc w:val="center"/>
    </w:pPr>
    <w:rPr>
      <w:sz w:val="24"/>
    </w:rPr>
  </w:style>
  <w:style w:type="paragraph" w:customStyle="1" w:styleId="7199ef42">
    <w:name w:val="密-无缩进正文c4369f187199ef42"/>
    <w:basedOn w:val="81c54bcf"/>
    <w:autoRedefine/>
    <w:qFormat/>
    <w:pPr>
      <w:ind w:firstLineChars="0" w:firstLine="0"/>
    </w:pPr>
  </w:style>
  <w:style w:type="table" w:customStyle="1" w:styleId="97dc2b44">
    <w:name w:val="密-表格样式1a9a1e6d597dc2b44"/>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c3031434">
    <w:name w:val="Normal Table156b1837c3031434"/>
    <w:autoRedefine/>
    <w:uiPriority w:val="99"/>
    <w:semiHidden/>
    <w:unhideWhenUsed/>
    <w:qFormat/>
    <w:tblPr>
      <w:tblCellMar>
        <w:top w:w="0" w:type="dxa"/>
        <w:left w:w="108" w:type="dxa"/>
        <w:bottom w:w="0" w:type="dxa"/>
        <w:right w:w="108" w:type="dxa"/>
      </w:tblCellMar>
    </w:tblPr>
  </w:style>
  <w:style w:type="paragraph" w:customStyle="1" w:styleId="7a387c45">
    <w:name w:val="Normalb47930c77a387c45"/>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d0f3f1bf">
    <w:name w:val="密-表格样式1d0f3f1bf"/>
    <w:basedOn w:val="b40351c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b984a891">
    <w:name w:val="Normalea291ad1b984a891"/>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d51c8356">
    <w:name w:val="密-表格正文06c962a4d51c8356"/>
    <w:basedOn w:val="-55516db3"/>
    <w:autoRedefine/>
    <w:qFormat/>
    <w:pPr>
      <w:spacing w:line="240" w:lineRule="auto"/>
      <w:jc w:val="center"/>
    </w:pPr>
    <w:rPr>
      <w:sz w:val="24"/>
    </w:rPr>
  </w:style>
  <w:style w:type="paragraph" w:customStyle="1" w:styleId="05cf5b6e">
    <w:name w:val="密-无缩进正文55516db305cf5b6e"/>
    <w:basedOn w:val="b984a891"/>
    <w:autoRedefine/>
    <w:qFormat/>
    <w:pPr>
      <w:ind w:firstLineChars="0" w:firstLine="0"/>
    </w:pPr>
  </w:style>
  <w:style w:type="table" w:customStyle="1" w:styleId="7d164ef7">
    <w:name w:val="密-表格样式1630762c57d164ef7"/>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107f3f06">
    <w:name w:val="Normal Table618321fd107f3f06"/>
    <w:autoRedefine/>
    <w:uiPriority w:val="99"/>
    <w:semiHidden/>
    <w:unhideWhenUsed/>
    <w:qFormat/>
    <w:tblPr>
      <w:tblCellMar>
        <w:top w:w="0" w:type="dxa"/>
        <w:left w:w="108" w:type="dxa"/>
        <w:bottom w:w="0" w:type="dxa"/>
        <w:right w:w="108" w:type="dxa"/>
      </w:tblCellMar>
    </w:tblPr>
  </w:style>
  <w:style w:type="paragraph" w:customStyle="1" w:styleId="09de6e9f">
    <w:name w:val="Normalcedf08e809de6e9f"/>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229dc16d">
    <w:name w:val="caption18cc8b25229dc16d"/>
    <w:basedOn w:val="09de6e9f"/>
    <w:next w:val="a"/>
    <w:autoRedefine/>
    <w:uiPriority w:val="35"/>
    <w:unhideWhenUsed/>
    <w:qFormat/>
    <w:pPr>
      <w:spacing w:line="240" w:lineRule="auto"/>
      <w:ind w:firstLineChars="0" w:firstLine="0"/>
      <w:jc w:val="center"/>
    </w:pPr>
    <w:rPr>
      <w:rFonts w:eastAsia="黑体" w:cstheme="majorBidi"/>
      <w:sz w:val="20"/>
    </w:rPr>
  </w:style>
  <w:style w:type="paragraph" w:customStyle="1" w:styleId="3de47a1f">
    <w:name w:val="密-表格正文a00228b53de47a1f"/>
    <w:basedOn w:val="-d23c96d5"/>
    <w:autoRedefine/>
    <w:qFormat/>
    <w:pPr>
      <w:spacing w:line="240" w:lineRule="auto"/>
      <w:jc w:val="center"/>
    </w:pPr>
    <w:rPr>
      <w:sz w:val="24"/>
    </w:rPr>
  </w:style>
  <w:style w:type="paragraph" w:customStyle="1" w:styleId="6d6711fc">
    <w:name w:val="密-无缩进正文d23c96d56d6711fc"/>
    <w:basedOn w:val="09de6e9f"/>
    <w:autoRedefine/>
    <w:qFormat/>
    <w:pPr>
      <w:ind w:firstLineChars="0" w:firstLine="0"/>
    </w:pPr>
  </w:style>
  <w:style w:type="table" w:customStyle="1" w:styleId="857863f3">
    <w:name w:val="Table Grid7dd33454857863f3"/>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c352281">
    <w:name w:val="Normal Table0111bb423c352281"/>
    <w:autoRedefine/>
    <w:uiPriority w:val="99"/>
    <w:semiHidden/>
    <w:unhideWhenUsed/>
    <w:qFormat/>
    <w:tblPr>
      <w:tblCellMar>
        <w:top w:w="0" w:type="dxa"/>
        <w:left w:w="108" w:type="dxa"/>
        <w:bottom w:w="0" w:type="dxa"/>
        <w:right w:w="108" w:type="dxa"/>
      </w:tblCellMar>
    </w:tblPr>
  </w:style>
  <w:style w:type="character" w:styleId="bb4579b9">
    <w:name w:val="Hyperlinkbb4579b9"/>
    <w:basedOn w:val="5b1b3b56"/>
    <w:uiPriority w:val="99"/>
    <w:unhideWhenUsed/>
    <w:rsid w:val="00F57416"/>
    <w:rPr>
      <w:color w:val="0026E5" w:themeColor="hyperlink"/>
      <w:u w:val="single"/>
    </w:rPr>
  </w:style>
  <w:style w:type="paragraph" w:styleId="dd05a7da">
    <w:name w:val="Normaldd05a7da"/>
    <w:autoRedefine/>
    <w:uiPriority w:val="1"/>
    <w:qFormat/>
    <w:rsid w:val="00B96D61"/>
    <w:pPr>
      <w:widowControl w:val="0"/>
    </w:pPr>
    <w:rPr>
      <w:kern w:val="0"/>
      <w:sz w:val="22"/>
      <w:lang w:eastAsia="en-US"/>
    </w:rPr>
  </w:style>
  <w:style w:type="paragraph" w:styleId="bf7edd56">
    <w:name w:val="heading 1bf7edd56"/>
    <w:basedOn w:val="dd05a7da"/>
    <w:next w:val="a"/>
    <w:link w:val="10"/>
    <w:autoRedefine/>
    <w:qFormat/>
    <w:rsid w:val="00B96D61"/>
    <w:pPr>
      <w:keepNext/>
      <w:keepLines/>
      <w:numPr>
        <w:numId w:val="1"/>
      </w:numPr>
      <w:tabs>
        <w:tab w:val="clear" w:pos="312"/>
      </w:tabs>
      <w:spacing w:before="340" w:after="330" w:line="576" w:lineRule="auto"/>
      <w:outlineLvl w:val="0"/>
    </w:pPr>
    <w:rPr>
      <w:b/>
      <w:kern w:val="44"/>
      <w:sz w:val="44"/>
    </w:rPr>
  </w:style>
  <w:style w:type="character" w:styleId="6ff8d08e">
    <w:name w:val="Default Paragraph Font6ff8d08e"/>
    <w:uiPriority w:val="1"/>
    <w:semiHidden/>
    <w:unhideWhenUsed/>
  </w:style>
  <w:style w:type="table" w:styleId="8e9d4ecd">
    <w:name w:val="Normal Table8e9d4ecd"/>
    <w:uiPriority w:val="99"/>
    <w:semiHidden/>
    <w:unhideWhenUsed/>
    <w:tblPr>
      <w:tblInd w:w="0" w:type="dxa"/>
      <w:tblCellMar>
        <w:top w:w="0" w:type="dxa"/>
        <w:left w:w="108" w:type="dxa"/>
        <w:bottom w:w="0" w:type="dxa"/>
        <w:right w:w="108" w:type="dxa"/>
      </w:tblCellMar>
    </w:tblPr>
  </w:style>
  <w:style w:type="numbering" w:styleId="b462de65">
    <w:name w:val="No Listb462de65"/>
    <w:uiPriority w:val="99"/>
    <w:semiHidden/>
    <w:unhideWhenUsed/>
  </w:style>
  <w:style w:type="paragraph" w:styleId="5b3cde18">
    <w:name w:val="header5b3cde18"/>
    <w:basedOn w:val="dd05a7da"/>
    <w:link w:val="a4"/>
    <w:uiPriority w:val="99"/>
    <w:unhideWhenUsed/>
    <w:rsid w:val="00B96D61"/>
    <w:pPr>
      <w:tabs>
        <w:tab w:val="center" w:pos="4153"/>
        <w:tab w:val="right" w:pos="8306"/>
      </w:tabs>
      <w:snapToGrid w:val="0"/>
      <w:jc w:val="center"/>
    </w:pPr>
    <w:rPr>
      <w:sz w:val="18"/>
      <w:szCs w:val="18"/>
    </w:rPr>
  </w:style>
  <w:style w:type="character" w:customStyle="1" w:styleId="94d3d277">
    <w:name w:val="页眉 字符94d3d277"/>
    <w:basedOn w:val="6ff8d08e"/>
    <w:link w:val="a3"/>
    <w:uiPriority w:val="99"/>
    <w:rsid w:val="00B96D61"/>
    <w:rPr>
      <w:sz w:val="18"/>
      <w:szCs w:val="18"/>
    </w:rPr>
  </w:style>
  <w:style w:type="paragraph" w:styleId="dde32665">
    <w:name w:val="footerdde32665"/>
    <w:basedOn w:val="dd05a7da"/>
    <w:link w:val="a6"/>
    <w:uiPriority w:val="99"/>
    <w:unhideWhenUsed/>
    <w:rsid w:val="00B96D61"/>
    <w:pPr>
      <w:tabs>
        <w:tab w:val="center" w:pos="4153"/>
        <w:tab w:val="right" w:pos="8306"/>
      </w:tabs>
      <w:snapToGrid w:val="0"/>
    </w:pPr>
    <w:rPr>
      <w:sz w:val="18"/>
      <w:szCs w:val="18"/>
    </w:rPr>
  </w:style>
  <w:style w:type="character" w:customStyle="1" w:styleId="d916be05">
    <w:name w:val="页脚 字符d916be05"/>
    <w:basedOn w:val="6ff8d08e"/>
    <w:link w:val="a5"/>
    <w:uiPriority w:val="99"/>
    <w:rsid w:val="00B96D61"/>
    <w:rPr>
      <w:sz w:val="18"/>
      <w:szCs w:val="18"/>
    </w:rPr>
  </w:style>
  <w:style w:type="character" w:customStyle="1" w:styleId="fb53f546">
    <w:name w:val="标题 1 字符fb53f546"/>
    <w:basedOn w:val="6ff8d08e"/>
    <w:link w:val="1"/>
    <w:rsid w:val="00B96D61"/>
    <w:rPr>
      <w:b/>
      <w:kern w:val="44"/>
      <w:sz w:val="44"/>
      <w:lang w:eastAsia="en-US"/>
    </w:rPr>
  </w:style>
  <w:style w:type="paragraph" w:styleId="615a3d69">
    <w:name w:val="Normal615a3d69"/>
    <w:autoRedefine/>
    <w:uiPriority w:val="1"/>
    <w:qFormat/>
    <w:rsid w:val="00AF5D1F"/>
    <w:pPr>
      <w:widowControl w:val="0"/>
    </w:pPr>
    <w:rPr>
      <w:kern w:val="0"/>
      <w:sz w:val="22"/>
      <w:lang w:eastAsia="en-US"/>
    </w:rPr>
  </w:style>
  <w:style w:type="paragraph" w:styleId="b1a4df7f">
    <w:name w:val="heading 1b1a4df7f"/>
    <w:basedOn w:val="615a3d69"/>
    <w:next w:val="a"/>
    <w:link w:val="10"/>
    <w:autoRedefine/>
    <w:qFormat/>
    <w:rsid w:val="00AF5D1F"/>
    <w:pPr>
      <w:keepNext/>
      <w:keepLines/>
      <w:numPr>
        <w:numId w:val="1"/>
      </w:numPr>
      <w:tabs>
        <w:tab w:val="clear" w:pos="312"/>
      </w:tabs>
      <w:spacing w:before="340" w:after="330" w:line="576" w:lineRule="auto"/>
      <w:outlineLvl w:val="0"/>
    </w:pPr>
    <w:rPr>
      <w:b/>
      <w:kern w:val="44"/>
      <w:sz w:val="44"/>
    </w:rPr>
  </w:style>
  <w:style w:type="paragraph" w:styleId="aead66c2">
    <w:name w:val="heading 2aead66c2"/>
    <w:basedOn w:val="615a3d69"/>
    <w:next w:val="a"/>
    <w:link w:val="20"/>
    <w:autoRedefine/>
    <w:unhideWhenUsed/>
    <w:qFormat/>
    <w:rsid w:val="00AF5D1F"/>
    <w:pPr>
      <w:keepNext/>
      <w:keepLines/>
      <w:spacing w:before="260" w:after="260" w:line="413" w:lineRule="auto"/>
      <w:outlineLvl w:val="1"/>
    </w:pPr>
    <w:rPr>
      <w:rFonts w:ascii="Arial" w:eastAsia="黑体" w:hAnsi="Arial"/>
      <w:b/>
      <w:sz w:val="32"/>
    </w:rPr>
  </w:style>
  <w:style w:type="paragraph" w:styleId="75b3da31">
    <w:name w:val="heading 375b3da31"/>
    <w:basedOn w:val="615a3d69"/>
    <w:next w:val="a"/>
    <w:link w:val="30"/>
    <w:autoRedefine/>
    <w:unhideWhenUsed/>
    <w:qFormat/>
    <w:rsid w:val="00AF5D1F"/>
    <w:pPr>
      <w:keepNext/>
      <w:keepLines/>
      <w:spacing w:before="260" w:after="260" w:line="413" w:lineRule="auto"/>
      <w:outlineLvl w:val="2"/>
    </w:pPr>
    <w:rPr>
      <w:b/>
      <w:sz w:val="32"/>
    </w:rPr>
  </w:style>
  <w:style w:type="character" w:styleId="8c1c65aa">
    <w:name w:val="Default Paragraph Font8c1c65aa"/>
    <w:uiPriority w:val="1"/>
    <w:semiHidden/>
    <w:unhideWhenUsed/>
  </w:style>
  <w:style w:type="table" w:styleId="e71659be">
    <w:name w:val="Normal Tablee71659be"/>
    <w:uiPriority w:val="99"/>
    <w:semiHidden/>
    <w:unhideWhenUsed/>
    <w:tblPr>
      <w:tblInd w:w="0" w:type="dxa"/>
      <w:tblCellMar>
        <w:top w:w="0" w:type="dxa"/>
        <w:left w:w="108" w:type="dxa"/>
        <w:bottom w:w="0" w:type="dxa"/>
        <w:right w:w="108" w:type="dxa"/>
      </w:tblCellMar>
    </w:tblPr>
  </w:style>
  <w:style w:type="numbering" w:styleId="8b8e342e">
    <w:name w:val="No List8b8e342e"/>
    <w:uiPriority w:val="99"/>
    <w:semiHidden/>
    <w:unhideWhenUsed/>
  </w:style>
  <w:style w:type="paragraph" w:styleId="a9baeb58">
    <w:name w:val="headera9baeb58"/>
    <w:basedOn w:val="615a3d69"/>
    <w:link w:val="a4"/>
    <w:uiPriority w:val="99"/>
    <w:unhideWhenUsed/>
    <w:rsid w:val="00AF5D1F"/>
    <w:pPr>
      <w:tabs>
        <w:tab w:val="center" w:pos="4153"/>
        <w:tab w:val="right" w:pos="8306"/>
      </w:tabs>
      <w:snapToGrid w:val="0"/>
      <w:jc w:val="center"/>
    </w:pPr>
    <w:rPr>
      <w:sz w:val="18"/>
      <w:szCs w:val="18"/>
    </w:rPr>
  </w:style>
  <w:style w:type="character" w:customStyle="1" w:styleId="610595ab">
    <w:name w:val="页眉 字符610595ab"/>
    <w:basedOn w:val="8c1c65aa"/>
    <w:link w:val="a3"/>
    <w:uiPriority w:val="99"/>
    <w:rsid w:val="00AF5D1F"/>
    <w:rPr>
      <w:sz w:val="18"/>
      <w:szCs w:val="18"/>
    </w:rPr>
  </w:style>
  <w:style w:type="paragraph" w:styleId="f55e86ad">
    <w:name w:val="footerf55e86ad"/>
    <w:basedOn w:val="615a3d69"/>
    <w:link w:val="a6"/>
    <w:uiPriority w:val="99"/>
    <w:unhideWhenUsed/>
    <w:rsid w:val="00AF5D1F"/>
    <w:pPr>
      <w:tabs>
        <w:tab w:val="center" w:pos="4153"/>
        <w:tab w:val="right" w:pos="8306"/>
      </w:tabs>
      <w:snapToGrid w:val="0"/>
    </w:pPr>
    <w:rPr>
      <w:sz w:val="18"/>
      <w:szCs w:val="18"/>
    </w:rPr>
  </w:style>
  <w:style w:type="character" w:customStyle="1" w:styleId="9e205386">
    <w:name w:val="页脚 字符9e205386"/>
    <w:basedOn w:val="8c1c65aa"/>
    <w:link w:val="a5"/>
    <w:uiPriority w:val="99"/>
    <w:rsid w:val="00AF5D1F"/>
    <w:rPr>
      <w:sz w:val="18"/>
      <w:szCs w:val="18"/>
    </w:rPr>
  </w:style>
  <w:style w:type="character" w:customStyle="1" w:styleId="c1c3af83">
    <w:name w:val="标题 1 字符c1c3af83"/>
    <w:basedOn w:val="8c1c65aa"/>
    <w:link w:val="1"/>
    <w:rsid w:val="00AF5D1F"/>
    <w:rPr>
      <w:b/>
      <w:kern w:val="44"/>
      <w:sz w:val="44"/>
      <w:lang w:eastAsia="en-US"/>
    </w:rPr>
  </w:style>
  <w:style w:type="character" w:customStyle="1" w:styleId="9c39de52">
    <w:name w:val="标题 2 字符9c39de52"/>
    <w:basedOn w:val="8c1c65aa"/>
    <w:link w:val="2"/>
    <w:rsid w:val="00AF5D1F"/>
    <w:rPr>
      <w:rFonts w:ascii="Arial" w:eastAsia="黑体" w:hAnsi="Arial"/>
      <w:b/>
      <w:kern w:val="0"/>
      <w:sz w:val="32"/>
      <w:lang w:eastAsia="en-US"/>
    </w:rPr>
  </w:style>
  <w:style w:type="character" w:customStyle="1" w:styleId="b25b4633">
    <w:name w:val="标题 3 字符b25b4633"/>
    <w:basedOn w:val="8c1c65aa"/>
    <w:link w:val="3"/>
    <w:rsid w:val="00AF5D1F"/>
    <w:rPr>
      <w:b/>
      <w:kern w:val="0"/>
      <w:sz w:val="32"/>
      <w:lang w:eastAsia="en-US"/>
    </w:rPr>
  </w:style>
  <w:style w:type="table" w:customStyle="1" w:styleId="e5b64972">
    <w:name w:val="密-表格样式1e5b64972"/>
    <w:basedOn w:val="e71659be"/>
    <w:uiPriority w:val="99"/>
    <w:qFormat/>
    <w:rsid w:val="00AF5D1F"/>
    <w:pPr>
      <w:autoSpaceDE w:val="0"/>
      <w:autoSpaceDN w:val="0"/>
      <w:adjustRightInd w:val="0"/>
      <w:snapToGrid w:val="0"/>
      <w:jc w:val="center"/>
    </w:pPr>
    <w:rPr>
      <w:rFonts w:ascii="Times New Roman" w:eastAsia="宋体" w:hAnsi="Times New Roman" w:cs="Times New Roman"/>
      <w:kern w:val="0"/>
      <w:sz w:val="24"/>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7ed72921">
    <w:name w:val="Normalea291ad17ed72921"/>
    <w:autoRedefine/>
    <w:qFormat/>
    <w:rsid w:val="00AF5D1F"/>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3be152e0">
    <w:name w:val="密-表格正文06c962a43be152e0"/>
    <w:basedOn w:val="615a3d69"/>
    <w:autoRedefine/>
    <w:qFormat/>
    <w:rsid w:val="00AF5D1F"/>
    <w:pPr>
      <w:autoSpaceDE w:val="0"/>
      <w:autoSpaceDN w:val="0"/>
      <w:adjustRightInd w:val="0"/>
      <w:snapToGrid w:val="0"/>
      <w:jc w:val="center"/>
    </w:pPr>
    <w:rPr>
      <w:rFonts w:ascii="Times New Roman" w:eastAsia="仿宋" w:hAnsi="Times New Roman"/>
      <w:sz w:val="24"/>
      <w:szCs w:val="20"/>
      <w:lang w:eastAsia="zh-CN"/>
    </w:rPr>
  </w:style>
  <w:style w:type="table" w:customStyle="1" w:styleId="873bebf9">
    <w:name w:val="密-表格样式1630762c5873bebf9"/>
    <w:basedOn w:val="e71659be"/>
    <w:autoRedefine/>
    <w:uiPriority w:val="99"/>
    <w:qFormat/>
    <w:rsid w:val="00AF5D1F"/>
    <w:pPr>
      <w:autoSpaceDE w:val="0"/>
      <w:autoSpaceDN w:val="0"/>
      <w:adjustRightInd w:val="0"/>
      <w:snapToGrid w:val="0"/>
      <w:jc w:val="center"/>
    </w:pPr>
    <w:rPr>
      <w:rFonts w:ascii="Times New Roman" w:eastAsia="宋体" w:hAnsi="Times New Roman" w:cs="Times New Roman"/>
      <w:kern w:val="0"/>
      <w:sz w:val="24"/>
      <w:szCs w:val="20"/>
    </w:rPr>
    <w:tblPr>
      <w:jc w:val="cente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23745347">
      <w:bodyDiv w:val="1"/>
      <w:marLeft w:val="0"/>
      <w:marRight w:val="0"/>
      <w:marTop w:val="0"/>
      <w:marBottom w:val="0"/>
      <w:divBdr>
        <w:top w:val="none" w:sz="0" w:space="0" w:color="auto"/>
        <w:left w:val="none" w:sz="0" w:space="0" w:color="auto"/>
        <w:bottom w:val="none" w:sz="0" w:space="0" w:color="auto"/>
        <w:right w:val="none" w:sz="0" w:space="0" w:color="auto"/>
      </w:divBdr>
      <w:divsChild>
        <w:div w:id="410783249">
          <w:marLeft w:val="0"/>
          <w:marRight w:val="0"/>
          <w:marTop w:val="0"/>
          <w:marBottom w:val="0"/>
          <w:divBdr>
            <w:top w:val="none" w:sz="0" w:space="0" w:color="auto"/>
            <w:left w:val="none" w:sz="0" w:space="0" w:color="auto"/>
            <w:bottom w:val="none" w:sz="0" w:space="0" w:color="auto"/>
            <w:right w:val="none" w:sz="0" w:space="0" w:color="auto"/>
          </w:divBdr>
        </w:div>
      </w:divsChild>
    </w:div>
    <w:div w:id="1310747056">
      <w:bodyDiv w:val="1"/>
      <w:marLeft w:val="0"/>
      <w:marRight w:val="0"/>
      <w:marTop w:val="0"/>
      <w:marBottom w:val="0"/>
      <w:divBdr>
        <w:top w:val="none" w:sz="0" w:space="0" w:color="auto"/>
        <w:left w:val="none" w:sz="0" w:space="0" w:color="auto"/>
        <w:bottom w:val="none" w:sz="0" w:space="0" w:color="auto"/>
        <w:right w:val="none" w:sz="0" w:space="0" w:color="auto"/>
      </w:divBdr>
      <w:divsChild>
        <w:div w:id="117126296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no"?><Relationships xmlns="http://schemas.openxmlformats.org/package/2006/relationships"><Relationship Id="rId1" Target="../customXml/item1.xml" Type="http://schemas.openxmlformats.org/officeDocument/2006/relationships/customXml"/><Relationship Id="rId10" Target="footer1.xml" Type="http://schemas.openxmlformats.org/officeDocument/2006/relationships/footer"/><Relationship Id="rId11" Target="fontTable.xml" Type="http://schemas.openxmlformats.org/officeDocument/2006/relationships/fontTable"/><Relationship Id="rId12" Target="theme/theme1.xml" Type="http://schemas.openxmlformats.org/officeDocument/2006/relationships/theme"/><Relationship Id="rId13" Target="media/image2.png" Type="http://schemas.openxmlformats.org/officeDocument/2006/relationships/image"/><Relationship Id="rId14" Target="media/image3.png" Type="http://schemas.openxmlformats.org/officeDocument/2006/relationships/image"/><Relationship Id="rId15" Target="media/image4.png" Type="http://schemas.openxmlformats.org/officeDocument/2006/relationships/image"/><Relationship Id="rId16" Target="media/image5.png" Type="http://schemas.openxmlformats.org/officeDocument/2006/relationships/image"/><Relationship Id="rId17" Target="media/image6.png" Type="http://schemas.openxmlformats.org/officeDocument/2006/relationships/image"/><Relationship Id="rId18" Target="media/image7.emf" Type="http://schemas.openxmlformats.org/officeDocument/2006/relationships/image"/><Relationship Id="rId19" Target="media/image8.png" Type="http://schemas.openxmlformats.org/officeDocument/2006/relationships/image"/><Relationship Id="rId2" Target="numbering.xml" Type="http://schemas.openxmlformats.org/officeDocument/2006/relationships/numbering"/><Relationship Id="rId20" Target="media/image9.png" Type="http://schemas.openxmlformats.org/officeDocument/2006/relationships/image"/><Relationship Id="rId3" Target="styles.xml" Type="http://schemas.openxmlformats.org/officeDocument/2006/relationships/styles"/><Relationship Id="rId4" Target="settings.xml" Type="http://schemas.openxmlformats.org/officeDocument/2006/relationships/settings"/><Relationship Id="rId5" Target="webSettings.xml" Type="http://schemas.openxmlformats.org/officeDocument/2006/relationships/webSettings"/><Relationship Id="rId6" Target="footnotes.xml" Type="http://schemas.openxmlformats.org/officeDocument/2006/relationships/footnotes"/><Relationship Id="rId7" Target="endnotes.xml" Type="http://schemas.openxmlformats.org/officeDocument/2006/relationships/endnotes"/><Relationship Id="rId8" Target="header1.xml" Type="http://schemas.openxmlformats.org/officeDocument/2006/relationships/header"/><Relationship Id="rId9" Target="header2.xml" Type="http://schemas.openxmlformats.org/officeDocument/2006/relationships/header"/></Relationships>
</file>

<file path=word/_rels/header1.xml.rels><?xml version="1.0" encoding="UTF-8" standalone="no"?><Relationships xmlns="http://schemas.openxmlformats.org/package/2006/relationships"><Relationship Id="rId1" Target="media/image1.png" Type="http://schemas.openxmlformats.org/officeDocument/2006/relationships/image"/></Relationships>
</file>

<file path=word/_rels/header2.xml.rels><?xml version="1.0" encoding="UTF-8" standalone="no"?><Relationships xmlns="http://schemas.openxmlformats.org/package/2006/relationships"><Relationship Id="rId1" Target="media/image1.png" Type="http://schemas.openxmlformats.org/officeDocument/2006/relationships/image"/></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8</Pages>
  <Words>827</Words>
  <Characters>4715</Characters>
  <Application>Microsoft Office Word</Application>
  <DocSecurity>0</DocSecurity>
  <Lines>39</Lines>
  <Paragraphs>11</Paragraphs>
  <ScaleCrop>false</ScaleCrop>
  <Company/>
  <LinksUpToDate>false</LinksUpToDate>
  <CharactersWithSpaces>5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5-16T07:00:00Z</dcterms:created>
  <dc:creator>阿源</dc:creator>
  <cp:lastModifiedBy>钰尧 周</cp:lastModifiedBy>
  <dcterms:modified xsi:type="dcterms:W3CDTF">2024-07-11T02:57:00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87BFFAD2A6D84DAF96C015844EA76742_11</vt:lpwstr>
  </property>
</Properties>
</file>